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93700" w14:textId="6D218FB3" w:rsidR="00BD5A63" w:rsidRPr="00F73985" w:rsidRDefault="6D218FB3" w:rsidP="004C10D8">
      <w:pPr>
        <w:ind w:right="630"/>
        <w:jc w:val="center"/>
        <w:rPr>
          <w:rFonts w:asciiTheme="majorHAnsi" w:hAnsiTheme="majorHAnsi" w:cstheme="majorHAnsi"/>
          <w:sz w:val="32"/>
          <w:szCs w:val="32"/>
        </w:rPr>
      </w:pPr>
      <w:r w:rsidRPr="00F73985">
        <w:rPr>
          <w:rFonts w:asciiTheme="majorHAnsi" w:eastAsia="Times New Roman" w:hAnsiTheme="majorHAnsi" w:cstheme="majorHAnsi"/>
          <w:sz w:val="32"/>
          <w:szCs w:val="32"/>
        </w:rPr>
        <w:t>ĐẠI HỌC QUỐC GIA TP HỒ CHÍ MINH</w:t>
      </w:r>
    </w:p>
    <w:p w14:paraId="086FC914" w14:textId="3C675F7C" w:rsidR="00BD5A63" w:rsidRPr="00F73985" w:rsidRDefault="6D218FB3" w:rsidP="004C10D8">
      <w:pPr>
        <w:ind w:right="630"/>
        <w:jc w:val="center"/>
        <w:rPr>
          <w:rFonts w:asciiTheme="majorHAnsi" w:hAnsiTheme="majorHAnsi" w:cstheme="majorHAnsi"/>
          <w:b/>
          <w:sz w:val="32"/>
          <w:szCs w:val="32"/>
        </w:rPr>
      </w:pPr>
      <w:r w:rsidRPr="00F73985">
        <w:rPr>
          <w:rFonts w:asciiTheme="majorHAnsi" w:eastAsia="Times New Roman" w:hAnsiTheme="majorHAnsi" w:cstheme="majorHAnsi"/>
          <w:b/>
          <w:bCs/>
          <w:sz w:val="32"/>
          <w:szCs w:val="32"/>
        </w:rPr>
        <w:t>TRƯỜNG ĐẠI HỌC CÔNG NGHỆ THÔNG TIN</w:t>
      </w:r>
    </w:p>
    <w:p w14:paraId="4381C215" w14:textId="61A33DBF" w:rsidR="00BD5A63" w:rsidRPr="00F73985" w:rsidRDefault="6D218FB3" w:rsidP="004C10D8">
      <w:pPr>
        <w:ind w:right="630"/>
        <w:jc w:val="center"/>
        <w:rPr>
          <w:rFonts w:asciiTheme="majorHAnsi" w:hAnsiTheme="majorHAnsi" w:cstheme="majorHAnsi"/>
          <w:b/>
          <w:sz w:val="32"/>
          <w:szCs w:val="32"/>
        </w:rPr>
      </w:pPr>
      <w:r w:rsidRPr="00F73985">
        <w:rPr>
          <w:rFonts w:asciiTheme="majorHAnsi" w:eastAsia="Times New Roman" w:hAnsiTheme="majorHAnsi" w:cstheme="majorHAnsi"/>
          <w:b/>
          <w:bCs/>
          <w:sz w:val="32"/>
          <w:szCs w:val="32"/>
        </w:rPr>
        <w:t>Khoa Công Nghệ Phần Mềm</w:t>
      </w:r>
    </w:p>
    <w:p w14:paraId="63FF73D9" w14:textId="77777777" w:rsidR="00BD5A63" w:rsidRPr="00F73985" w:rsidRDefault="00BD5A63" w:rsidP="004C10D8">
      <w:pPr>
        <w:ind w:right="630"/>
        <w:jc w:val="center"/>
        <w:rPr>
          <w:rFonts w:asciiTheme="majorHAnsi" w:hAnsiTheme="majorHAnsi" w:cstheme="majorHAnsi"/>
          <w:b/>
          <w:color w:val="000000" w:themeColor="text1"/>
          <w:sz w:val="28"/>
        </w:rPr>
      </w:pPr>
      <w:r w:rsidRPr="00F73985">
        <w:rPr>
          <w:rFonts w:asciiTheme="majorHAnsi" w:eastAsia="Times New Roman" w:hAnsiTheme="majorHAnsi" w:cstheme="majorHAnsi"/>
          <w:b/>
          <w:bCs/>
          <w:color w:val="000000" w:themeColor="text1"/>
          <w:sz w:val="28"/>
          <w:szCs w:val="28"/>
        </w:rPr>
        <w:t>------</w:t>
      </w:r>
      <w:r w:rsidRPr="00F73985">
        <w:rPr>
          <w:rFonts w:asciiTheme="majorHAnsi" w:hAnsiTheme="majorHAnsi" w:cstheme="majorHAnsi"/>
          <w:b/>
          <w:color w:val="000000" w:themeColor="text1"/>
          <w:sz w:val="28"/>
        </w:rPr>
        <w:sym w:font="Wingdings" w:char="F09C"/>
      </w:r>
      <w:r w:rsidRPr="00F73985">
        <w:rPr>
          <w:rFonts w:asciiTheme="majorHAnsi" w:hAnsiTheme="majorHAnsi" w:cstheme="majorHAnsi"/>
          <w:b/>
          <w:color w:val="000000" w:themeColor="text1"/>
          <w:sz w:val="28"/>
        </w:rPr>
        <w:sym w:font="Wingdings" w:char="F0AC"/>
      </w:r>
      <w:r w:rsidRPr="00F73985">
        <w:rPr>
          <w:rFonts w:asciiTheme="majorHAnsi" w:hAnsiTheme="majorHAnsi" w:cstheme="majorHAnsi"/>
          <w:b/>
          <w:color w:val="000000" w:themeColor="text1"/>
          <w:sz w:val="28"/>
        </w:rPr>
        <w:sym w:font="Wingdings" w:char="F09D"/>
      </w:r>
      <w:r w:rsidRPr="00F73985">
        <w:rPr>
          <w:rFonts w:asciiTheme="majorHAnsi" w:eastAsia="Times New Roman" w:hAnsiTheme="majorHAnsi" w:cstheme="majorHAnsi"/>
          <w:b/>
          <w:bCs/>
          <w:color w:val="000000" w:themeColor="text1"/>
          <w:sz w:val="28"/>
          <w:szCs w:val="28"/>
        </w:rPr>
        <w:t>------</w:t>
      </w:r>
    </w:p>
    <w:p w14:paraId="5A0C2BF7" w14:textId="77777777" w:rsidR="00B01A4B" w:rsidRPr="00F73985" w:rsidRDefault="00B01A4B" w:rsidP="00B01A4B">
      <w:pPr>
        <w:jc w:val="center"/>
        <w:rPr>
          <w:rFonts w:asciiTheme="majorHAnsi" w:hAnsiTheme="majorHAnsi" w:cstheme="majorHAnsi"/>
          <w:b/>
          <w:noProof/>
          <w:sz w:val="26"/>
          <w:szCs w:val="26"/>
        </w:rPr>
      </w:pPr>
    </w:p>
    <w:p w14:paraId="1FFF7E4C" w14:textId="77777777" w:rsidR="0073331F" w:rsidRPr="00F73985" w:rsidRDefault="00407DE6" w:rsidP="00321E89">
      <w:pPr>
        <w:ind w:right="270"/>
        <w:jc w:val="center"/>
        <w:rPr>
          <w:rFonts w:asciiTheme="majorHAnsi" w:hAnsiTheme="majorHAnsi" w:cstheme="majorHAnsi"/>
        </w:rPr>
      </w:pPr>
      <w:r w:rsidRPr="00F73985">
        <w:rPr>
          <w:rFonts w:asciiTheme="majorHAnsi" w:hAnsiTheme="majorHAnsi" w:cstheme="majorHAnsi"/>
          <w:noProof/>
          <w:lang w:eastAsia="ja-JP"/>
        </w:rPr>
        <mc:AlternateContent>
          <mc:Choice Requires="wps">
            <w:drawing>
              <wp:anchor distT="45720" distB="45720" distL="114300" distR="114300" simplePos="0" relativeHeight="251658241" behindDoc="0" locked="0" layoutInCell="1" allowOverlap="1" wp14:anchorId="33E94734" wp14:editId="083907DA">
                <wp:simplePos x="0" y="0"/>
                <wp:positionH relativeFrom="page">
                  <wp:align>center</wp:align>
                </wp:positionH>
                <wp:positionV relativeFrom="paragraph">
                  <wp:posOffset>2393315</wp:posOffset>
                </wp:positionV>
                <wp:extent cx="5281930" cy="899160"/>
                <wp:effectExtent l="0" t="0" r="13970" b="241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1930" cy="8991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28E854B9" w14:textId="77777777" w:rsidR="00B96080" w:rsidRDefault="00B96080" w:rsidP="00B01A4B">
                            <w:pPr>
                              <w:jc w:val="center"/>
                              <w:rPr>
                                <w:rFonts w:asciiTheme="majorHAnsi" w:hAnsiTheme="majorHAnsi" w:cstheme="majorHAnsi"/>
                                <w:sz w:val="44"/>
                                <w:szCs w:val="44"/>
                                <w:lang w:val="en-US"/>
                              </w:rPr>
                            </w:pPr>
                            <w:r>
                              <w:rPr>
                                <w:rFonts w:asciiTheme="majorHAnsi" w:hAnsiTheme="majorHAnsi" w:cstheme="majorHAnsi"/>
                                <w:sz w:val="44"/>
                                <w:szCs w:val="44"/>
                                <w:lang w:val="en-US"/>
                              </w:rPr>
                              <w:t>Đề tài: Quản lý bán hàng của một cửa hàng điện thoại di động và linh kiện</w:t>
                            </w:r>
                          </w:p>
                          <w:p w14:paraId="74070104" w14:textId="77777777" w:rsidR="00B96080" w:rsidRPr="00A257A1" w:rsidRDefault="00B96080" w:rsidP="00B01A4B">
                            <w:pPr>
                              <w:jc w:val="center"/>
                              <w:rPr>
                                <w:rFonts w:asciiTheme="majorHAnsi" w:hAnsiTheme="majorHAnsi" w:cstheme="majorHAnsi"/>
                                <w:sz w:val="44"/>
                                <w:szCs w:val="44"/>
                              </w:rPr>
                            </w:pPr>
                            <w:r>
                              <w:rPr>
                                <w:rFonts w:asciiTheme="majorHAnsi" w:hAnsiTheme="majorHAnsi" w:cstheme="majorHAnsi"/>
                                <w:sz w:val="44"/>
                                <w:szCs w:val="44"/>
                                <w:lang w:val="en-US"/>
                              </w:rPr>
                              <w:t>Version 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3E94734" id="_x0000_t202" coordsize="21600,21600" o:spt="202" path="m,l,21600r21600,l21600,xe">
                <v:stroke joinstyle="miter"/>
                <v:path gradientshapeok="t" o:connecttype="rect"/>
              </v:shapetype>
              <v:shape id="Text Box 2" o:spid="_x0000_s1026" type="#_x0000_t202" style="position:absolute;left:0;text-align:left;margin-left:0;margin-top:188.45pt;width:415.9pt;height:70.8pt;z-index:251658241;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" fillcolor="white [3201]" strokecolor="#5b9bd5 [3204]" strokeweight="1pt">
                <v:textbox style="mso-fit-shape-to-text:t">
                  <w:txbxContent>
                    <w:p w14:paraId="28E854B9" w14:textId="77777777" w:rsidR="00B96080" w:rsidRDefault="00B96080" w:rsidP="00B01A4B">
                      <w:pPr>
                        <w:jc w:val="center"/>
                        <w:rPr>
                          <w:rFonts w:asciiTheme="majorHAnsi" w:hAnsiTheme="majorHAnsi" w:cstheme="majorHAnsi"/>
                          <w:sz w:val="44"/>
                          <w:szCs w:val="44"/>
                          <w:lang w:val="en-US"/>
                        </w:rPr>
                      </w:pPr>
                      <w:r>
                        <w:rPr>
                          <w:rFonts w:asciiTheme="majorHAnsi" w:hAnsiTheme="majorHAnsi" w:cstheme="majorHAnsi"/>
                          <w:sz w:val="44"/>
                          <w:szCs w:val="44"/>
                          <w:lang w:val="en-US"/>
                        </w:rPr>
                        <w:t>Đề tài: Quản lý bán hàng của một cửa hàng điện thoại di động và linh kiện</w:t>
                      </w:r>
                    </w:p>
                    <w:p w14:paraId="74070104" w14:textId="77777777" w:rsidR="00B96080" w:rsidRPr="00A257A1" w:rsidRDefault="00B96080" w:rsidP="00B01A4B">
                      <w:pPr>
                        <w:jc w:val="center"/>
                        <w:rPr>
                          <w:rFonts w:asciiTheme="majorHAnsi" w:hAnsiTheme="majorHAnsi" w:cstheme="majorHAnsi"/>
                          <w:sz w:val="44"/>
                          <w:szCs w:val="44"/>
                        </w:rPr>
                      </w:pPr>
                      <w:r>
                        <w:rPr>
                          <w:rFonts w:asciiTheme="majorHAnsi" w:hAnsiTheme="majorHAnsi" w:cstheme="majorHAnsi"/>
                          <w:sz w:val="44"/>
                          <w:szCs w:val="44"/>
                          <w:lang w:val="en-US"/>
                        </w:rPr>
                        <w:t>Version 1.0</w:t>
                      </w:r>
                    </w:p>
                  </w:txbxContent>
                </v:textbox>
                <w10:wrap type="square" anchorx="page"/>
              </v:shape>
            </w:pict>
          </mc:Fallback>
        </mc:AlternateContent>
      </w:r>
      <w:r w:rsidRPr="00F73985">
        <w:rPr>
          <w:rFonts w:asciiTheme="majorHAnsi" w:hAnsiTheme="majorHAnsi" w:cstheme="majorHAnsi"/>
          <w:noProof/>
          <w:lang w:eastAsia="ja-JP"/>
        </w:rPr>
        <mc:AlternateContent>
          <mc:Choice Requires="wps">
            <w:drawing>
              <wp:anchor distT="91440" distB="91440" distL="114300" distR="114300" simplePos="0" relativeHeight="251658240" behindDoc="0" locked="0" layoutInCell="1" allowOverlap="1" wp14:anchorId="531EE91D" wp14:editId="63E1E5AF">
                <wp:simplePos x="0" y="0"/>
                <wp:positionH relativeFrom="margin">
                  <wp:align>left</wp:align>
                </wp:positionH>
                <wp:positionV relativeFrom="paragraph">
                  <wp:posOffset>1412240</wp:posOffset>
                </wp:positionV>
                <wp:extent cx="5734050" cy="140398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3985"/>
                        </a:xfrm>
                        <a:prstGeom prst="rect">
                          <a:avLst/>
                        </a:prstGeom>
                        <a:noFill/>
                        <a:ln w="9525">
                          <a:noFill/>
                          <a:miter lim="800000"/>
                          <a:headEnd/>
                          <a:tailEnd/>
                        </a:ln>
                      </wps:spPr>
                      <wps:txbx>
                        <w:txbxContent>
                          <w:p w14:paraId="747FE570" w14:textId="77777777" w:rsidR="00B96080" w:rsidRPr="00A257A1" w:rsidRDefault="00B96080" w:rsidP="00B01A4B">
                            <w:pPr>
                              <w:pBdr>
                                <w:top w:val="single" w:sz="24" w:space="8" w:color="5B9BD5" w:themeColor="accent1"/>
                                <w:bottom w:val="single" w:sz="24" w:space="8" w:color="5B9BD5" w:themeColor="accent1"/>
                              </w:pBdr>
                              <w:spacing w:after="0"/>
                              <w:jc w:val="center"/>
                              <w:rPr>
                                <w:rFonts w:asciiTheme="majorHAnsi" w:hAnsiTheme="majorHAnsi" w:cstheme="majorHAnsi"/>
                                <w:i/>
                                <w:iCs/>
                                <w:sz w:val="40"/>
                                <w:szCs w:val="40"/>
                              </w:rPr>
                            </w:pPr>
                            <w:r>
                              <w:rPr>
                                <w:rFonts w:asciiTheme="majorHAnsi" w:hAnsiTheme="majorHAnsi" w:cstheme="majorHAnsi"/>
                                <w:i/>
                                <w:iCs/>
                                <w:sz w:val="40"/>
                                <w:szCs w:val="40"/>
                                <w:lang w:val="en-US"/>
                              </w:rPr>
                              <w:t>BÁO CÁO PHÁT TRIỂN PHẦN MỀM HƯỚNG ĐỐI TƯỢ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1EE91D" id="_x0000_s1027" type="#_x0000_t202" style="position:absolute;left:0;text-align:left;margin-left:0;margin-top:111.2pt;width:451.5pt;height:110.55pt;z-index:251658240;visibility:visible;mso-wrap-style:square;mso-width-percent:0;mso-height-percent:200;mso-wrap-distance-left:9pt;mso-wrap-distance-top:7.2pt;mso-wrap-distance-right:9pt;mso-wrap-distance-bottom:7.2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" filled="f" stroked="f">
                <v:textbox style="mso-fit-shape-to-text:t">
                  <w:txbxContent>
                    <w:p w14:paraId="747FE570" w14:textId="77777777" w:rsidR="00B96080" w:rsidRPr="00A257A1" w:rsidRDefault="00B96080" w:rsidP="00B01A4B">
                      <w:pPr>
                        <w:pBdr>
                          <w:top w:val="single" w:sz="24" w:space="8" w:color="5B9BD5" w:themeColor="accent1"/>
                          <w:bottom w:val="single" w:sz="24" w:space="8" w:color="5B9BD5" w:themeColor="accent1"/>
                        </w:pBdr>
                        <w:spacing w:after="0"/>
                        <w:jc w:val="center"/>
                        <w:rPr>
                          <w:rFonts w:asciiTheme="majorHAnsi" w:hAnsiTheme="majorHAnsi" w:cstheme="majorHAnsi"/>
                          <w:i/>
                          <w:iCs/>
                          <w:sz w:val="40"/>
                          <w:szCs w:val="40"/>
                        </w:rPr>
                      </w:pPr>
                      <w:r>
                        <w:rPr>
                          <w:rFonts w:asciiTheme="majorHAnsi" w:hAnsiTheme="majorHAnsi" w:cstheme="majorHAnsi"/>
                          <w:i/>
                          <w:iCs/>
                          <w:sz w:val="40"/>
                          <w:szCs w:val="40"/>
                          <w:lang w:val="en-US"/>
                        </w:rPr>
                        <w:t>BÁO CÁO PHÁT TRIỂN PHẦN MỀM HƯỚNG ĐỐI TƯỢNG</w:t>
                      </w:r>
                    </w:p>
                  </w:txbxContent>
                </v:textbox>
                <w10:wrap type="topAndBottom" anchorx="margin"/>
              </v:shape>
            </w:pict>
          </mc:Fallback>
        </mc:AlternateContent>
      </w:r>
      <w:r w:rsidR="00321E89" w:rsidRPr="00F73985">
        <w:rPr>
          <w:rFonts w:asciiTheme="majorHAnsi" w:hAnsiTheme="majorHAnsi" w:cstheme="majorHAnsi"/>
          <w:b/>
          <w:bCs/>
          <w:noProof/>
          <w:sz w:val="40"/>
          <w:szCs w:val="24"/>
          <w:lang w:eastAsia="ja-JP"/>
        </w:rPr>
        <w:drawing>
          <wp:inline distT="0" distB="0" distL="0" distR="0" wp14:anchorId="6C3556D8" wp14:editId="5551885D">
            <wp:extent cx="1543050" cy="1266564"/>
            <wp:effectExtent l="0" t="0" r="0" b="0"/>
            <wp:docPr id="90" name="Picture 90" descr="C:\Users\AloneDeveloper\Desktop\logo-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oneDeveloper\Desktop\logo-uit.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5456" cy="1276747"/>
                    </a:xfrm>
                    <a:prstGeom prst="rect">
                      <a:avLst/>
                    </a:prstGeom>
                    <a:noFill/>
                    <a:ln>
                      <a:noFill/>
                    </a:ln>
                  </pic:spPr>
                </pic:pic>
              </a:graphicData>
            </a:graphic>
          </wp:inline>
        </w:drawing>
      </w:r>
    </w:p>
    <w:p w14:paraId="279CDBBD" w14:textId="77777777" w:rsidR="0073331F" w:rsidRPr="00F73985" w:rsidRDefault="0073331F" w:rsidP="0073331F">
      <w:pPr>
        <w:rPr>
          <w:rFonts w:asciiTheme="majorHAnsi" w:hAnsiTheme="majorHAnsi" w:cstheme="majorHAnsi"/>
        </w:rPr>
      </w:pPr>
    </w:p>
    <w:p w14:paraId="47A6A8FE" w14:textId="77777777" w:rsidR="0073331F" w:rsidRPr="00F73985" w:rsidRDefault="0073331F" w:rsidP="0073331F">
      <w:pPr>
        <w:rPr>
          <w:rFonts w:asciiTheme="majorHAnsi" w:hAnsiTheme="majorHAnsi" w:cstheme="majorHAnsi"/>
        </w:rPr>
      </w:pPr>
    </w:p>
    <w:p w14:paraId="5FADEF1D" w14:textId="77777777" w:rsidR="0073331F" w:rsidRPr="00F73985" w:rsidRDefault="0073331F" w:rsidP="0073331F">
      <w:pPr>
        <w:rPr>
          <w:rFonts w:asciiTheme="majorHAnsi" w:hAnsiTheme="majorHAnsi" w:cstheme="majorHAnsi"/>
        </w:rPr>
      </w:pPr>
    </w:p>
    <w:p w14:paraId="2EBB1962" w14:textId="77777777" w:rsidR="0073331F" w:rsidRPr="00F73985" w:rsidRDefault="0073331F" w:rsidP="0073331F">
      <w:pPr>
        <w:rPr>
          <w:rFonts w:asciiTheme="majorHAnsi" w:hAnsiTheme="majorHAnsi" w:cstheme="majorHAnsi"/>
        </w:rPr>
      </w:pPr>
    </w:p>
    <w:p w14:paraId="5AC98304" w14:textId="77777777" w:rsidR="0073331F" w:rsidRPr="00F73985" w:rsidRDefault="0073331F" w:rsidP="00407DE6">
      <w:pPr>
        <w:jc w:val="right"/>
        <w:rPr>
          <w:rFonts w:asciiTheme="majorHAnsi" w:hAnsiTheme="majorHAnsi" w:cstheme="majorHAnsi"/>
        </w:rPr>
      </w:pPr>
    </w:p>
    <w:p w14:paraId="7FB4160D" w14:textId="77777777" w:rsidR="0073331F" w:rsidRPr="00F73985" w:rsidRDefault="0073331F" w:rsidP="00407DE6">
      <w:pPr>
        <w:jc w:val="right"/>
        <w:rPr>
          <w:rFonts w:asciiTheme="majorHAnsi" w:hAnsiTheme="majorHAnsi" w:cstheme="majorHAnsi"/>
        </w:rPr>
      </w:pPr>
    </w:p>
    <w:p w14:paraId="3ABEFC9D" w14:textId="2B353ED2" w:rsidR="003E5D41" w:rsidRPr="00F73985" w:rsidRDefault="6D218FB3" w:rsidP="006964CE">
      <w:pPr>
        <w:ind w:right="3960"/>
        <w:jc w:val="right"/>
        <w:rPr>
          <w:rFonts w:asciiTheme="majorHAnsi" w:hAnsiTheme="majorHAnsi" w:cstheme="majorHAnsi"/>
          <w:sz w:val="30"/>
          <w:szCs w:val="30"/>
        </w:rPr>
      </w:pPr>
      <w:r w:rsidRPr="00F73985">
        <w:rPr>
          <w:rFonts w:asciiTheme="majorHAnsi" w:eastAsia="Times New Roman" w:hAnsiTheme="majorHAnsi" w:cstheme="majorHAnsi"/>
          <w:sz w:val="30"/>
          <w:szCs w:val="30"/>
        </w:rPr>
        <w:t>Giáo viên:</w:t>
      </w:r>
    </w:p>
    <w:p w14:paraId="4BEDF1AB" w14:textId="33C48860" w:rsidR="003E5D41" w:rsidRPr="00F73985" w:rsidRDefault="6D218FB3" w:rsidP="006964CE">
      <w:pPr>
        <w:ind w:right="2700"/>
        <w:jc w:val="right"/>
        <w:rPr>
          <w:rFonts w:asciiTheme="majorHAnsi" w:hAnsiTheme="majorHAnsi" w:cstheme="majorHAnsi"/>
          <w:color w:val="0000FF"/>
          <w:sz w:val="30"/>
          <w:szCs w:val="30"/>
        </w:rPr>
      </w:pPr>
      <w:r w:rsidRPr="00F73985">
        <w:rPr>
          <w:rFonts w:asciiTheme="majorHAnsi" w:eastAsia="Times New Roman" w:hAnsiTheme="majorHAnsi" w:cstheme="majorHAnsi"/>
          <w:color w:val="0000FF"/>
          <w:sz w:val="30"/>
          <w:szCs w:val="30"/>
        </w:rPr>
        <w:t>Phạm Thi Vương</w:t>
      </w:r>
    </w:p>
    <w:p w14:paraId="025D16C6" w14:textId="510E4378" w:rsidR="003E5D41" w:rsidRPr="00F73985" w:rsidRDefault="6D218FB3" w:rsidP="006964CE">
      <w:pPr>
        <w:ind w:right="2790"/>
        <w:jc w:val="right"/>
        <w:rPr>
          <w:rFonts w:asciiTheme="majorHAnsi" w:hAnsiTheme="majorHAnsi" w:cstheme="majorHAnsi"/>
          <w:sz w:val="30"/>
          <w:szCs w:val="30"/>
        </w:rPr>
      </w:pPr>
      <w:r w:rsidRPr="00F73985">
        <w:rPr>
          <w:rFonts w:asciiTheme="majorHAnsi" w:eastAsia="Times New Roman" w:hAnsiTheme="majorHAnsi" w:cstheme="majorHAnsi"/>
          <w:sz w:val="30"/>
          <w:szCs w:val="30"/>
        </w:rPr>
        <w:t>Sinh viên thực hiện:</w:t>
      </w:r>
    </w:p>
    <w:p w14:paraId="483F61C0" w14:textId="1655E191" w:rsidR="003E5D41" w:rsidRPr="00F73985" w:rsidRDefault="6D218FB3" w:rsidP="006964CE">
      <w:pPr>
        <w:ind w:left="4860" w:right="810"/>
        <w:jc w:val="both"/>
        <w:rPr>
          <w:rFonts w:asciiTheme="majorHAnsi" w:hAnsiTheme="majorHAnsi" w:cstheme="majorHAnsi"/>
          <w:color w:val="0000FF"/>
          <w:sz w:val="30"/>
          <w:szCs w:val="30"/>
        </w:rPr>
      </w:pPr>
      <w:r w:rsidRPr="00F73985">
        <w:rPr>
          <w:rFonts w:asciiTheme="majorHAnsi" w:eastAsia="Times New Roman" w:hAnsiTheme="majorHAnsi" w:cstheme="majorHAnsi"/>
          <w:color w:val="0000FF"/>
          <w:sz w:val="30"/>
          <w:szCs w:val="30"/>
        </w:rPr>
        <w:t>11520059 – Mạc Thị Diễm</w:t>
      </w:r>
    </w:p>
    <w:p w14:paraId="4295E8F4" w14:textId="7F98480F" w:rsidR="003E5D41" w:rsidRPr="00F73985" w:rsidRDefault="6D218FB3" w:rsidP="006964CE">
      <w:pPr>
        <w:ind w:left="4860" w:right="810"/>
        <w:jc w:val="both"/>
        <w:rPr>
          <w:rFonts w:asciiTheme="majorHAnsi" w:hAnsiTheme="majorHAnsi" w:cstheme="majorHAnsi"/>
          <w:color w:val="0000FF"/>
          <w:sz w:val="30"/>
          <w:szCs w:val="30"/>
        </w:rPr>
      </w:pPr>
      <w:r w:rsidRPr="00F73985">
        <w:rPr>
          <w:rFonts w:asciiTheme="majorHAnsi" w:eastAsia="Times New Roman" w:hAnsiTheme="majorHAnsi" w:cstheme="majorHAnsi"/>
          <w:color w:val="0000FF"/>
          <w:sz w:val="30"/>
          <w:szCs w:val="30"/>
        </w:rPr>
        <w:t>11520091 – Trần Huệ Hà</w:t>
      </w:r>
    </w:p>
    <w:p w14:paraId="0C16C032" w14:textId="6CDBBF0F" w:rsidR="00407DE6" w:rsidRPr="00F73985" w:rsidRDefault="6D218FB3" w:rsidP="006964CE">
      <w:pPr>
        <w:ind w:left="4860" w:right="810"/>
        <w:jc w:val="both"/>
        <w:rPr>
          <w:rFonts w:asciiTheme="majorHAnsi" w:hAnsiTheme="majorHAnsi" w:cstheme="majorHAnsi"/>
          <w:color w:val="0000FF"/>
          <w:sz w:val="30"/>
          <w:szCs w:val="30"/>
        </w:rPr>
      </w:pPr>
      <w:r w:rsidRPr="00F73985">
        <w:rPr>
          <w:rFonts w:asciiTheme="majorHAnsi" w:eastAsia="Times New Roman" w:hAnsiTheme="majorHAnsi" w:cstheme="majorHAnsi"/>
          <w:color w:val="0000FF"/>
          <w:sz w:val="30"/>
          <w:szCs w:val="30"/>
        </w:rPr>
        <w:t>11520360 – Trần Quốc Thái</w:t>
      </w:r>
    </w:p>
    <w:p w14:paraId="5FD7F2B0" w14:textId="3274EFF6" w:rsidR="003E5D41" w:rsidRPr="00F73985" w:rsidRDefault="6D218FB3" w:rsidP="006964CE">
      <w:pPr>
        <w:ind w:left="4860" w:right="810"/>
        <w:jc w:val="both"/>
        <w:rPr>
          <w:rFonts w:asciiTheme="majorHAnsi" w:hAnsiTheme="majorHAnsi" w:cstheme="majorHAnsi"/>
          <w:color w:val="0000FF"/>
          <w:sz w:val="30"/>
          <w:szCs w:val="30"/>
        </w:rPr>
      </w:pPr>
      <w:r w:rsidRPr="00F73985">
        <w:rPr>
          <w:rFonts w:asciiTheme="majorHAnsi" w:eastAsia="Times New Roman" w:hAnsiTheme="majorHAnsi" w:cstheme="majorHAnsi"/>
          <w:color w:val="0000FF"/>
          <w:sz w:val="30"/>
          <w:szCs w:val="30"/>
        </w:rPr>
        <w:t>11520378 – Bành Lê Vũ Thiện</w:t>
      </w:r>
    </w:p>
    <w:p w14:paraId="7A863070" w14:textId="77777777" w:rsidR="0073331F" w:rsidRPr="00F73985" w:rsidRDefault="0073331F" w:rsidP="003E5D41">
      <w:pPr>
        <w:jc w:val="center"/>
        <w:rPr>
          <w:rFonts w:asciiTheme="majorHAnsi" w:hAnsiTheme="majorHAnsi" w:cstheme="majorHAnsi"/>
        </w:rPr>
      </w:pPr>
    </w:p>
    <w:p w14:paraId="08FD251D" w14:textId="77777777" w:rsidR="003044BA" w:rsidRPr="00F73985" w:rsidRDefault="003044BA" w:rsidP="0073331F">
      <w:pPr>
        <w:rPr>
          <w:rFonts w:asciiTheme="majorHAnsi" w:hAnsiTheme="majorHAnsi" w:cstheme="majorHAnsi"/>
        </w:rPr>
      </w:pPr>
    </w:p>
    <w:p w14:paraId="728576B7" w14:textId="0A63DB14" w:rsidR="00EF736C" w:rsidRPr="00F73985" w:rsidRDefault="6D218FB3" w:rsidP="006D0C08">
      <w:pPr>
        <w:ind w:right="270"/>
        <w:jc w:val="center"/>
        <w:rPr>
          <w:rFonts w:asciiTheme="majorHAnsi" w:hAnsiTheme="majorHAnsi" w:cstheme="majorHAnsi"/>
          <w:b/>
          <w:sz w:val="26"/>
          <w:szCs w:val="26"/>
        </w:rPr>
      </w:pPr>
      <w:r w:rsidRPr="00F73985">
        <w:rPr>
          <w:rFonts w:asciiTheme="majorHAnsi" w:eastAsia="Times New Roman" w:hAnsiTheme="majorHAnsi" w:cstheme="majorHAnsi"/>
          <w:b/>
          <w:bCs/>
          <w:sz w:val="26"/>
          <w:szCs w:val="26"/>
        </w:rPr>
        <w:t>TP Hồ Chí Minh, Ngày  01 tháng 01 năm 2015</w:t>
      </w:r>
    </w:p>
    <w:p w14:paraId="219927CD" w14:textId="661D96DA" w:rsidR="0A63DB14" w:rsidRPr="00F73985" w:rsidRDefault="0A63DB14">
      <w:pPr>
        <w:rPr>
          <w:rFonts w:asciiTheme="majorHAnsi" w:hAnsiTheme="majorHAnsi" w:cstheme="majorHAnsi"/>
        </w:rPr>
      </w:pPr>
      <w:bookmarkStart w:id="0" w:name="_Toc408585135"/>
      <w:r w:rsidRPr="00F73985">
        <w:rPr>
          <w:rFonts w:asciiTheme="majorHAnsi" w:hAnsiTheme="majorHAnsi" w:cstheme="majorHAnsi"/>
        </w:rPr>
        <w:br w:type="page"/>
      </w:r>
    </w:p>
    <w:p w14:paraId="052838A1" w14:textId="77777777" w:rsidR="0073331F" w:rsidRPr="00F73985" w:rsidRDefault="0073331F" w:rsidP="000A564C">
      <w:pPr>
        <w:pStyle w:val="Heading1"/>
        <w:jc w:val="both"/>
        <w:rPr>
          <w:rFonts w:cstheme="majorHAnsi"/>
        </w:rPr>
      </w:pPr>
      <w:bookmarkStart w:id="1" w:name="_Toc408595031"/>
      <w:bookmarkStart w:id="2" w:name="_Toc408617464"/>
      <w:r w:rsidRPr="00F73985">
        <w:rPr>
          <w:rFonts w:eastAsia="Times New Roman" w:cstheme="majorHAnsi"/>
        </w:rPr>
        <w:lastRenderedPageBreak/>
        <w:t>LỜI MỞ ĐẦU</w:t>
      </w:r>
      <w:bookmarkEnd w:id="0"/>
      <w:bookmarkEnd w:id="1"/>
      <w:bookmarkEnd w:id="2"/>
    </w:p>
    <w:p w14:paraId="73112C90" w14:textId="77777777" w:rsidR="0073331F" w:rsidRPr="00F73985" w:rsidRDefault="0073331F" w:rsidP="000A564C">
      <w:pPr>
        <w:jc w:val="both"/>
        <w:rPr>
          <w:rFonts w:asciiTheme="majorHAnsi" w:hAnsiTheme="majorHAnsi" w:cstheme="majorHAnsi"/>
          <w:b/>
          <w:sz w:val="44"/>
        </w:rPr>
      </w:pPr>
    </w:p>
    <w:p w14:paraId="74E7735D" w14:textId="1870F731" w:rsidR="00CA3542" w:rsidRPr="00F73985" w:rsidRDefault="6D218FB3" w:rsidP="000A564C">
      <w:pPr>
        <w:tabs>
          <w:tab w:val="left" w:leader="dot" w:pos="90"/>
          <w:tab w:val="right" w:pos="9630"/>
        </w:tabs>
        <w:ind w:firstLine="720"/>
        <w:jc w:val="both"/>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Công nghệ thông tin là một ngành quản lý công nghệ và mở ra nhiều lĩnh vực khác nhau. ngày nay cùng với sự phát triển không ngừng của xã hội, công nghệ thông tin được áp dụng  trong hầu hết các lĩnh vực của đời sống. </w:t>
      </w:r>
    </w:p>
    <w:p w14:paraId="6E41BC15" w14:textId="07DBE84E" w:rsidR="0073331F" w:rsidRPr="00F73985" w:rsidRDefault="6D218FB3" w:rsidP="000A564C">
      <w:pPr>
        <w:tabs>
          <w:tab w:val="left" w:leader="dot" w:pos="90"/>
          <w:tab w:val="right" w:pos="9630"/>
        </w:tabs>
        <w:ind w:firstLine="720"/>
        <w:jc w:val="both"/>
        <w:rPr>
          <w:rFonts w:asciiTheme="majorHAnsi" w:hAnsiTheme="majorHAnsi" w:cstheme="majorHAnsi"/>
          <w:sz w:val="26"/>
          <w:szCs w:val="26"/>
        </w:rPr>
      </w:pPr>
      <w:r w:rsidRPr="00F73985">
        <w:rPr>
          <w:rFonts w:asciiTheme="majorHAnsi" w:eastAsia="Times New Roman" w:hAnsiTheme="majorHAnsi" w:cstheme="majorHAnsi"/>
          <w:sz w:val="26"/>
          <w:szCs w:val="26"/>
        </w:rPr>
        <w:t>Cùng với xu thế phát triển của thế giới, Việt Nam cũng không ngoại lệ, nhiều lĩnh vực hoạt đông từ quản lý hành chính đến kinh tế, giải trí… giáo dục đã có những thay đổi đáng kể , các ứng dụng công nghệ thông tin được đưa vào sử dụng, nó giúp cuộc sống trở nên muôn màu muôn vẻ, công việc trở nên dễ dàng và tiện lợi hơn rất nhiều.</w:t>
      </w:r>
    </w:p>
    <w:p w14:paraId="6AD950DC" w14:textId="3A80E1ED" w:rsidR="00CA3542" w:rsidRPr="00F73985" w:rsidRDefault="6D218FB3" w:rsidP="000A564C">
      <w:pPr>
        <w:tabs>
          <w:tab w:val="left" w:leader="dot" w:pos="90"/>
          <w:tab w:val="right" w:pos="9630"/>
        </w:tabs>
        <w:ind w:firstLine="720"/>
        <w:jc w:val="both"/>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Chính vì thế nhóm đã chọn đề tài </w:t>
      </w:r>
      <w:r w:rsidR="008B470C" w:rsidRPr="00F73985">
        <w:rPr>
          <w:rFonts w:asciiTheme="majorHAnsi" w:eastAsia="Times New Roman" w:hAnsiTheme="majorHAnsi" w:cstheme="majorHAnsi"/>
          <w:sz w:val="26"/>
          <w:szCs w:val="26"/>
        </w:rPr>
        <w:t>Quản lý bán hàng của cửa hàng bán điện thoại và linh kiện liên quan</w:t>
      </w:r>
      <w:r w:rsidRPr="00F73985">
        <w:rPr>
          <w:rFonts w:asciiTheme="majorHAnsi" w:eastAsia="Times New Roman" w:hAnsiTheme="majorHAnsi" w:cstheme="majorHAnsi"/>
          <w:sz w:val="26"/>
          <w:szCs w:val="26"/>
        </w:rPr>
        <w:t>.</w:t>
      </w:r>
    </w:p>
    <w:p w14:paraId="2E000308" w14:textId="77777777" w:rsidR="00CA3542" w:rsidRPr="00F73985" w:rsidRDefault="00CA3542" w:rsidP="00CA3542">
      <w:pPr>
        <w:rPr>
          <w:rFonts w:asciiTheme="majorHAnsi" w:hAnsiTheme="majorHAnsi" w:cstheme="majorHAnsi"/>
          <w:b/>
          <w:sz w:val="32"/>
          <w:szCs w:val="32"/>
        </w:rPr>
      </w:pPr>
    </w:p>
    <w:p w14:paraId="51810E2A" w14:textId="77777777" w:rsidR="0073331F" w:rsidRPr="00F73985" w:rsidRDefault="0073331F" w:rsidP="0073331F">
      <w:pPr>
        <w:jc w:val="center"/>
        <w:rPr>
          <w:rFonts w:asciiTheme="majorHAnsi" w:hAnsiTheme="majorHAnsi" w:cstheme="majorHAnsi"/>
          <w:b/>
          <w:sz w:val="44"/>
        </w:rPr>
      </w:pPr>
    </w:p>
    <w:p w14:paraId="5F094D4E" w14:textId="77777777" w:rsidR="0073331F" w:rsidRPr="00F73985" w:rsidRDefault="0073331F" w:rsidP="0073331F">
      <w:pPr>
        <w:rPr>
          <w:rFonts w:asciiTheme="majorHAnsi" w:hAnsiTheme="majorHAnsi" w:cstheme="majorHAnsi"/>
          <w:b/>
          <w:sz w:val="44"/>
        </w:rPr>
      </w:pPr>
    </w:p>
    <w:p w14:paraId="02E78055" w14:textId="77777777" w:rsidR="0073331F" w:rsidRPr="00F73985" w:rsidRDefault="0073331F" w:rsidP="0073331F">
      <w:pPr>
        <w:autoSpaceDE w:val="0"/>
        <w:autoSpaceDN w:val="0"/>
        <w:adjustRightInd w:val="0"/>
        <w:rPr>
          <w:rFonts w:asciiTheme="majorHAnsi" w:hAnsiTheme="majorHAnsi" w:cstheme="majorHAnsi"/>
          <w:b/>
          <w:bCs/>
          <w:sz w:val="28"/>
          <w:szCs w:val="28"/>
        </w:rPr>
      </w:pPr>
    </w:p>
    <w:p w14:paraId="0632EBF0" w14:textId="5F9C64A2" w:rsidR="00EF736C" w:rsidRPr="00F73985" w:rsidRDefault="006047F5" w:rsidP="003044BA">
      <w:pPr>
        <w:rPr>
          <w:rFonts w:asciiTheme="majorHAnsi" w:eastAsiaTheme="majorEastAsia" w:hAnsiTheme="majorHAnsi" w:cstheme="majorHAnsi"/>
          <w:color w:val="2E74B5" w:themeColor="accent1" w:themeShade="BF"/>
          <w:sz w:val="32"/>
          <w:szCs w:val="32"/>
        </w:rPr>
      </w:pPr>
      <w:r w:rsidRPr="00F73985">
        <w:rPr>
          <w:rFonts w:asciiTheme="majorHAnsi" w:eastAsia="Times New Roman" w:hAnsiTheme="majorHAnsi" w:cstheme="majorHAnsi"/>
        </w:rPr>
        <w:br w:type="page"/>
      </w:r>
    </w:p>
    <w:p w14:paraId="6A920C5C" w14:textId="77777777" w:rsidR="0073331F" w:rsidRPr="00F73985" w:rsidRDefault="0073331F" w:rsidP="008A3075">
      <w:pPr>
        <w:pStyle w:val="Heading1"/>
        <w:rPr>
          <w:rFonts w:cstheme="majorHAnsi"/>
        </w:rPr>
      </w:pPr>
      <w:bookmarkStart w:id="3" w:name="_Toc408585136"/>
      <w:bookmarkStart w:id="4" w:name="_Toc408595032"/>
      <w:bookmarkStart w:id="5" w:name="_Toc408617465"/>
      <w:r w:rsidRPr="00F73985">
        <w:rPr>
          <w:rFonts w:eastAsia="Times New Roman" w:cstheme="majorHAnsi"/>
        </w:rPr>
        <w:lastRenderedPageBreak/>
        <w:t>LỜI CẢM ƠN</w:t>
      </w:r>
      <w:bookmarkEnd w:id="3"/>
      <w:bookmarkEnd w:id="4"/>
      <w:bookmarkEnd w:id="5"/>
      <w:r w:rsidRPr="00F73985">
        <w:rPr>
          <w:rFonts w:eastAsia="Times New Roman" w:cstheme="majorHAnsi"/>
        </w:rPr>
        <w:t xml:space="preserve"> </w:t>
      </w:r>
    </w:p>
    <w:p w14:paraId="7FF122C4" w14:textId="77777777" w:rsidR="008A3075" w:rsidRPr="00F73985" w:rsidRDefault="008A3075" w:rsidP="008A3075">
      <w:pPr>
        <w:rPr>
          <w:rFonts w:asciiTheme="majorHAnsi" w:hAnsiTheme="majorHAnsi" w:cstheme="majorHAnsi"/>
        </w:rPr>
      </w:pPr>
    </w:p>
    <w:p w14:paraId="60CFA5B3" w14:textId="13C1ABAA" w:rsidR="008A3075" w:rsidRPr="00F73985" w:rsidRDefault="6D218FB3" w:rsidP="008A3075">
      <w:pPr>
        <w:ind w:firstLine="72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Tập thể nhóm chúng em xin gửi lời chân thành cảm ơn đến thầy Phạm Thi Vương – người đã giảng dạy tận tình và cung cấp cho chúng em một kiến thức nền tảng kiến thức bổ ích. Thầy luôn tạo điều kiện cho chúng em có cơ hội tiếp cận kiến thức một cách tốt nhất. </w:t>
      </w:r>
    </w:p>
    <w:p w14:paraId="19149E78" w14:textId="6A981490" w:rsidR="008A3075" w:rsidRPr="00F73985" w:rsidRDefault="6D218FB3" w:rsidP="008A3075">
      <w:pPr>
        <w:ind w:firstLine="720"/>
        <w:rPr>
          <w:rFonts w:asciiTheme="majorHAnsi" w:hAnsiTheme="majorHAnsi" w:cstheme="majorHAnsi"/>
          <w:sz w:val="26"/>
          <w:szCs w:val="26"/>
        </w:rPr>
      </w:pPr>
      <w:r w:rsidRPr="00F73985">
        <w:rPr>
          <w:rFonts w:asciiTheme="majorHAnsi" w:eastAsia="Times New Roman" w:hAnsiTheme="majorHAnsi" w:cstheme="majorHAnsi"/>
          <w:sz w:val="26"/>
          <w:szCs w:val="26"/>
        </w:rPr>
        <w:t>Chúng em xin chân thành cảm ơn!</w:t>
      </w:r>
    </w:p>
    <w:p w14:paraId="6F88560D" w14:textId="03261F8D" w:rsidR="6D218FB3" w:rsidRPr="00F73985" w:rsidRDefault="6D218FB3" w:rsidP="6D218FB3">
      <w:pPr>
        <w:rPr>
          <w:rFonts w:asciiTheme="majorHAnsi" w:hAnsiTheme="majorHAnsi" w:cstheme="majorHAnsi"/>
        </w:rPr>
      </w:pPr>
    </w:p>
    <w:p w14:paraId="47101E49" w14:textId="393FF2BA" w:rsidR="0073331F" w:rsidRPr="00F73985" w:rsidRDefault="6D218FB3" w:rsidP="0047527A">
      <w:pPr>
        <w:jc w:val="both"/>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p w14:paraId="5066B54E" w14:textId="77777777" w:rsidR="0073331F" w:rsidRPr="00F73985" w:rsidRDefault="0073331F" w:rsidP="0073331F">
      <w:pPr>
        <w:rPr>
          <w:rFonts w:asciiTheme="majorHAnsi" w:hAnsiTheme="majorHAnsi" w:cstheme="majorHAnsi"/>
          <w:sz w:val="26"/>
          <w:szCs w:val="26"/>
        </w:rPr>
      </w:pPr>
    </w:p>
    <w:p w14:paraId="0F464290" w14:textId="6A4FD143" w:rsidR="0073331F" w:rsidRPr="00E1391D" w:rsidRDefault="6D218FB3" w:rsidP="0073331F">
      <w:pPr>
        <w:ind w:firstLine="2430"/>
        <w:jc w:val="center"/>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Lớp </w:t>
      </w:r>
      <w:r w:rsidR="00055C47" w:rsidRPr="00E1391D">
        <w:rPr>
          <w:rFonts w:asciiTheme="majorHAnsi" w:eastAsia="Times New Roman" w:hAnsiTheme="majorHAnsi" w:cstheme="majorHAnsi"/>
          <w:sz w:val="26"/>
          <w:szCs w:val="26"/>
        </w:rPr>
        <w:t>SE211.F12</w:t>
      </w:r>
    </w:p>
    <w:p w14:paraId="15743DE5" w14:textId="736C0E5C" w:rsidR="0073331F" w:rsidRPr="00F73985" w:rsidRDefault="0A63DB14" w:rsidP="0073331F">
      <w:pPr>
        <w:ind w:firstLine="2700"/>
        <w:jc w:val="center"/>
        <w:rPr>
          <w:rFonts w:asciiTheme="majorHAnsi" w:hAnsiTheme="majorHAnsi" w:cstheme="majorHAnsi"/>
          <w:sz w:val="26"/>
          <w:szCs w:val="26"/>
        </w:rPr>
      </w:pPr>
      <w:r w:rsidRPr="00F73985">
        <w:rPr>
          <w:rFonts w:asciiTheme="majorHAnsi" w:eastAsia="Times New Roman" w:hAnsiTheme="majorHAnsi" w:cstheme="majorHAnsi"/>
          <w:sz w:val="26"/>
          <w:szCs w:val="26"/>
        </w:rPr>
        <w:t>TP Hồ Chí Minh</w:t>
      </w:r>
      <w:r w:rsidR="6D218FB3" w:rsidRPr="00F73985">
        <w:rPr>
          <w:rFonts w:asciiTheme="majorHAnsi" w:eastAsia="Times New Roman" w:hAnsiTheme="majorHAnsi" w:cstheme="majorHAnsi"/>
          <w:sz w:val="26"/>
          <w:szCs w:val="26"/>
        </w:rPr>
        <w:t>, tháng 01, năm 2015</w:t>
      </w:r>
    </w:p>
    <w:p w14:paraId="27773AC8" w14:textId="320D1CF0" w:rsidR="0073331F" w:rsidRPr="00F73985" w:rsidRDefault="6D218FB3" w:rsidP="0047527A">
      <w:pPr>
        <w:ind w:left="4320" w:firstLine="72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Mạc Thị Diễm</w:t>
      </w:r>
    </w:p>
    <w:p w14:paraId="2416D42A" w14:textId="4098833E" w:rsidR="0073331F" w:rsidRPr="00F73985" w:rsidRDefault="6D218FB3" w:rsidP="0073331F">
      <w:pPr>
        <w:ind w:firstLine="2520"/>
        <w:jc w:val="center"/>
        <w:rPr>
          <w:rFonts w:asciiTheme="majorHAnsi" w:hAnsiTheme="majorHAnsi" w:cstheme="majorHAnsi"/>
          <w:sz w:val="26"/>
          <w:szCs w:val="26"/>
        </w:rPr>
      </w:pPr>
      <w:r w:rsidRPr="00F73985">
        <w:rPr>
          <w:rFonts w:asciiTheme="majorHAnsi" w:eastAsia="Times New Roman" w:hAnsiTheme="majorHAnsi" w:cstheme="majorHAnsi"/>
          <w:sz w:val="26"/>
          <w:szCs w:val="26"/>
        </w:rPr>
        <w:t>Trần Huệ Hà</w:t>
      </w:r>
    </w:p>
    <w:p w14:paraId="1AD60A01" w14:textId="76F65172" w:rsidR="0047527A" w:rsidRPr="00F73985" w:rsidRDefault="6D218FB3" w:rsidP="0073331F">
      <w:pPr>
        <w:ind w:firstLine="2520"/>
        <w:jc w:val="center"/>
        <w:rPr>
          <w:rFonts w:asciiTheme="majorHAnsi" w:hAnsiTheme="majorHAnsi" w:cstheme="majorHAnsi"/>
          <w:sz w:val="26"/>
          <w:szCs w:val="26"/>
        </w:rPr>
      </w:pPr>
      <w:r w:rsidRPr="00F73985">
        <w:rPr>
          <w:rFonts w:asciiTheme="majorHAnsi" w:eastAsia="Times New Roman" w:hAnsiTheme="majorHAnsi" w:cstheme="majorHAnsi"/>
          <w:sz w:val="26"/>
          <w:szCs w:val="26"/>
        </w:rPr>
        <w:t>Trần Quốc Thái</w:t>
      </w:r>
    </w:p>
    <w:p w14:paraId="204A8B6D" w14:textId="538802A7" w:rsidR="00321E89" w:rsidRPr="00F73985" w:rsidRDefault="6D218FB3" w:rsidP="0073331F">
      <w:pPr>
        <w:ind w:firstLine="2520"/>
        <w:jc w:val="center"/>
        <w:rPr>
          <w:rFonts w:asciiTheme="majorHAnsi" w:hAnsiTheme="majorHAnsi" w:cstheme="majorHAnsi"/>
          <w:sz w:val="26"/>
          <w:szCs w:val="26"/>
        </w:rPr>
      </w:pPr>
      <w:r w:rsidRPr="00F73985">
        <w:rPr>
          <w:rFonts w:asciiTheme="majorHAnsi" w:eastAsia="Times New Roman" w:hAnsiTheme="majorHAnsi" w:cstheme="majorHAnsi"/>
          <w:sz w:val="26"/>
          <w:szCs w:val="26"/>
        </w:rPr>
        <w:t>Bành Lê Vũ Thiện</w:t>
      </w:r>
    </w:p>
    <w:p w14:paraId="66D39DE0" w14:textId="77777777" w:rsidR="0073331F" w:rsidRPr="00F73985" w:rsidRDefault="0073331F" w:rsidP="0073331F">
      <w:pPr>
        <w:ind w:left="4320" w:hanging="90"/>
        <w:rPr>
          <w:rFonts w:asciiTheme="majorHAnsi" w:hAnsiTheme="majorHAnsi" w:cstheme="majorHAnsi"/>
          <w:b/>
          <w:sz w:val="32"/>
          <w:szCs w:val="24"/>
        </w:rPr>
      </w:pPr>
    </w:p>
    <w:p w14:paraId="5F5C8CF0" w14:textId="6FBD6E00" w:rsidR="00D70643" w:rsidRPr="00F73985" w:rsidRDefault="0073331F" w:rsidP="003044BA">
      <w:pPr>
        <w:jc w:val="center"/>
        <w:rPr>
          <w:rFonts w:asciiTheme="majorHAnsi" w:hAnsiTheme="majorHAnsi" w:cstheme="majorHAnsi"/>
          <w:b/>
          <w:sz w:val="32"/>
          <w:szCs w:val="24"/>
        </w:rPr>
      </w:pPr>
      <w:r w:rsidRPr="00F73985">
        <w:rPr>
          <w:rFonts w:asciiTheme="majorHAnsi" w:eastAsia="Times New Roman" w:hAnsiTheme="majorHAnsi" w:cstheme="majorHAnsi"/>
          <w:b/>
          <w:bCs/>
          <w:sz w:val="32"/>
          <w:szCs w:val="32"/>
        </w:rPr>
        <w:br w:type="page"/>
      </w:r>
    </w:p>
    <w:p w14:paraId="7C97C8F9" w14:textId="34FCA460" w:rsidR="0073331F" w:rsidRPr="00F73985" w:rsidRDefault="6D218FB3" w:rsidP="0073331F">
      <w:pPr>
        <w:jc w:val="center"/>
        <w:rPr>
          <w:rFonts w:asciiTheme="majorHAnsi" w:hAnsiTheme="majorHAnsi" w:cstheme="majorHAnsi"/>
          <w:b/>
          <w:sz w:val="28"/>
        </w:rPr>
      </w:pPr>
      <w:r w:rsidRPr="00F73985">
        <w:rPr>
          <w:rFonts w:asciiTheme="majorHAnsi" w:eastAsia="Times New Roman" w:hAnsiTheme="majorHAnsi" w:cstheme="majorHAnsi"/>
          <w:b/>
          <w:bCs/>
          <w:sz w:val="44"/>
          <w:szCs w:val="44"/>
        </w:rPr>
        <w:lastRenderedPageBreak/>
        <w:t>NHẬN XÉT CỦA GIẢNG VIÊN</w:t>
      </w:r>
    </w:p>
    <w:p w14:paraId="6605E6F9"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p>
    <w:p w14:paraId="0B7ADBAA"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0349D03E"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41C698F0"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7AE614CA"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7B885E9"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2CF637A7"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7CC1CCBE"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31D89560"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5CE7638F"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33E33D11"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2FAA8008"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3AFE77FE"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4F4E10E2"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00EA7E21"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3EF56B2A"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81D066B"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3C8C2C36"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888D853" w14:textId="77777777" w:rsidR="00DD0DA8" w:rsidRPr="00F73985" w:rsidRDefault="00DD0DA8" w:rsidP="00DD0DA8">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4DFD7A5"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7A60B991"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BBBEDB4"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239B0050"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0C67C286"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039E50C5" w14:textId="77777777" w:rsidR="007D4117" w:rsidRPr="00F73985" w:rsidRDefault="007D4117" w:rsidP="007D4117">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6B8D50FB" w14:textId="77777777" w:rsidR="00CD7CD6" w:rsidRPr="00F73985" w:rsidRDefault="00CD7CD6" w:rsidP="00D70643">
      <w:pPr>
        <w:tabs>
          <w:tab w:val="left" w:leader="dot" w:pos="90"/>
          <w:tab w:val="right" w:leader="dot" w:pos="9630"/>
        </w:tabs>
        <w:rPr>
          <w:rFonts w:asciiTheme="majorHAnsi" w:hAnsiTheme="majorHAnsi" w:cstheme="majorHAnsi"/>
          <w:b/>
          <w:sz w:val="26"/>
          <w:szCs w:val="26"/>
        </w:rPr>
      </w:pPr>
      <w:r w:rsidRPr="00F73985">
        <w:rPr>
          <w:rFonts w:asciiTheme="majorHAnsi" w:hAnsiTheme="majorHAnsi" w:cstheme="majorHAnsi"/>
          <w:b/>
          <w:sz w:val="26"/>
          <w:szCs w:val="26"/>
        </w:rPr>
        <w:tab/>
      </w:r>
      <w:r w:rsidRPr="00F73985">
        <w:rPr>
          <w:rFonts w:asciiTheme="majorHAnsi" w:hAnsiTheme="majorHAnsi" w:cstheme="majorHAnsi"/>
          <w:b/>
          <w:sz w:val="26"/>
          <w:szCs w:val="26"/>
        </w:rPr>
        <w:tab/>
      </w:r>
    </w:p>
    <w:p w14:paraId="2768AEF6" w14:textId="5F05050F" w:rsidR="0073331F" w:rsidRPr="00F73985" w:rsidRDefault="00AB6DB7" w:rsidP="00193DA5">
      <w:pPr>
        <w:rPr>
          <w:rFonts w:asciiTheme="majorHAnsi" w:hAnsiTheme="majorHAnsi" w:cstheme="majorHAnsi"/>
          <w:b/>
          <w:sz w:val="26"/>
          <w:szCs w:val="26"/>
        </w:rPr>
      </w:pPr>
      <w:r w:rsidRPr="00F73985">
        <w:rPr>
          <w:rFonts w:asciiTheme="majorHAnsi" w:eastAsia="Times New Roman" w:hAnsiTheme="majorHAnsi" w:cstheme="majorHAnsi"/>
          <w:b/>
          <w:bCs/>
          <w:sz w:val="26"/>
          <w:szCs w:val="26"/>
        </w:rPr>
        <w:br w:type="page"/>
      </w:r>
    </w:p>
    <w:sdt>
      <w:sdtPr>
        <w:rPr>
          <w:rFonts w:asciiTheme="minorHAnsi" w:eastAsiaTheme="minorHAnsi" w:hAnsiTheme="minorHAnsi" w:cstheme="majorHAnsi"/>
          <w:color w:val="auto"/>
          <w:sz w:val="36"/>
          <w:szCs w:val="22"/>
          <w:lang w:val="vi-VN"/>
        </w:rPr>
        <w:id w:val="-1607729756"/>
        <w:docPartObj>
          <w:docPartGallery w:val="Table of Contents"/>
          <w:docPartUnique/>
        </w:docPartObj>
      </w:sdtPr>
      <w:sdtEndPr>
        <w:rPr>
          <w:b/>
          <w:bCs/>
          <w:noProof/>
        </w:rPr>
      </w:sdtEndPr>
      <w:sdtContent>
        <w:p w14:paraId="760CDDEB" w14:textId="77777777" w:rsidR="0073331F" w:rsidRPr="00F73985" w:rsidRDefault="0073331F" w:rsidP="0073331F">
          <w:pPr>
            <w:pStyle w:val="TOCHeading"/>
            <w:rPr>
              <w:rFonts w:cstheme="majorHAnsi"/>
              <w:sz w:val="36"/>
              <w:szCs w:val="26"/>
              <w:lang w:val="vi-VN"/>
            </w:rPr>
          </w:pPr>
          <w:r w:rsidRPr="00F73985">
            <w:rPr>
              <w:rFonts w:cstheme="majorHAnsi"/>
              <w:sz w:val="36"/>
              <w:szCs w:val="26"/>
              <w:lang w:val="vi-VN"/>
            </w:rPr>
            <w:t>Mục Lục</w:t>
          </w:r>
        </w:p>
        <w:p w14:paraId="3EAF72FE" w14:textId="77777777" w:rsidR="00CA3183" w:rsidRDefault="00243653">
          <w:pPr>
            <w:pStyle w:val="TOC1"/>
            <w:tabs>
              <w:tab w:val="right" w:leader="dot" w:pos="9620"/>
            </w:tabs>
            <w:rPr>
              <w:rFonts w:eastAsiaTheme="minorEastAsia" w:cstheme="minorBidi"/>
              <w:b w:val="0"/>
              <w:bCs w:val="0"/>
              <w:caps w:val="0"/>
              <w:noProof/>
              <w:sz w:val="22"/>
              <w:szCs w:val="22"/>
              <w:lang w:eastAsia="vi-VN"/>
            </w:rPr>
          </w:pPr>
          <w:r w:rsidRPr="00F73985">
            <w:rPr>
              <w:rFonts w:asciiTheme="majorHAnsi" w:hAnsiTheme="majorHAnsi" w:cstheme="majorHAnsi"/>
              <w:sz w:val="26"/>
              <w:szCs w:val="26"/>
              <w:u w:val="single"/>
            </w:rPr>
            <w:fldChar w:fldCharType="begin"/>
          </w:r>
          <w:r w:rsidRPr="00F73985">
            <w:rPr>
              <w:rFonts w:asciiTheme="majorHAnsi" w:hAnsiTheme="majorHAnsi" w:cstheme="majorHAnsi"/>
              <w:sz w:val="26"/>
              <w:szCs w:val="26"/>
              <w:u w:val="single"/>
            </w:rPr>
            <w:instrText xml:space="preserve"> TOC \o "1-3" \h \z \u </w:instrText>
          </w:r>
          <w:r w:rsidRPr="00F73985">
            <w:rPr>
              <w:rFonts w:asciiTheme="majorHAnsi" w:hAnsiTheme="majorHAnsi" w:cstheme="majorHAnsi"/>
              <w:sz w:val="26"/>
              <w:szCs w:val="26"/>
              <w:u w:val="single"/>
            </w:rPr>
            <w:fldChar w:fldCharType="separate"/>
          </w:r>
          <w:bookmarkStart w:id="6" w:name="_Toc408594934"/>
          <w:bookmarkEnd w:id="6"/>
          <w:r w:rsidR="00CA3183" w:rsidRPr="00D91C63">
            <w:rPr>
              <w:rStyle w:val="Hyperlink"/>
              <w:noProof/>
            </w:rPr>
            <w:fldChar w:fldCharType="begin"/>
          </w:r>
          <w:r w:rsidR="00CA3183" w:rsidRPr="00D91C63">
            <w:rPr>
              <w:rStyle w:val="Hyperlink"/>
              <w:noProof/>
            </w:rPr>
            <w:instrText xml:space="preserve"> </w:instrText>
          </w:r>
          <w:r w:rsidR="00CA3183">
            <w:rPr>
              <w:noProof/>
            </w:rPr>
            <w:instrText>HYPERLINK \l "_Toc408617464"</w:instrText>
          </w:r>
          <w:r w:rsidR="00CA3183" w:rsidRPr="00D91C63">
            <w:rPr>
              <w:rStyle w:val="Hyperlink"/>
              <w:noProof/>
            </w:rPr>
            <w:instrText xml:space="preserve"> </w:instrText>
          </w:r>
          <w:r w:rsidR="00CA3183" w:rsidRPr="00D91C63">
            <w:rPr>
              <w:rStyle w:val="Hyperlink"/>
              <w:noProof/>
            </w:rPr>
            <w:fldChar w:fldCharType="separate"/>
          </w:r>
          <w:r w:rsidR="00CA3183" w:rsidRPr="00D91C63">
            <w:rPr>
              <w:rStyle w:val="Hyperlink"/>
              <w:rFonts w:eastAsia="Times New Roman" w:cstheme="majorHAnsi"/>
              <w:noProof/>
            </w:rPr>
            <w:t>LỜI MỞ ĐẦU</w:t>
          </w:r>
          <w:r w:rsidR="00CA3183">
            <w:rPr>
              <w:noProof/>
              <w:webHidden/>
            </w:rPr>
            <w:tab/>
          </w:r>
          <w:r w:rsidR="00CA3183">
            <w:rPr>
              <w:noProof/>
              <w:webHidden/>
            </w:rPr>
            <w:fldChar w:fldCharType="begin"/>
          </w:r>
          <w:r w:rsidR="00CA3183">
            <w:rPr>
              <w:noProof/>
              <w:webHidden/>
            </w:rPr>
            <w:instrText xml:space="preserve"> PAGEREF _Toc408617464 \h </w:instrText>
          </w:r>
          <w:r w:rsidR="00CA3183">
            <w:rPr>
              <w:noProof/>
              <w:webHidden/>
            </w:rPr>
          </w:r>
          <w:r w:rsidR="00CA3183">
            <w:rPr>
              <w:noProof/>
              <w:webHidden/>
            </w:rPr>
            <w:fldChar w:fldCharType="separate"/>
          </w:r>
          <w:r w:rsidR="00CA3183">
            <w:rPr>
              <w:noProof/>
              <w:webHidden/>
            </w:rPr>
            <w:t>2</w:t>
          </w:r>
          <w:r w:rsidR="00CA3183">
            <w:rPr>
              <w:noProof/>
              <w:webHidden/>
            </w:rPr>
            <w:fldChar w:fldCharType="end"/>
          </w:r>
          <w:r w:rsidR="00CA3183" w:rsidRPr="00D91C63">
            <w:rPr>
              <w:rStyle w:val="Hyperlink"/>
              <w:noProof/>
            </w:rPr>
            <w:fldChar w:fldCharType="end"/>
          </w:r>
        </w:p>
        <w:p w14:paraId="6BDB62DF" w14:textId="77777777" w:rsidR="00CA3183" w:rsidRDefault="004C4151">
          <w:pPr>
            <w:pStyle w:val="TOC1"/>
            <w:tabs>
              <w:tab w:val="right" w:leader="dot" w:pos="9620"/>
            </w:tabs>
            <w:rPr>
              <w:rFonts w:eastAsiaTheme="minorEastAsia" w:cstheme="minorBidi"/>
              <w:b w:val="0"/>
              <w:bCs w:val="0"/>
              <w:caps w:val="0"/>
              <w:noProof/>
              <w:sz w:val="22"/>
              <w:szCs w:val="22"/>
              <w:lang w:eastAsia="vi-VN"/>
            </w:rPr>
          </w:pPr>
          <w:hyperlink w:anchor="_Toc408617465" w:history="1">
            <w:r w:rsidR="00CA3183" w:rsidRPr="00D91C63">
              <w:rPr>
                <w:rStyle w:val="Hyperlink"/>
                <w:rFonts w:eastAsia="Times New Roman" w:cstheme="majorHAnsi"/>
                <w:noProof/>
              </w:rPr>
              <w:t>LỜI CẢM ƠN</w:t>
            </w:r>
            <w:r w:rsidR="00CA3183">
              <w:rPr>
                <w:noProof/>
                <w:webHidden/>
              </w:rPr>
              <w:tab/>
            </w:r>
            <w:r w:rsidR="00CA3183">
              <w:rPr>
                <w:noProof/>
                <w:webHidden/>
              </w:rPr>
              <w:fldChar w:fldCharType="begin"/>
            </w:r>
            <w:r w:rsidR="00CA3183">
              <w:rPr>
                <w:noProof/>
                <w:webHidden/>
              </w:rPr>
              <w:instrText xml:space="preserve"> PAGEREF _Toc408617465 \h </w:instrText>
            </w:r>
            <w:r w:rsidR="00CA3183">
              <w:rPr>
                <w:noProof/>
                <w:webHidden/>
              </w:rPr>
            </w:r>
            <w:r w:rsidR="00CA3183">
              <w:rPr>
                <w:noProof/>
                <w:webHidden/>
              </w:rPr>
              <w:fldChar w:fldCharType="separate"/>
            </w:r>
            <w:r w:rsidR="00CA3183">
              <w:rPr>
                <w:noProof/>
                <w:webHidden/>
              </w:rPr>
              <w:t>3</w:t>
            </w:r>
            <w:r w:rsidR="00CA3183">
              <w:rPr>
                <w:noProof/>
                <w:webHidden/>
              </w:rPr>
              <w:fldChar w:fldCharType="end"/>
            </w:r>
          </w:hyperlink>
        </w:p>
        <w:p w14:paraId="5A6CF4BB" w14:textId="77777777" w:rsidR="00CA3183" w:rsidRDefault="004C4151">
          <w:pPr>
            <w:pStyle w:val="TOC1"/>
            <w:tabs>
              <w:tab w:val="left" w:pos="440"/>
              <w:tab w:val="right" w:leader="dot" w:pos="9620"/>
            </w:tabs>
            <w:rPr>
              <w:rFonts w:eastAsiaTheme="minorEastAsia" w:cstheme="minorBidi"/>
              <w:b w:val="0"/>
              <w:bCs w:val="0"/>
              <w:caps w:val="0"/>
              <w:noProof/>
              <w:sz w:val="22"/>
              <w:szCs w:val="22"/>
              <w:lang w:eastAsia="vi-VN"/>
            </w:rPr>
          </w:pPr>
          <w:hyperlink w:anchor="_Toc408617466" w:history="1">
            <w:r w:rsidR="00CA3183" w:rsidRPr="00D91C63">
              <w:rPr>
                <w:rStyle w:val="Hyperlink"/>
                <w:rFonts w:asciiTheme="majorHAnsi" w:hAnsiTheme="majorHAnsi" w:cstheme="majorHAnsi"/>
                <w:noProof/>
              </w:rPr>
              <w:t>I.</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GIỚI THIỆU ĐỀ TÀI</w:t>
            </w:r>
            <w:r w:rsidR="00CA3183">
              <w:rPr>
                <w:noProof/>
                <w:webHidden/>
              </w:rPr>
              <w:tab/>
            </w:r>
            <w:r w:rsidR="00CA3183">
              <w:rPr>
                <w:noProof/>
                <w:webHidden/>
              </w:rPr>
              <w:fldChar w:fldCharType="begin"/>
            </w:r>
            <w:r w:rsidR="00CA3183">
              <w:rPr>
                <w:noProof/>
                <w:webHidden/>
              </w:rPr>
              <w:instrText xml:space="preserve"> PAGEREF _Toc408617466 \h </w:instrText>
            </w:r>
            <w:r w:rsidR="00CA3183">
              <w:rPr>
                <w:noProof/>
                <w:webHidden/>
              </w:rPr>
            </w:r>
            <w:r w:rsidR="00CA3183">
              <w:rPr>
                <w:noProof/>
                <w:webHidden/>
              </w:rPr>
              <w:fldChar w:fldCharType="separate"/>
            </w:r>
            <w:r w:rsidR="00CA3183">
              <w:rPr>
                <w:noProof/>
                <w:webHidden/>
              </w:rPr>
              <w:t>6</w:t>
            </w:r>
            <w:r w:rsidR="00CA3183">
              <w:rPr>
                <w:noProof/>
                <w:webHidden/>
              </w:rPr>
              <w:fldChar w:fldCharType="end"/>
            </w:r>
          </w:hyperlink>
        </w:p>
        <w:p w14:paraId="20F57D2E"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67"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Khảo sát hiện trạng</w:t>
            </w:r>
            <w:r w:rsidR="00CA3183">
              <w:rPr>
                <w:webHidden/>
              </w:rPr>
              <w:tab/>
            </w:r>
            <w:r w:rsidR="00CA3183">
              <w:rPr>
                <w:webHidden/>
              </w:rPr>
              <w:fldChar w:fldCharType="begin"/>
            </w:r>
            <w:r w:rsidR="00CA3183">
              <w:rPr>
                <w:webHidden/>
              </w:rPr>
              <w:instrText xml:space="preserve"> PAGEREF _Toc408617467 \h </w:instrText>
            </w:r>
            <w:r w:rsidR="00CA3183">
              <w:rPr>
                <w:webHidden/>
              </w:rPr>
            </w:r>
            <w:r w:rsidR="00CA3183">
              <w:rPr>
                <w:webHidden/>
              </w:rPr>
              <w:fldChar w:fldCharType="separate"/>
            </w:r>
            <w:r w:rsidR="00CA3183">
              <w:rPr>
                <w:webHidden/>
              </w:rPr>
              <w:t>6</w:t>
            </w:r>
            <w:r w:rsidR="00CA3183">
              <w:rPr>
                <w:webHidden/>
              </w:rPr>
              <w:fldChar w:fldCharType="end"/>
            </w:r>
          </w:hyperlink>
        </w:p>
        <w:p w14:paraId="04D01FFC"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68"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Yêu cầu hệ thống</w:t>
            </w:r>
            <w:r w:rsidR="00CA3183">
              <w:rPr>
                <w:webHidden/>
              </w:rPr>
              <w:tab/>
            </w:r>
            <w:r w:rsidR="00CA3183">
              <w:rPr>
                <w:webHidden/>
              </w:rPr>
              <w:fldChar w:fldCharType="begin"/>
            </w:r>
            <w:r w:rsidR="00CA3183">
              <w:rPr>
                <w:webHidden/>
              </w:rPr>
              <w:instrText xml:space="preserve"> PAGEREF _Toc408617468 \h </w:instrText>
            </w:r>
            <w:r w:rsidR="00CA3183">
              <w:rPr>
                <w:webHidden/>
              </w:rPr>
            </w:r>
            <w:r w:rsidR="00CA3183">
              <w:rPr>
                <w:webHidden/>
              </w:rPr>
              <w:fldChar w:fldCharType="separate"/>
            </w:r>
            <w:r w:rsidR="00CA3183">
              <w:rPr>
                <w:webHidden/>
              </w:rPr>
              <w:t>6</w:t>
            </w:r>
            <w:r w:rsidR="00CA3183">
              <w:rPr>
                <w:webHidden/>
              </w:rPr>
              <w:fldChar w:fldCharType="end"/>
            </w:r>
          </w:hyperlink>
        </w:p>
        <w:p w14:paraId="3F67CAF5" w14:textId="77777777" w:rsidR="00CA3183" w:rsidRDefault="004C4151">
          <w:pPr>
            <w:pStyle w:val="TOC3"/>
            <w:tabs>
              <w:tab w:val="right" w:leader="dot" w:pos="9620"/>
            </w:tabs>
            <w:rPr>
              <w:rFonts w:eastAsiaTheme="minorEastAsia" w:cstheme="minorBidi"/>
              <w:i w:val="0"/>
              <w:iCs w:val="0"/>
              <w:noProof/>
              <w:sz w:val="22"/>
              <w:szCs w:val="22"/>
              <w:lang w:eastAsia="vi-VN"/>
            </w:rPr>
          </w:pPr>
          <w:hyperlink w:anchor="_Toc408617469" w:history="1">
            <w:r w:rsidR="00CA3183" w:rsidRPr="00D91C63">
              <w:rPr>
                <w:rStyle w:val="Hyperlink"/>
                <w:rFonts w:asciiTheme="majorHAnsi" w:hAnsiTheme="majorHAnsi" w:cstheme="majorHAnsi"/>
                <w:noProof/>
              </w:rPr>
              <w:t>2.1. Danh sách các yêu cầu</w:t>
            </w:r>
            <w:r w:rsidR="00CA3183">
              <w:rPr>
                <w:noProof/>
                <w:webHidden/>
              </w:rPr>
              <w:tab/>
            </w:r>
            <w:r w:rsidR="00CA3183">
              <w:rPr>
                <w:noProof/>
                <w:webHidden/>
              </w:rPr>
              <w:fldChar w:fldCharType="begin"/>
            </w:r>
            <w:r w:rsidR="00CA3183">
              <w:rPr>
                <w:noProof/>
                <w:webHidden/>
              </w:rPr>
              <w:instrText xml:space="preserve"> PAGEREF _Toc408617469 \h </w:instrText>
            </w:r>
            <w:r w:rsidR="00CA3183">
              <w:rPr>
                <w:noProof/>
                <w:webHidden/>
              </w:rPr>
            </w:r>
            <w:r w:rsidR="00CA3183">
              <w:rPr>
                <w:noProof/>
                <w:webHidden/>
              </w:rPr>
              <w:fldChar w:fldCharType="separate"/>
            </w:r>
            <w:r w:rsidR="00CA3183">
              <w:rPr>
                <w:noProof/>
                <w:webHidden/>
              </w:rPr>
              <w:t>7</w:t>
            </w:r>
            <w:r w:rsidR="00CA3183">
              <w:rPr>
                <w:noProof/>
                <w:webHidden/>
              </w:rPr>
              <w:fldChar w:fldCharType="end"/>
            </w:r>
          </w:hyperlink>
        </w:p>
        <w:p w14:paraId="0BE1ECA1" w14:textId="77777777" w:rsidR="00CA3183" w:rsidRDefault="004C4151">
          <w:pPr>
            <w:pStyle w:val="TOC3"/>
            <w:tabs>
              <w:tab w:val="right" w:leader="dot" w:pos="9620"/>
            </w:tabs>
            <w:rPr>
              <w:rFonts w:eastAsiaTheme="minorEastAsia" w:cstheme="minorBidi"/>
              <w:i w:val="0"/>
              <w:iCs w:val="0"/>
              <w:noProof/>
              <w:sz w:val="22"/>
              <w:szCs w:val="22"/>
              <w:lang w:eastAsia="vi-VN"/>
            </w:rPr>
          </w:pPr>
          <w:hyperlink w:anchor="_Toc408617470" w:history="1">
            <w:r w:rsidR="00CA3183" w:rsidRPr="00D91C63">
              <w:rPr>
                <w:rStyle w:val="Hyperlink"/>
                <w:rFonts w:asciiTheme="majorHAnsi" w:hAnsiTheme="majorHAnsi" w:cstheme="majorHAnsi"/>
                <w:noProof/>
              </w:rPr>
              <w:t>2.2. Danh sách các biểu mẫu và yêu cầu</w:t>
            </w:r>
            <w:r w:rsidR="00CA3183">
              <w:rPr>
                <w:noProof/>
                <w:webHidden/>
              </w:rPr>
              <w:tab/>
            </w:r>
            <w:r w:rsidR="00CA3183">
              <w:rPr>
                <w:noProof/>
                <w:webHidden/>
              </w:rPr>
              <w:fldChar w:fldCharType="begin"/>
            </w:r>
            <w:r w:rsidR="00CA3183">
              <w:rPr>
                <w:noProof/>
                <w:webHidden/>
              </w:rPr>
              <w:instrText xml:space="preserve"> PAGEREF _Toc408617470 \h </w:instrText>
            </w:r>
            <w:r w:rsidR="00CA3183">
              <w:rPr>
                <w:noProof/>
                <w:webHidden/>
              </w:rPr>
            </w:r>
            <w:r w:rsidR="00CA3183">
              <w:rPr>
                <w:noProof/>
                <w:webHidden/>
              </w:rPr>
              <w:fldChar w:fldCharType="separate"/>
            </w:r>
            <w:r w:rsidR="00CA3183">
              <w:rPr>
                <w:noProof/>
                <w:webHidden/>
              </w:rPr>
              <w:t>8</w:t>
            </w:r>
            <w:r w:rsidR="00CA3183">
              <w:rPr>
                <w:noProof/>
                <w:webHidden/>
              </w:rPr>
              <w:fldChar w:fldCharType="end"/>
            </w:r>
          </w:hyperlink>
        </w:p>
        <w:p w14:paraId="753F84DF" w14:textId="77777777" w:rsidR="00CA3183" w:rsidRDefault="004C4151">
          <w:pPr>
            <w:pStyle w:val="TOC1"/>
            <w:tabs>
              <w:tab w:val="left" w:pos="440"/>
              <w:tab w:val="right" w:leader="dot" w:pos="9620"/>
            </w:tabs>
            <w:rPr>
              <w:rFonts w:eastAsiaTheme="minorEastAsia" w:cstheme="minorBidi"/>
              <w:b w:val="0"/>
              <w:bCs w:val="0"/>
              <w:caps w:val="0"/>
              <w:noProof/>
              <w:sz w:val="22"/>
              <w:szCs w:val="22"/>
              <w:lang w:eastAsia="vi-VN"/>
            </w:rPr>
          </w:pPr>
          <w:hyperlink w:anchor="_Toc408617471" w:history="1">
            <w:r w:rsidR="00CA3183" w:rsidRPr="00D91C63">
              <w:rPr>
                <w:rStyle w:val="Hyperlink"/>
                <w:rFonts w:asciiTheme="majorHAnsi" w:hAnsiTheme="majorHAnsi" w:cstheme="majorHAnsi"/>
                <w:noProof/>
              </w:rPr>
              <w:t>II.</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MÔ HÌNH USE-CASE</w:t>
            </w:r>
            <w:r w:rsidR="00CA3183">
              <w:rPr>
                <w:noProof/>
                <w:webHidden/>
              </w:rPr>
              <w:tab/>
            </w:r>
            <w:r w:rsidR="00CA3183">
              <w:rPr>
                <w:noProof/>
                <w:webHidden/>
              </w:rPr>
              <w:fldChar w:fldCharType="begin"/>
            </w:r>
            <w:r w:rsidR="00CA3183">
              <w:rPr>
                <w:noProof/>
                <w:webHidden/>
              </w:rPr>
              <w:instrText xml:space="preserve"> PAGEREF _Toc408617471 \h </w:instrText>
            </w:r>
            <w:r w:rsidR="00CA3183">
              <w:rPr>
                <w:noProof/>
                <w:webHidden/>
              </w:rPr>
            </w:r>
            <w:r w:rsidR="00CA3183">
              <w:rPr>
                <w:noProof/>
                <w:webHidden/>
              </w:rPr>
              <w:fldChar w:fldCharType="separate"/>
            </w:r>
            <w:r w:rsidR="00CA3183">
              <w:rPr>
                <w:noProof/>
                <w:webHidden/>
              </w:rPr>
              <w:t>11</w:t>
            </w:r>
            <w:r w:rsidR="00CA3183">
              <w:rPr>
                <w:noProof/>
                <w:webHidden/>
              </w:rPr>
              <w:fldChar w:fldCharType="end"/>
            </w:r>
          </w:hyperlink>
        </w:p>
        <w:p w14:paraId="20D95B8B"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72"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Fonts w:eastAsia="Times New Roman"/>
              </w:rPr>
              <w:t>Sơ đồ Use-case</w:t>
            </w:r>
            <w:r w:rsidR="00CA3183">
              <w:rPr>
                <w:webHidden/>
              </w:rPr>
              <w:tab/>
            </w:r>
            <w:r w:rsidR="00CA3183">
              <w:rPr>
                <w:webHidden/>
              </w:rPr>
              <w:fldChar w:fldCharType="begin"/>
            </w:r>
            <w:r w:rsidR="00CA3183">
              <w:rPr>
                <w:webHidden/>
              </w:rPr>
              <w:instrText xml:space="preserve"> PAGEREF _Toc408617472 \h </w:instrText>
            </w:r>
            <w:r w:rsidR="00CA3183">
              <w:rPr>
                <w:webHidden/>
              </w:rPr>
            </w:r>
            <w:r w:rsidR="00CA3183">
              <w:rPr>
                <w:webHidden/>
              </w:rPr>
              <w:fldChar w:fldCharType="separate"/>
            </w:r>
            <w:r w:rsidR="00CA3183">
              <w:rPr>
                <w:webHidden/>
              </w:rPr>
              <w:t>11</w:t>
            </w:r>
            <w:r w:rsidR="00CA3183">
              <w:rPr>
                <w:webHidden/>
              </w:rPr>
              <w:fldChar w:fldCharType="end"/>
            </w:r>
          </w:hyperlink>
        </w:p>
        <w:p w14:paraId="4D99B923"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73" w:history="1">
            <w:r w:rsidR="00CA3183" w:rsidRPr="00D91C63">
              <w:rPr>
                <w:rStyle w:val="Hyperlink"/>
                <w:rFonts w:eastAsia="Times New Roman"/>
              </w:rPr>
              <w:t>2.</w:t>
            </w:r>
            <w:r w:rsidR="00CA3183">
              <w:rPr>
                <w:rFonts w:asciiTheme="minorHAnsi" w:eastAsiaTheme="minorEastAsia" w:hAnsiTheme="minorHAnsi" w:cstheme="minorBidi"/>
                <w:smallCaps w:val="0"/>
                <w:sz w:val="22"/>
                <w:szCs w:val="22"/>
                <w:lang w:eastAsia="vi-VN"/>
              </w:rPr>
              <w:tab/>
            </w:r>
            <w:r w:rsidR="00CA3183" w:rsidRPr="00D91C63">
              <w:rPr>
                <w:rStyle w:val="Hyperlink"/>
                <w:rFonts w:eastAsia="Times New Roman"/>
              </w:rPr>
              <w:t>Danh sách các Actor</w:t>
            </w:r>
            <w:r w:rsidR="00CA3183">
              <w:rPr>
                <w:webHidden/>
              </w:rPr>
              <w:tab/>
            </w:r>
            <w:r w:rsidR="00CA3183">
              <w:rPr>
                <w:webHidden/>
              </w:rPr>
              <w:fldChar w:fldCharType="begin"/>
            </w:r>
            <w:r w:rsidR="00CA3183">
              <w:rPr>
                <w:webHidden/>
              </w:rPr>
              <w:instrText xml:space="preserve"> PAGEREF _Toc408617473 \h </w:instrText>
            </w:r>
            <w:r w:rsidR="00CA3183">
              <w:rPr>
                <w:webHidden/>
              </w:rPr>
            </w:r>
            <w:r w:rsidR="00CA3183">
              <w:rPr>
                <w:webHidden/>
              </w:rPr>
              <w:fldChar w:fldCharType="separate"/>
            </w:r>
            <w:r w:rsidR="00CA3183">
              <w:rPr>
                <w:webHidden/>
              </w:rPr>
              <w:t>12</w:t>
            </w:r>
            <w:r w:rsidR="00CA3183">
              <w:rPr>
                <w:webHidden/>
              </w:rPr>
              <w:fldChar w:fldCharType="end"/>
            </w:r>
          </w:hyperlink>
        </w:p>
        <w:p w14:paraId="1D606529"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74" w:history="1">
            <w:r w:rsidR="00CA3183" w:rsidRPr="00D91C63">
              <w:rPr>
                <w:rStyle w:val="Hyperlink"/>
                <w:rFonts w:eastAsia="Times New Roman"/>
              </w:rPr>
              <w:t>3.</w:t>
            </w:r>
            <w:r w:rsidR="00CA3183">
              <w:rPr>
                <w:rFonts w:asciiTheme="minorHAnsi" w:eastAsiaTheme="minorEastAsia" w:hAnsiTheme="minorHAnsi" w:cstheme="minorBidi"/>
                <w:smallCaps w:val="0"/>
                <w:sz w:val="22"/>
                <w:szCs w:val="22"/>
                <w:lang w:eastAsia="vi-VN"/>
              </w:rPr>
              <w:tab/>
            </w:r>
            <w:r w:rsidR="00CA3183" w:rsidRPr="00D91C63">
              <w:rPr>
                <w:rStyle w:val="Hyperlink"/>
                <w:rFonts w:eastAsia="Times New Roman"/>
              </w:rPr>
              <w:t>Danh sách các Use-case</w:t>
            </w:r>
            <w:r w:rsidR="00CA3183">
              <w:rPr>
                <w:webHidden/>
              </w:rPr>
              <w:tab/>
            </w:r>
            <w:r w:rsidR="00CA3183">
              <w:rPr>
                <w:webHidden/>
              </w:rPr>
              <w:fldChar w:fldCharType="begin"/>
            </w:r>
            <w:r w:rsidR="00CA3183">
              <w:rPr>
                <w:webHidden/>
              </w:rPr>
              <w:instrText xml:space="preserve"> PAGEREF _Toc408617474 \h </w:instrText>
            </w:r>
            <w:r w:rsidR="00CA3183">
              <w:rPr>
                <w:webHidden/>
              </w:rPr>
            </w:r>
            <w:r w:rsidR="00CA3183">
              <w:rPr>
                <w:webHidden/>
              </w:rPr>
              <w:fldChar w:fldCharType="separate"/>
            </w:r>
            <w:r w:rsidR="00CA3183">
              <w:rPr>
                <w:webHidden/>
              </w:rPr>
              <w:t>12</w:t>
            </w:r>
            <w:r w:rsidR="00CA3183">
              <w:rPr>
                <w:webHidden/>
              </w:rPr>
              <w:fldChar w:fldCharType="end"/>
            </w:r>
          </w:hyperlink>
        </w:p>
        <w:p w14:paraId="16158986"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75" w:history="1">
            <w:r w:rsidR="00CA3183" w:rsidRPr="00D91C63">
              <w:rPr>
                <w:rStyle w:val="Hyperlink"/>
                <w:rFonts w:eastAsia="Times New Roman"/>
              </w:rPr>
              <w:t>4.</w:t>
            </w:r>
            <w:r w:rsidR="00CA3183">
              <w:rPr>
                <w:rFonts w:asciiTheme="minorHAnsi" w:eastAsiaTheme="minorEastAsia" w:hAnsiTheme="minorHAnsi" w:cstheme="minorBidi"/>
                <w:smallCaps w:val="0"/>
                <w:sz w:val="22"/>
                <w:szCs w:val="22"/>
                <w:lang w:eastAsia="vi-VN"/>
              </w:rPr>
              <w:tab/>
            </w:r>
            <w:r w:rsidR="00CA3183" w:rsidRPr="00D91C63">
              <w:rPr>
                <w:rStyle w:val="Hyperlink"/>
                <w:rFonts w:eastAsia="Times New Roman"/>
              </w:rPr>
              <w:t>Đặc tả Use-case</w:t>
            </w:r>
            <w:r w:rsidR="00CA3183">
              <w:rPr>
                <w:webHidden/>
              </w:rPr>
              <w:tab/>
            </w:r>
            <w:r w:rsidR="00CA3183">
              <w:rPr>
                <w:webHidden/>
              </w:rPr>
              <w:fldChar w:fldCharType="begin"/>
            </w:r>
            <w:r w:rsidR="00CA3183">
              <w:rPr>
                <w:webHidden/>
              </w:rPr>
              <w:instrText xml:space="preserve"> PAGEREF _Toc408617475 \h </w:instrText>
            </w:r>
            <w:r w:rsidR="00CA3183">
              <w:rPr>
                <w:webHidden/>
              </w:rPr>
            </w:r>
            <w:r w:rsidR="00CA3183">
              <w:rPr>
                <w:webHidden/>
              </w:rPr>
              <w:fldChar w:fldCharType="separate"/>
            </w:r>
            <w:r w:rsidR="00CA3183">
              <w:rPr>
                <w:webHidden/>
              </w:rPr>
              <w:t>13</w:t>
            </w:r>
            <w:r w:rsidR="00CA3183">
              <w:rPr>
                <w:webHidden/>
              </w:rPr>
              <w:fldChar w:fldCharType="end"/>
            </w:r>
          </w:hyperlink>
        </w:p>
        <w:p w14:paraId="534992ED"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76" w:history="1">
            <w:r w:rsidR="00CA3183" w:rsidRPr="00D91C63">
              <w:rPr>
                <w:rStyle w:val="Hyperlink"/>
                <w:rFonts w:asciiTheme="majorHAnsi" w:hAnsiTheme="majorHAnsi" w:cstheme="majorHAnsi"/>
                <w:noProof/>
              </w:rPr>
              <w:t>4.1.</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Đặc tả Use-case “Đăng nhập/Đăng xuất”</w:t>
            </w:r>
            <w:r w:rsidR="00CA3183">
              <w:rPr>
                <w:noProof/>
                <w:webHidden/>
              </w:rPr>
              <w:tab/>
            </w:r>
            <w:r w:rsidR="00CA3183">
              <w:rPr>
                <w:noProof/>
                <w:webHidden/>
              </w:rPr>
              <w:fldChar w:fldCharType="begin"/>
            </w:r>
            <w:r w:rsidR="00CA3183">
              <w:rPr>
                <w:noProof/>
                <w:webHidden/>
              </w:rPr>
              <w:instrText xml:space="preserve"> PAGEREF _Toc408617476 \h </w:instrText>
            </w:r>
            <w:r w:rsidR="00CA3183">
              <w:rPr>
                <w:noProof/>
                <w:webHidden/>
              </w:rPr>
            </w:r>
            <w:r w:rsidR="00CA3183">
              <w:rPr>
                <w:noProof/>
                <w:webHidden/>
              </w:rPr>
              <w:fldChar w:fldCharType="separate"/>
            </w:r>
            <w:r w:rsidR="00CA3183">
              <w:rPr>
                <w:noProof/>
                <w:webHidden/>
              </w:rPr>
              <w:t>13</w:t>
            </w:r>
            <w:r w:rsidR="00CA3183">
              <w:rPr>
                <w:noProof/>
                <w:webHidden/>
              </w:rPr>
              <w:fldChar w:fldCharType="end"/>
            </w:r>
          </w:hyperlink>
        </w:p>
        <w:p w14:paraId="48965F3F"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77" w:history="1">
            <w:r w:rsidR="00CA3183" w:rsidRPr="00D91C63">
              <w:rPr>
                <w:rStyle w:val="Hyperlink"/>
                <w:rFonts w:asciiTheme="majorHAnsi" w:hAnsiTheme="majorHAnsi" w:cstheme="majorHAnsi"/>
                <w:noProof/>
              </w:rPr>
              <w:t>4.2.</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điện thoại/linh kiện</w:t>
            </w:r>
            <w:r w:rsidR="00CA3183">
              <w:rPr>
                <w:noProof/>
                <w:webHidden/>
              </w:rPr>
              <w:tab/>
            </w:r>
            <w:r w:rsidR="00CA3183">
              <w:rPr>
                <w:noProof/>
                <w:webHidden/>
              </w:rPr>
              <w:fldChar w:fldCharType="begin"/>
            </w:r>
            <w:r w:rsidR="00CA3183">
              <w:rPr>
                <w:noProof/>
                <w:webHidden/>
              </w:rPr>
              <w:instrText xml:space="preserve"> PAGEREF _Toc408617477 \h </w:instrText>
            </w:r>
            <w:r w:rsidR="00CA3183">
              <w:rPr>
                <w:noProof/>
                <w:webHidden/>
              </w:rPr>
            </w:r>
            <w:r w:rsidR="00CA3183">
              <w:rPr>
                <w:noProof/>
                <w:webHidden/>
              </w:rPr>
              <w:fldChar w:fldCharType="separate"/>
            </w:r>
            <w:r w:rsidR="00CA3183">
              <w:rPr>
                <w:noProof/>
                <w:webHidden/>
              </w:rPr>
              <w:t>14</w:t>
            </w:r>
            <w:r w:rsidR="00CA3183">
              <w:rPr>
                <w:noProof/>
                <w:webHidden/>
              </w:rPr>
              <w:fldChar w:fldCharType="end"/>
            </w:r>
          </w:hyperlink>
        </w:p>
        <w:p w14:paraId="4BD0C2DC"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78" w:history="1">
            <w:r w:rsidR="00CA3183" w:rsidRPr="00D91C63">
              <w:rPr>
                <w:rStyle w:val="Hyperlink"/>
                <w:rFonts w:asciiTheme="majorHAnsi" w:hAnsiTheme="majorHAnsi" w:cstheme="majorHAnsi"/>
                <w:noProof/>
              </w:rPr>
              <w:t>4.3.</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kho</w:t>
            </w:r>
            <w:r w:rsidR="00CA3183">
              <w:rPr>
                <w:noProof/>
                <w:webHidden/>
              </w:rPr>
              <w:tab/>
            </w:r>
            <w:r w:rsidR="00CA3183">
              <w:rPr>
                <w:noProof/>
                <w:webHidden/>
              </w:rPr>
              <w:fldChar w:fldCharType="begin"/>
            </w:r>
            <w:r w:rsidR="00CA3183">
              <w:rPr>
                <w:noProof/>
                <w:webHidden/>
              </w:rPr>
              <w:instrText xml:space="preserve"> PAGEREF _Toc408617478 \h </w:instrText>
            </w:r>
            <w:r w:rsidR="00CA3183">
              <w:rPr>
                <w:noProof/>
                <w:webHidden/>
              </w:rPr>
            </w:r>
            <w:r w:rsidR="00CA3183">
              <w:rPr>
                <w:noProof/>
                <w:webHidden/>
              </w:rPr>
              <w:fldChar w:fldCharType="separate"/>
            </w:r>
            <w:r w:rsidR="00CA3183">
              <w:rPr>
                <w:noProof/>
                <w:webHidden/>
              </w:rPr>
              <w:t>17</w:t>
            </w:r>
            <w:r w:rsidR="00CA3183">
              <w:rPr>
                <w:noProof/>
                <w:webHidden/>
              </w:rPr>
              <w:fldChar w:fldCharType="end"/>
            </w:r>
          </w:hyperlink>
        </w:p>
        <w:p w14:paraId="22D05CFF"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79" w:history="1">
            <w:r w:rsidR="00CA3183" w:rsidRPr="00D91C63">
              <w:rPr>
                <w:rStyle w:val="Hyperlink"/>
                <w:rFonts w:asciiTheme="majorHAnsi" w:hAnsiTheme="majorHAnsi" w:cstheme="majorHAnsi"/>
                <w:noProof/>
              </w:rPr>
              <w:t>4.4.</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nhập hàng</w:t>
            </w:r>
            <w:r w:rsidR="00CA3183">
              <w:rPr>
                <w:noProof/>
                <w:webHidden/>
              </w:rPr>
              <w:tab/>
            </w:r>
            <w:r w:rsidR="00CA3183">
              <w:rPr>
                <w:noProof/>
                <w:webHidden/>
              </w:rPr>
              <w:fldChar w:fldCharType="begin"/>
            </w:r>
            <w:r w:rsidR="00CA3183">
              <w:rPr>
                <w:noProof/>
                <w:webHidden/>
              </w:rPr>
              <w:instrText xml:space="preserve"> PAGEREF _Toc408617479 \h </w:instrText>
            </w:r>
            <w:r w:rsidR="00CA3183">
              <w:rPr>
                <w:noProof/>
                <w:webHidden/>
              </w:rPr>
            </w:r>
            <w:r w:rsidR="00CA3183">
              <w:rPr>
                <w:noProof/>
                <w:webHidden/>
              </w:rPr>
              <w:fldChar w:fldCharType="separate"/>
            </w:r>
            <w:r w:rsidR="00CA3183">
              <w:rPr>
                <w:noProof/>
                <w:webHidden/>
              </w:rPr>
              <w:t>19</w:t>
            </w:r>
            <w:r w:rsidR="00CA3183">
              <w:rPr>
                <w:noProof/>
                <w:webHidden/>
              </w:rPr>
              <w:fldChar w:fldCharType="end"/>
            </w:r>
          </w:hyperlink>
        </w:p>
        <w:p w14:paraId="2E8C6BC5"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0" w:history="1">
            <w:r w:rsidR="00CA3183" w:rsidRPr="00D91C63">
              <w:rPr>
                <w:rStyle w:val="Hyperlink"/>
                <w:rFonts w:asciiTheme="majorHAnsi" w:hAnsiTheme="majorHAnsi" w:cstheme="majorHAnsi"/>
                <w:noProof/>
              </w:rPr>
              <w:t>4.5.</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bán hàng</w:t>
            </w:r>
            <w:r w:rsidR="00CA3183">
              <w:rPr>
                <w:noProof/>
                <w:webHidden/>
              </w:rPr>
              <w:tab/>
            </w:r>
            <w:r w:rsidR="00CA3183">
              <w:rPr>
                <w:noProof/>
                <w:webHidden/>
              </w:rPr>
              <w:fldChar w:fldCharType="begin"/>
            </w:r>
            <w:r w:rsidR="00CA3183">
              <w:rPr>
                <w:noProof/>
                <w:webHidden/>
              </w:rPr>
              <w:instrText xml:space="preserve"> PAGEREF _Toc408617480 \h </w:instrText>
            </w:r>
            <w:r w:rsidR="00CA3183">
              <w:rPr>
                <w:noProof/>
                <w:webHidden/>
              </w:rPr>
            </w:r>
            <w:r w:rsidR="00CA3183">
              <w:rPr>
                <w:noProof/>
                <w:webHidden/>
              </w:rPr>
              <w:fldChar w:fldCharType="separate"/>
            </w:r>
            <w:r w:rsidR="00CA3183">
              <w:rPr>
                <w:noProof/>
                <w:webHidden/>
              </w:rPr>
              <w:t>22</w:t>
            </w:r>
            <w:r w:rsidR="00CA3183">
              <w:rPr>
                <w:noProof/>
                <w:webHidden/>
              </w:rPr>
              <w:fldChar w:fldCharType="end"/>
            </w:r>
          </w:hyperlink>
        </w:p>
        <w:p w14:paraId="5C0F22D5"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1" w:history="1">
            <w:r w:rsidR="00CA3183" w:rsidRPr="00D91C63">
              <w:rPr>
                <w:rStyle w:val="Hyperlink"/>
                <w:rFonts w:asciiTheme="majorHAnsi" w:hAnsiTheme="majorHAnsi" w:cstheme="majorHAnsi"/>
                <w:noProof/>
              </w:rPr>
              <w:t>4.6.</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nhân viên</w:t>
            </w:r>
            <w:r w:rsidR="00CA3183">
              <w:rPr>
                <w:noProof/>
                <w:webHidden/>
              </w:rPr>
              <w:tab/>
            </w:r>
            <w:r w:rsidR="00CA3183">
              <w:rPr>
                <w:noProof/>
                <w:webHidden/>
              </w:rPr>
              <w:fldChar w:fldCharType="begin"/>
            </w:r>
            <w:r w:rsidR="00CA3183">
              <w:rPr>
                <w:noProof/>
                <w:webHidden/>
              </w:rPr>
              <w:instrText xml:space="preserve"> PAGEREF _Toc408617481 \h </w:instrText>
            </w:r>
            <w:r w:rsidR="00CA3183">
              <w:rPr>
                <w:noProof/>
                <w:webHidden/>
              </w:rPr>
            </w:r>
            <w:r w:rsidR="00CA3183">
              <w:rPr>
                <w:noProof/>
                <w:webHidden/>
              </w:rPr>
              <w:fldChar w:fldCharType="separate"/>
            </w:r>
            <w:r w:rsidR="00CA3183">
              <w:rPr>
                <w:noProof/>
                <w:webHidden/>
              </w:rPr>
              <w:t>22</w:t>
            </w:r>
            <w:r w:rsidR="00CA3183">
              <w:rPr>
                <w:noProof/>
                <w:webHidden/>
              </w:rPr>
              <w:fldChar w:fldCharType="end"/>
            </w:r>
          </w:hyperlink>
        </w:p>
        <w:p w14:paraId="4BB81D0B"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2" w:history="1">
            <w:r w:rsidR="00CA3183" w:rsidRPr="00D91C63">
              <w:rPr>
                <w:rStyle w:val="Hyperlink"/>
                <w:rFonts w:asciiTheme="majorHAnsi" w:hAnsiTheme="majorHAnsi" w:cstheme="majorHAnsi"/>
                <w:noProof/>
              </w:rPr>
              <w:t>4.7.</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nhà cung cấp</w:t>
            </w:r>
            <w:r w:rsidR="00CA3183">
              <w:rPr>
                <w:noProof/>
                <w:webHidden/>
              </w:rPr>
              <w:tab/>
            </w:r>
            <w:r w:rsidR="00CA3183">
              <w:rPr>
                <w:noProof/>
                <w:webHidden/>
              </w:rPr>
              <w:fldChar w:fldCharType="begin"/>
            </w:r>
            <w:r w:rsidR="00CA3183">
              <w:rPr>
                <w:noProof/>
                <w:webHidden/>
              </w:rPr>
              <w:instrText xml:space="preserve"> PAGEREF _Toc408617482 \h </w:instrText>
            </w:r>
            <w:r w:rsidR="00CA3183">
              <w:rPr>
                <w:noProof/>
                <w:webHidden/>
              </w:rPr>
            </w:r>
            <w:r w:rsidR="00CA3183">
              <w:rPr>
                <w:noProof/>
                <w:webHidden/>
              </w:rPr>
              <w:fldChar w:fldCharType="separate"/>
            </w:r>
            <w:r w:rsidR="00CA3183">
              <w:rPr>
                <w:noProof/>
                <w:webHidden/>
              </w:rPr>
              <w:t>25</w:t>
            </w:r>
            <w:r w:rsidR="00CA3183">
              <w:rPr>
                <w:noProof/>
                <w:webHidden/>
              </w:rPr>
              <w:fldChar w:fldCharType="end"/>
            </w:r>
          </w:hyperlink>
        </w:p>
        <w:p w14:paraId="713F1CC3"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3" w:history="1">
            <w:r w:rsidR="00CA3183" w:rsidRPr="00D91C63">
              <w:rPr>
                <w:rStyle w:val="Hyperlink"/>
                <w:rFonts w:asciiTheme="majorHAnsi" w:hAnsiTheme="majorHAnsi" w:cstheme="majorHAnsi"/>
                <w:noProof/>
              </w:rPr>
              <w:t>4.8.</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khách hàng</w:t>
            </w:r>
            <w:r w:rsidR="00CA3183">
              <w:rPr>
                <w:noProof/>
                <w:webHidden/>
              </w:rPr>
              <w:tab/>
            </w:r>
            <w:r w:rsidR="00CA3183">
              <w:rPr>
                <w:noProof/>
                <w:webHidden/>
              </w:rPr>
              <w:fldChar w:fldCharType="begin"/>
            </w:r>
            <w:r w:rsidR="00CA3183">
              <w:rPr>
                <w:noProof/>
                <w:webHidden/>
              </w:rPr>
              <w:instrText xml:space="preserve"> PAGEREF _Toc408617483 \h </w:instrText>
            </w:r>
            <w:r w:rsidR="00CA3183">
              <w:rPr>
                <w:noProof/>
                <w:webHidden/>
              </w:rPr>
            </w:r>
            <w:r w:rsidR="00CA3183">
              <w:rPr>
                <w:noProof/>
                <w:webHidden/>
              </w:rPr>
              <w:fldChar w:fldCharType="separate"/>
            </w:r>
            <w:r w:rsidR="00CA3183">
              <w:rPr>
                <w:noProof/>
                <w:webHidden/>
              </w:rPr>
              <w:t>27</w:t>
            </w:r>
            <w:r w:rsidR="00CA3183">
              <w:rPr>
                <w:noProof/>
                <w:webHidden/>
              </w:rPr>
              <w:fldChar w:fldCharType="end"/>
            </w:r>
          </w:hyperlink>
        </w:p>
        <w:p w14:paraId="1D3F6904"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4" w:history="1">
            <w:r w:rsidR="00CA3183" w:rsidRPr="00D91C63">
              <w:rPr>
                <w:rStyle w:val="Hyperlink"/>
                <w:rFonts w:asciiTheme="majorHAnsi" w:hAnsiTheme="majorHAnsi" w:cstheme="majorHAnsi"/>
                <w:noProof/>
              </w:rPr>
              <w:t>4.9.</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Quản lý tỉnh(vùng)</w:t>
            </w:r>
            <w:r w:rsidR="00CA3183">
              <w:rPr>
                <w:noProof/>
                <w:webHidden/>
              </w:rPr>
              <w:tab/>
            </w:r>
            <w:r w:rsidR="00CA3183">
              <w:rPr>
                <w:noProof/>
                <w:webHidden/>
              </w:rPr>
              <w:fldChar w:fldCharType="begin"/>
            </w:r>
            <w:r w:rsidR="00CA3183">
              <w:rPr>
                <w:noProof/>
                <w:webHidden/>
              </w:rPr>
              <w:instrText xml:space="preserve"> PAGEREF _Toc408617484 \h </w:instrText>
            </w:r>
            <w:r w:rsidR="00CA3183">
              <w:rPr>
                <w:noProof/>
                <w:webHidden/>
              </w:rPr>
            </w:r>
            <w:r w:rsidR="00CA3183">
              <w:rPr>
                <w:noProof/>
                <w:webHidden/>
              </w:rPr>
              <w:fldChar w:fldCharType="separate"/>
            </w:r>
            <w:r w:rsidR="00CA3183">
              <w:rPr>
                <w:noProof/>
                <w:webHidden/>
              </w:rPr>
              <w:t>29</w:t>
            </w:r>
            <w:r w:rsidR="00CA3183">
              <w:rPr>
                <w:noProof/>
                <w:webHidden/>
              </w:rPr>
              <w:fldChar w:fldCharType="end"/>
            </w:r>
          </w:hyperlink>
        </w:p>
        <w:p w14:paraId="24AC81D1"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5" w:history="1">
            <w:r w:rsidR="00CA3183" w:rsidRPr="00D91C63">
              <w:rPr>
                <w:rStyle w:val="Hyperlink"/>
                <w:rFonts w:asciiTheme="majorHAnsi" w:hAnsiTheme="majorHAnsi" w:cstheme="majorHAnsi"/>
                <w:noProof/>
              </w:rPr>
              <w:t>4.10.</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Lập báo cáo tổng quát</w:t>
            </w:r>
            <w:r w:rsidR="00CA3183">
              <w:rPr>
                <w:noProof/>
                <w:webHidden/>
              </w:rPr>
              <w:tab/>
            </w:r>
            <w:r w:rsidR="00CA3183">
              <w:rPr>
                <w:noProof/>
                <w:webHidden/>
              </w:rPr>
              <w:fldChar w:fldCharType="begin"/>
            </w:r>
            <w:r w:rsidR="00CA3183">
              <w:rPr>
                <w:noProof/>
                <w:webHidden/>
              </w:rPr>
              <w:instrText xml:space="preserve"> PAGEREF _Toc408617485 \h </w:instrText>
            </w:r>
            <w:r w:rsidR="00CA3183">
              <w:rPr>
                <w:noProof/>
                <w:webHidden/>
              </w:rPr>
            </w:r>
            <w:r w:rsidR="00CA3183">
              <w:rPr>
                <w:noProof/>
                <w:webHidden/>
              </w:rPr>
              <w:fldChar w:fldCharType="separate"/>
            </w:r>
            <w:r w:rsidR="00CA3183">
              <w:rPr>
                <w:noProof/>
                <w:webHidden/>
              </w:rPr>
              <w:t>31</w:t>
            </w:r>
            <w:r w:rsidR="00CA3183">
              <w:rPr>
                <w:noProof/>
                <w:webHidden/>
              </w:rPr>
              <w:fldChar w:fldCharType="end"/>
            </w:r>
          </w:hyperlink>
        </w:p>
        <w:p w14:paraId="08FCEDB8"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6" w:history="1">
            <w:r w:rsidR="00CA3183" w:rsidRPr="00D91C63">
              <w:rPr>
                <w:rStyle w:val="Hyperlink"/>
                <w:rFonts w:asciiTheme="majorHAnsi" w:hAnsiTheme="majorHAnsi" w:cstheme="majorHAnsi"/>
                <w:noProof/>
              </w:rPr>
              <w:t>4.11.</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Lập báo cáo tồn kho</w:t>
            </w:r>
            <w:r w:rsidR="00CA3183">
              <w:rPr>
                <w:noProof/>
                <w:webHidden/>
              </w:rPr>
              <w:tab/>
            </w:r>
            <w:r w:rsidR="00CA3183">
              <w:rPr>
                <w:noProof/>
                <w:webHidden/>
              </w:rPr>
              <w:fldChar w:fldCharType="begin"/>
            </w:r>
            <w:r w:rsidR="00CA3183">
              <w:rPr>
                <w:noProof/>
                <w:webHidden/>
              </w:rPr>
              <w:instrText xml:space="preserve"> PAGEREF _Toc408617486 \h </w:instrText>
            </w:r>
            <w:r w:rsidR="00CA3183">
              <w:rPr>
                <w:noProof/>
                <w:webHidden/>
              </w:rPr>
            </w:r>
            <w:r w:rsidR="00CA3183">
              <w:rPr>
                <w:noProof/>
                <w:webHidden/>
              </w:rPr>
              <w:fldChar w:fldCharType="separate"/>
            </w:r>
            <w:r w:rsidR="00CA3183">
              <w:rPr>
                <w:noProof/>
                <w:webHidden/>
              </w:rPr>
              <w:t>32</w:t>
            </w:r>
            <w:r w:rsidR="00CA3183">
              <w:rPr>
                <w:noProof/>
                <w:webHidden/>
              </w:rPr>
              <w:fldChar w:fldCharType="end"/>
            </w:r>
          </w:hyperlink>
        </w:p>
        <w:p w14:paraId="6A38678F"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7" w:history="1">
            <w:r w:rsidR="00CA3183" w:rsidRPr="00D91C63">
              <w:rPr>
                <w:rStyle w:val="Hyperlink"/>
                <w:rFonts w:asciiTheme="majorHAnsi" w:hAnsiTheme="majorHAnsi" w:cstheme="majorHAnsi"/>
                <w:noProof/>
              </w:rPr>
              <w:t>4.12.</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Phân quyền</w:t>
            </w:r>
            <w:r w:rsidR="00CA3183">
              <w:rPr>
                <w:noProof/>
                <w:webHidden/>
              </w:rPr>
              <w:tab/>
            </w:r>
            <w:r w:rsidR="00CA3183">
              <w:rPr>
                <w:noProof/>
                <w:webHidden/>
              </w:rPr>
              <w:fldChar w:fldCharType="begin"/>
            </w:r>
            <w:r w:rsidR="00CA3183">
              <w:rPr>
                <w:noProof/>
                <w:webHidden/>
              </w:rPr>
              <w:instrText xml:space="preserve"> PAGEREF _Toc408617487 \h </w:instrText>
            </w:r>
            <w:r w:rsidR="00CA3183">
              <w:rPr>
                <w:noProof/>
                <w:webHidden/>
              </w:rPr>
            </w:r>
            <w:r w:rsidR="00CA3183">
              <w:rPr>
                <w:noProof/>
                <w:webHidden/>
              </w:rPr>
              <w:fldChar w:fldCharType="separate"/>
            </w:r>
            <w:r w:rsidR="00CA3183">
              <w:rPr>
                <w:noProof/>
                <w:webHidden/>
              </w:rPr>
              <w:t>33</w:t>
            </w:r>
            <w:r w:rsidR="00CA3183">
              <w:rPr>
                <w:noProof/>
                <w:webHidden/>
              </w:rPr>
              <w:fldChar w:fldCharType="end"/>
            </w:r>
          </w:hyperlink>
        </w:p>
        <w:p w14:paraId="10E9D03D"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88" w:history="1">
            <w:r w:rsidR="00CA3183" w:rsidRPr="00D91C63">
              <w:rPr>
                <w:rStyle w:val="Hyperlink"/>
                <w:rFonts w:asciiTheme="majorHAnsi" w:hAnsiTheme="majorHAnsi" w:cstheme="majorHAnsi"/>
                <w:noProof/>
              </w:rPr>
              <w:t>4.13.</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Sao lưu/Phục hồi csdl</w:t>
            </w:r>
            <w:r w:rsidR="00CA3183">
              <w:rPr>
                <w:noProof/>
                <w:webHidden/>
              </w:rPr>
              <w:tab/>
            </w:r>
            <w:r w:rsidR="00CA3183">
              <w:rPr>
                <w:noProof/>
                <w:webHidden/>
              </w:rPr>
              <w:fldChar w:fldCharType="begin"/>
            </w:r>
            <w:r w:rsidR="00CA3183">
              <w:rPr>
                <w:noProof/>
                <w:webHidden/>
              </w:rPr>
              <w:instrText xml:space="preserve"> PAGEREF _Toc408617488 \h </w:instrText>
            </w:r>
            <w:r w:rsidR="00CA3183">
              <w:rPr>
                <w:noProof/>
                <w:webHidden/>
              </w:rPr>
            </w:r>
            <w:r w:rsidR="00CA3183">
              <w:rPr>
                <w:noProof/>
                <w:webHidden/>
              </w:rPr>
              <w:fldChar w:fldCharType="separate"/>
            </w:r>
            <w:r w:rsidR="00CA3183">
              <w:rPr>
                <w:noProof/>
                <w:webHidden/>
              </w:rPr>
              <w:t>34</w:t>
            </w:r>
            <w:r w:rsidR="00CA3183">
              <w:rPr>
                <w:noProof/>
                <w:webHidden/>
              </w:rPr>
              <w:fldChar w:fldCharType="end"/>
            </w:r>
          </w:hyperlink>
        </w:p>
        <w:p w14:paraId="74E66E3A" w14:textId="77777777" w:rsidR="00CA3183" w:rsidRDefault="004C4151">
          <w:pPr>
            <w:pStyle w:val="TOC1"/>
            <w:tabs>
              <w:tab w:val="left" w:pos="660"/>
              <w:tab w:val="right" w:leader="dot" w:pos="9620"/>
            </w:tabs>
            <w:rPr>
              <w:rFonts w:eastAsiaTheme="minorEastAsia" w:cstheme="minorBidi"/>
              <w:b w:val="0"/>
              <w:bCs w:val="0"/>
              <w:caps w:val="0"/>
              <w:noProof/>
              <w:sz w:val="22"/>
              <w:szCs w:val="22"/>
              <w:lang w:eastAsia="vi-VN"/>
            </w:rPr>
          </w:pPr>
          <w:hyperlink w:anchor="_Toc408617489" w:history="1">
            <w:r w:rsidR="00CA3183" w:rsidRPr="00D91C63">
              <w:rPr>
                <w:rStyle w:val="Hyperlink"/>
                <w:rFonts w:asciiTheme="majorHAnsi" w:hAnsiTheme="majorHAnsi" w:cstheme="majorHAnsi"/>
                <w:noProof/>
              </w:rPr>
              <w:t>III.</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PHÂN TÍCH</w:t>
            </w:r>
            <w:r w:rsidR="00CA3183">
              <w:rPr>
                <w:noProof/>
                <w:webHidden/>
              </w:rPr>
              <w:tab/>
            </w:r>
            <w:r w:rsidR="00CA3183">
              <w:rPr>
                <w:noProof/>
                <w:webHidden/>
              </w:rPr>
              <w:fldChar w:fldCharType="begin"/>
            </w:r>
            <w:r w:rsidR="00CA3183">
              <w:rPr>
                <w:noProof/>
                <w:webHidden/>
              </w:rPr>
              <w:instrText xml:space="preserve"> PAGEREF _Toc408617489 \h </w:instrText>
            </w:r>
            <w:r w:rsidR="00CA3183">
              <w:rPr>
                <w:noProof/>
                <w:webHidden/>
              </w:rPr>
            </w:r>
            <w:r w:rsidR="00CA3183">
              <w:rPr>
                <w:noProof/>
                <w:webHidden/>
              </w:rPr>
              <w:fldChar w:fldCharType="separate"/>
            </w:r>
            <w:r w:rsidR="00CA3183">
              <w:rPr>
                <w:noProof/>
                <w:webHidden/>
              </w:rPr>
              <w:t>34</w:t>
            </w:r>
            <w:r w:rsidR="00CA3183">
              <w:rPr>
                <w:noProof/>
                <w:webHidden/>
              </w:rPr>
              <w:fldChar w:fldCharType="end"/>
            </w:r>
          </w:hyperlink>
        </w:p>
        <w:p w14:paraId="471F9E82"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90"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Sơ đồ lớp (mức phân tích)</w:t>
            </w:r>
            <w:r w:rsidR="00CA3183">
              <w:rPr>
                <w:webHidden/>
              </w:rPr>
              <w:tab/>
            </w:r>
            <w:r w:rsidR="00CA3183">
              <w:rPr>
                <w:webHidden/>
              </w:rPr>
              <w:fldChar w:fldCharType="begin"/>
            </w:r>
            <w:r w:rsidR="00CA3183">
              <w:rPr>
                <w:webHidden/>
              </w:rPr>
              <w:instrText xml:space="preserve"> PAGEREF _Toc408617490 \h </w:instrText>
            </w:r>
            <w:r w:rsidR="00CA3183">
              <w:rPr>
                <w:webHidden/>
              </w:rPr>
            </w:r>
            <w:r w:rsidR="00CA3183">
              <w:rPr>
                <w:webHidden/>
              </w:rPr>
              <w:fldChar w:fldCharType="separate"/>
            </w:r>
            <w:r w:rsidR="00CA3183">
              <w:rPr>
                <w:webHidden/>
              </w:rPr>
              <w:t>34</w:t>
            </w:r>
            <w:r w:rsidR="00CA3183">
              <w:rPr>
                <w:webHidden/>
              </w:rPr>
              <w:fldChar w:fldCharType="end"/>
            </w:r>
          </w:hyperlink>
        </w:p>
        <w:p w14:paraId="2310A962"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91" w:history="1">
            <w:r w:rsidR="00CA3183" w:rsidRPr="00D91C63">
              <w:rPr>
                <w:rStyle w:val="Hyperlink"/>
                <w:rFonts w:asciiTheme="majorHAnsi" w:hAnsiTheme="majorHAnsi" w:cstheme="majorHAnsi"/>
                <w:noProof/>
              </w:rPr>
              <w:t>1.1.</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Sơ đồ lớp (mức phân tích)</w:t>
            </w:r>
            <w:r w:rsidR="00CA3183">
              <w:rPr>
                <w:noProof/>
                <w:webHidden/>
              </w:rPr>
              <w:tab/>
            </w:r>
            <w:r w:rsidR="00CA3183">
              <w:rPr>
                <w:noProof/>
                <w:webHidden/>
              </w:rPr>
              <w:fldChar w:fldCharType="begin"/>
            </w:r>
            <w:r w:rsidR="00CA3183">
              <w:rPr>
                <w:noProof/>
                <w:webHidden/>
              </w:rPr>
              <w:instrText xml:space="preserve"> PAGEREF _Toc408617491 \h </w:instrText>
            </w:r>
            <w:r w:rsidR="00CA3183">
              <w:rPr>
                <w:noProof/>
                <w:webHidden/>
              </w:rPr>
            </w:r>
            <w:r w:rsidR="00CA3183">
              <w:rPr>
                <w:noProof/>
                <w:webHidden/>
              </w:rPr>
              <w:fldChar w:fldCharType="separate"/>
            </w:r>
            <w:r w:rsidR="00CA3183">
              <w:rPr>
                <w:noProof/>
                <w:webHidden/>
              </w:rPr>
              <w:t>34</w:t>
            </w:r>
            <w:r w:rsidR="00CA3183">
              <w:rPr>
                <w:noProof/>
                <w:webHidden/>
              </w:rPr>
              <w:fldChar w:fldCharType="end"/>
            </w:r>
          </w:hyperlink>
        </w:p>
        <w:p w14:paraId="513EEB5E"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92" w:history="1">
            <w:r w:rsidR="00CA3183" w:rsidRPr="00D91C63">
              <w:rPr>
                <w:rStyle w:val="Hyperlink"/>
                <w:rFonts w:asciiTheme="majorHAnsi" w:hAnsiTheme="majorHAnsi" w:cstheme="majorHAnsi"/>
                <w:noProof/>
              </w:rPr>
              <w:t>1.2.</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Danh sách các lớp đối tượng và quan hệ</w:t>
            </w:r>
            <w:r w:rsidR="00CA3183">
              <w:rPr>
                <w:noProof/>
                <w:webHidden/>
              </w:rPr>
              <w:tab/>
            </w:r>
            <w:r w:rsidR="00CA3183">
              <w:rPr>
                <w:noProof/>
                <w:webHidden/>
              </w:rPr>
              <w:fldChar w:fldCharType="begin"/>
            </w:r>
            <w:r w:rsidR="00CA3183">
              <w:rPr>
                <w:noProof/>
                <w:webHidden/>
              </w:rPr>
              <w:instrText xml:space="preserve"> PAGEREF _Toc408617492 \h </w:instrText>
            </w:r>
            <w:r w:rsidR="00CA3183">
              <w:rPr>
                <w:noProof/>
                <w:webHidden/>
              </w:rPr>
            </w:r>
            <w:r w:rsidR="00CA3183">
              <w:rPr>
                <w:noProof/>
                <w:webHidden/>
              </w:rPr>
              <w:fldChar w:fldCharType="separate"/>
            </w:r>
            <w:r w:rsidR="00CA3183">
              <w:rPr>
                <w:noProof/>
                <w:webHidden/>
              </w:rPr>
              <w:t>35</w:t>
            </w:r>
            <w:r w:rsidR="00CA3183">
              <w:rPr>
                <w:noProof/>
                <w:webHidden/>
              </w:rPr>
              <w:fldChar w:fldCharType="end"/>
            </w:r>
          </w:hyperlink>
        </w:p>
        <w:p w14:paraId="75D85C06" w14:textId="77777777" w:rsidR="00CA3183" w:rsidRDefault="004C4151">
          <w:pPr>
            <w:pStyle w:val="TOC3"/>
            <w:tabs>
              <w:tab w:val="left" w:pos="1320"/>
              <w:tab w:val="right" w:leader="dot" w:pos="9620"/>
            </w:tabs>
            <w:rPr>
              <w:rFonts w:eastAsiaTheme="minorEastAsia" w:cstheme="minorBidi"/>
              <w:i w:val="0"/>
              <w:iCs w:val="0"/>
              <w:noProof/>
              <w:sz w:val="22"/>
              <w:szCs w:val="22"/>
              <w:lang w:eastAsia="vi-VN"/>
            </w:rPr>
          </w:pPr>
          <w:hyperlink w:anchor="_Toc408617493" w:history="1">
            <w:r w:rsidR="00CA3183" w:rsidRPr="00D91C63">
              <w:rPr>
                <w:rStyle w:val="Hyperlink"/>
                <w:rFonts w:asciiTheme="majorHAnsi" w:hAnsiTheme="majorHAnsi" w:cstheme="majorHAnsi"/>
                <w:noProof/>
              </w:rPr>
              <w:t>1.2.1.</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Danh sách lớp</w:t>
            </w:r>
            <w:r w:rsidR="00CA3183">
              <w:rPr>
                <w:noProof/>
                <w:webHidden/>
              </w:rPr>
              <w:tab/>
            </w:r>
            <w:r w:rsidR="00CA3183">
              <w:rPr>
                <w:noProof/>
                <w:webHidden/>
              </w:rPr>
              <w:fldChar w:fldCharType="begin"/>
            </w:r>
            <w:r w:rsidR="00CA3183">
              <w:rPr>
                <w:noProof/>
                <w:webHidden/>
              </w:rPr>
              <w:instrText xml:space="preserve"> PAGEREF _Toc408617493 \h </w:instrText>
            </w:r>
            <w:r w:rsidR="00CA3183">
              <w:rPr>
                <w:noProof/>
                <w:webHidden/>
              </w:rPr>
            </w:r>
            <w:r w:rsidR="00CA3183">
              <w:rPr>
                <w:noProof/>
                <w:webHidden/>
              </w:rPr>
              <w:fldChar w:fldCharType="separate"/>
            </w:r>
            <w:r w:rsidR="00CA3183">
              <w:rPr>
                <w:noProof/>
                <w:webHidden/>
              </w:rPr>
              <w:t>35</w:t>
            </w:r>
            <w:r w:rsidR="00CA3183">
              <w:rPr>
                <w:noProof/>
                <w:webHidden/>
              </w:rPr>
              <w:fldChar w:fldCharType="end"/>
            </w:r>
          </w:hyperlink>
        </w:p>
        <w:p w14:paraId="084F3B15" w14:textId="77777777" w:rsidR="00CA3183" w:rsidRDefault="004C4151">
          <w:pPr>
            <w:pStyle w:val="TOC3"/>
            <w:tabs>
              <w:tab w:val="left" w:pos="1320"/>
              <w:tab w:val="right" w:leader="dot" w:pos="9620"/>
            </w:tabs>
            <w:rPr>
              <w:rFonts w:eastAsiaTheme="minorEastAsia" w:cstheme="minorBidi"/>
              <w:i w:val="0"/>
              <w:iCs w:val="0"/>
              <w:noProof/>
              <w:sz w:val="22"/>
              <w:szCs w:val="22"/>
              <w:lang w:eastAsia="vi-VN"/>
            </w:rPr>
          </w:pPr>
          <w:hyperlink w:anchor="_Toc408617494" w:history="1">
            <w:r w:rsidR="00CA3183" w:rsidRPr="00D91C63">
              <w:rPr>
                <w:rStyle w:val="Hyperlink"/>
                <w:rFonts w:asciiTheme="majorHAnsi" w:hAnsiTheme="majorHAnsi" w:cstheme="majorHAnsi"/>
                <w:noProof/>
              </w:rPr>
              <w:t>1.2.2.</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Danh sách quan hệ</w:t>
            </w:r>
            <w:r w:rsidR="00CA3183">
              <w:rPr>
                <w:noProof/>
                <w:webHidden/>
              </w:rPr>
              <w:tab/>
            </w:r>
            <w:r w:rsidR="00CA3183">
              <w:rPr>
                <w:noProof/>
                <w:webHidden/>
              </w:rPr>
              <w:fldChar w:fldCharType="begin"/>
            </w:r>
            <w:r w:rsidR="00CA3183">
              <w:rPr>
                <w:noProof/>
                <w:webHidden/>
              </w:rPr>
              <w:instrText xml:space="preserve"> PAGEREF _Toc408617494 \h </w:instrText>
            </w:r>
            <w:r w:rsidR="00CA3183">
              <w:rPr>
                <w:noProof/>
                <w:webHidden/>
              </w:rPr>
            </w:r>
            <w:r w:rsidR="00CA3183">
              <w:rPr>
                <w:noProof/>
                <w:webHidden/>
              </w:rPr>
              <w:fldChar w:fldCharType="separate"/>
            </w:r>
            <w:r w:rsidR="00CA3183">
              <w:rPr>
                <w:noProof/>
                <w:webHidden/>
              </w:rPr>
              <w:t>36</w:t>
            </w:r>
            <w:r w:rsidR="00CA3183">
              <w:rPr>
                <w:noProof/>
                <w:webHidden/>
              </w:rPr>
              <w:fldChar w:fldCharType="end"/>
            </w:r>
          </w:hyperlink>
        </w:p>
        <w:p w14:paraId="629A537E" w14:textId="77777777" w:rsidR="00CA3183" w:rsidRDefault="004C4151">
          <w:pPr>
            <w:pStyle w:val="TOC3"/>
            <w:tabs>
              <w:tab w:val="left" w:pos="1100"/>
              <w:tab w:val="right" w:leader="dot" w:pos="9620"/>
            </w:tabs>
            <w:rPr>
              <w:rFonts w:eastAsiaTheme="minorEastAsia" w:cstheme="minorBidi"/>
              <w:i w:val="0"/>
              <w:iCs w:val="0"/>
              <w:noProof/>
              <w:sz w:val="22"/>
              <w:szCs w:val="22"/>
              <w:lang w:eastAsia="vi-VN"/>
            </w:rPr>
          </w:pPr>
          <w:hyperlink w:anchor="_Toc408617495" w:history="1">
            <w:r w:rsidR="00CA3183" w:rsidRPr="00D91C63">
              <w:rPr>
                <w:rStyle w:val="Hyperlink"/>
                <w:rFonts w:asciiTheme="majorHAnsi" w:hAnsiTheme="majorHAnsi" w:cstheme="majorHAnsi"/>
                <w:noProof/>
              </w:rPr>
              <w:t>1.3.</w:t>
            </w:r>
            <w:r w:rsidR="00CA3183">
              <w:rPr>
                <w:rFonts w:eastAsiaTheme="minorEastAsia" w:cstheme="minorBidi"/>
                <w:i w:val="0"/>
                <w:iCs w:val="0"/>
                <w:noProof/>
                <w:sz w:val="22"/>
                <w:szCs w:val="22"/>
                <w:lang w:eastAsia="vi-VN"/>
              </w:rPr>
              <w:tab/>
            </w:r>
            <w:r w:rsidR="00CA3183" w:rsidRPr="00D91C63">
              <w:rPr>
                <w:rStyle w:val="Hyperlink"/>
                <w:rFonts w:asciiTheme="majorHAnsi" w:hAnsiTheme="majorHAnsi" w:cstheme="majorHAnsi"/>
                <w:noProof/>
              </w:rPr>
              <w:t>Mô tả từng lớp đối tượng</w:t>
            </w:r>
            <w:r w:rsidR="00CA3183">
              <w:rPr>
                <w:noProof/>
                <w:webHidden/>
              </w:rPr>
              <w:tab/>
            </w:r>
            <w:r w:rsidR="00CA3183">
              <w:rPr>
                <w:noProof/>
                <w:webHidden/>
              </w:rPr>
              <w:fldChar w:fldCharType="begin"/>
            </w:r>
            <w:r w:rsidR="00CA3183">
              <w:rPr>
                <w:noProof/>
                <w:webHidden/>
              </w:rPr>
              <w:instrText xml:space="preserve"> PAGEREF _Toc408617495 \h </w:instrText>
            </w:r>
            <w:r w:rsidR="00CA3183">
              <w:rPr>
                <w:noProof/>
                <w:webHidden/>
              </w:rPr>
            </w:r>
            <w:r w:rsidR="00CA3183">
              <w:rPr>
                <w:noProof/>
                <w:webHidden/>
              </w:rPr>
              <w:fldChar w:fldCharType="separate"/>
            </w:r>
            <w:r w:rsidR="00CA3183">
              <w:rPr>
                <w:noProof/>
                <w:webHidden/>
              </w:rPr>
              <w:t>37</w:t>
            </w:r>
            <w:r w:rsidR="00CA3183">
              <w:rPr>
                <w:noProof/>
                <w:webHidden/>
              </w:rPr>
              <w:fldChar w:fldCharType="end"/>
            </w:r>
          </w:hyperlink>
        </w:p>
        <w:p w14:paraId="5581F1D2"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96"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Sơ đồ luồng dữ liệu</w:t>
            </w:r>
            <w:r w:rsidR="00CA3183">
              <w:rPr>
                <w:webHidden/>
              </w:rPr>
              <w:tab/>
            </w:r>
            <w:r w:rsidR="00CA3183">
              <w:rPr>
                <w:webHidden/>
              </w:rPr>
              <w:fldChar w:fldCharType="begin"/>
            </w:r>
            <w:r w:rsidR="00CA3183">
              <w:rPr>
                <w:webHidden/>
              </w:rPr>
              <w:instrText xml:space="preserve"> PAGEREF _Toc408617496 \h </w:instrText>
            </w:r>
            <w:r w:rsidR="00CA3183">
              <w:rPr>
                <w:webHidden/>
              </w:rPr>
            </w:r>
            <w:r w:rsidR="00CA3183">
              <w:rPr>
                <w:webHidden/>
              </w:rPr>
              <w:fldChar w:fldCharType="separate"/>
            </w:r>
            <w:r w:rsidR="00CA3183">
              <w:rPr>
                <w:webHidden/>
              </w:rPr>
              <w:t>40</w:t>
            </w:r>
            <w:r w:rsidR="00CA3183">
              <w:rPr>
                <w:webHidden/>
              </w:rPr>
              <w:fldChar w:fldCharType="end"/>
            </w:r>
          </w:hyperlink>
        </w:p>
        <w:p w14:paraId="7526F873"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97" w:history="1">
            <w:r w:rsidR="00CA3183" w:rsidRPr="00D91C63">
              <w:rPr>
                <w:rStyle w:val="Hyperlink"/>
              </w:rPr>
              <w:t>3.</w:t>
            </w:r>
            <w:r w:rsidR="00CA3183">
              <w:rPr>
                <w:rFonts w:asciiTheme="minorHAnsi" w:eastAsiaTheme="minorEastAsia" w:hAnsiTheme="minorHAnsi" w:cstheme="minorBidi"/>
                <w:smallCaps w:val="0"/>
                <w:sz w:val="22"/>
                <w:szCs w:val="22"/>
                <w:lang w:eastAsia="vi-VN"/>
              </w:rPr>
              <w:tab/>
            </w:r>
            <w:r w:rsidR="00CA3183" w:rsidRPr="00D91C63">
              <w:rPr>
                <w:rStyle w:val="Hyperlink"/>
              </w:rPr>
              <w:t>Sơ đồ tuần tự</w:t>
            </w:r>
            <w:r w:rsidR="00CA3183">
              <w:rPr>
                <w:webHidden/>
              </w:rPr>
              <w:tab/>
            </w:r>
            <w:r w:rsidR="00CA3183">
              <w:rPr>
                <w:webHidden/>
              </w:rPr>
              <w:fldChar w:fldCharType="begin"/>
            </w:r>
            <w:r w:rsidR="00CA3183">
              <w:rPr>
                <w:webHidden/>
              </w:rPr>
              <w:instrText xml:space="preserve"> PAGEREF _Toc408617497 \h </w:instrText>
            </w:r>
            <w:r w:rsidR="00CA3183">
              <w:rPr>
                <w:webHidden/>
              </w:rPr>
            </w:r>
            <w:r w:rsidR="00CA3183">
              <w:rPr>
                <w:webHidden/>
              </w:rPr>
              <w:fldChar w:fldCharType="separate"/>
            </w:r>
            <w:r w:rsidR="00CA3183">
              <w:rPr>
                <w:webHidden/>
              </w:rPr>
              <w:t>51</w:t>
            </w:r>
            <w:r w:rsidR="00CA3183">
              <w:rPr>
                <w:webHidden/>
              </w:rPr>
              <w:fldChar w:fldCharType="end"/>
            </w:r>
          </w:hyperlink>
        </w:p>
        <w:p w14:paraId="73165AF2" w14:textId="77777777" w:rsidR="00CA3183" w:rsidRDefault="004C4151">
          <w:pPr>
            <w:pStyle w:val="TOC1"/>
            <w:tabs>
              <w:tab w:val="left" w:pos="660"/>
              <w:tab w:val="right" w:leader="dot" w:pos="9620"/>
            </w:tabs>
            <w:rPr>
              <w:rFonts w:eastAsiaTheme="minorEastAsia" w:cstheme="minorBidi"/>
              <w:b w:val="0"/>
              <w:bCs w:val="0"/>
              <w:caps w:val="0"/>
              <w:noProof/>
              <w:sz w:val="22"/>
              <w:szCs w:val="22"/>
              <w:lang w:eastAsia="vi-VN"/>
            </w:rPr>
          </w:pPr>
          <w:hyperlink w:anchor="_Toc408617498" w:history="1">
            <w:r w:rsidR="00CA3183" w:rsidRPr="00D91C63">
              <w:rPr>
                <w:rStyle w:val="Hyperlink"/>
                <w:rFonts w:asciiTheme="majorHAnsi" w:hAnsiTheme="majorHAnsi" w:cstheme="majorHAnsi"/>
                <w:noProof/>
              </w:rPr>
              <w:t>IV.</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THIẾT KẾ DỮ LIỆU</w:t>
            </w:r>
            <w:r w:rsidR="00CA3183">
              <w:rPr>
                <w:noProof/>
                <w:webHidden/>
              </w:rPr>
              <w:tab/>
            </w:r>
            <w:r w:rsidR="00CA3183">
              <w:rPr>
                <w:noProof/>
                <w:webHidden/>
              </w:rPr>
              <w:fldChar w:fldCharType="begin"/>
            </w:r>
            <w:r w:rsidR="00CA3183">
              <w:rPr>
                <w:noProof/>
                <w:webHidden/>
              </w:rPr>
              <w:instrText xml:space="preserve"> PAGEREF _Toc408617498 \h </w:instrText>
            </w:r>
            <w:r w:rsidR="00CA3183">
              <w:rPr>
                <w:noProof/>
                <w:webHidden/>
              </w:rPr>
            </w:r>
            <w:r w:rsidR="00CA3183">
              <w:rPr>
                <w:noProof/>
                <w:webHidden/>
              </w:rPr>
              <w:fldChar w:fldCharType="separate"/>
            </w:r>
            <w:r w:rsidR="00CA3183">
              <w:rPr>
                <w:noProof/>
                <w:webHidden/>
              </w:rPr>
              <w:t>59</w:t>
            </w:r>
            <w:r w:rsidR="00CA3183">
              <w:rPr>
                <w:noProof/>
                <w:webHidden/>
              </w:rPr>
              <w:fldChar w:fldCharType="end"/>
            </w:r>
          </w:hyperlink>
        </w:p>
        <w:p w14:paraId="3BABE9D4"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499"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Sơ đồ logic</w:t>
            </w:r>
            <w:r w:rsidR="00CA3183">
              <w:rPr>
                <w:webHidden/>
              </w:rPr>
              <w:tab/>
            </w:r>
            <w:r w:rsidR="00CA3183">
              <w:rPr>
                <w:webHidden/>
              </w:rPr>
              <w:fldChar w:fldCharType="begin"/>
            </w:r>
            <w:r w:rsidR="00CA3183">
              <w:rPr>
                <w:webHidden/>
              </w:rPr>
              <w:instrText xml:space="preserve"> PAGEREF _Toc408617499 \h </w:instrText>
            </w:r>
            <w:r w:rsidR="00CA3183">
              <w:rPr>
                <w:webHidden/>
              </w:rPr>
            </w:r>
            <w:r w:rsidR="00CA3183">
              <w:rPr>
                <w:webHidden/>
              </w:rPr>
              <w:fldChar w:fldCharType="separate"/>
            </w:r>
            <w:r w:rsidR="00CA3183">
              <w:rPr>
                <w:webHidden/>
              </w:rPr>
              <w:t>59</w:t>
            </w:r>
            <w:r w:rsidR="00CA3183">
              <w:rPr>
                <w:webHidden/>
              </w:rPr>
              <w:fldChar w:fldCharType="end"/>
            </w:r>
          </w:hyperlink>
        </w:p>
        <w:p w14:paraId="4D3643DB"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0"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Mô tả chi tiết các thành phần trong sơ đồ logic</w:t>
            </w:r>
            <w:r w:rsidR="00CA3183">
              <w:rPr>
                <w:webHidden/>
              </w:rPr>
              <w:tab/>
            </w:r>
            <w:r w:rsidR="00CA3183">
              <w:rPr>
                <w:webHidden/>
              </w:rPr>
              <w:fldChar w:fldCharType="begin"/>
            </w:r>
            <w:r w:rsidR="00CA3183">
              <w:rPr>
                <w:webHidden/>
              </w:rPr>
              <w:instrText xml:space="preserve"> PAGEREF _Toc408617500 \h </w:instrText>
            </w:r>
            <w:r w:rsidR="00CA3183">
              <w:rPr>
                <w:webHidden/>
              </w:rPr>
            </w:r>
            <w:r w:rsidR="00CA3183">
              <w:rPr>
                <w:webHidden/>
              </w:rPr>
              <w:fldChar w:fldCharType="separate"/>
            </w:r>
            <w:r w:rsidR="00CA3183">
              <w:rPr>
                <w:webHidden/>
              </w:rPr>
              <w:t>65</w:t>
            </w:r>
            <w:r w:rsidR="00CA3183">
              <w:rPr>
                <w:webHidden/>
              </w:rPr>
              <w:fldChar w:fldCharType="end"/>
            </w:r>
          </w:hyperlink>
        </w:p>
        <w:p w14:paraId="35D5FA3B" w14:textId="77777777" w:rsidR="00CA3183" w:rsidRDefault="004C4151">
          <w:pPr>
            <w:pStyle w:val="TOC1"/>
            <w:tabs>
              <w:tab w:val="left" w:pos="440"/>
              <w:tab w:val="right" w:leader="dot" w:pos="9620"/>
            </w:tabs>
            <w:rPr>
              <w:rFonts w:eastAsiaTheme="minorEastAsia" w:cstheme="minorBidi"/>
              <w:b w:val="0"/>
              <w:bCs w:val="0"/>
              <w:caps w:val="0"/>
              <w:noProof/>
              <w:sz w:val="22"/>
              <w:szCs w:val="22"/>
              <w:lang w:eastAsia="vi-VN"/>
            </w:rPr>
          </w:pPr>
          <w:hyperlink w:anchor="_Toc408617501" w:history="1">
            <w:r w:rsidR="00CA3183" w:rsidRPr="00D91C63">
              <w:rPr>
                <w:rStyle w:val="Hyperlink"/>
                <w:rFonts w:asciiTheme="majorHAnsi" w:hAnsiTheme="majorHAnsi" w:cstheme="majorHAnsi"/>
                <w:noProof/>
              </w:rPr>
              <w:t>V.</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THIẾT KẾ KIẾN TRÚC</w:t>
            </w:r>
            <w:r w:rsidR="00CA3183">
              <w:rPr>
                <w:noProof/>
                <w:webHidden/>
              </w:rPr>
              <w:tab/>
            </w:r>
            <w:r w:rsidR="00CA3183">
              <w:rPr>
                <w:noProof/>
                <w:webHidden/>
              </w:rPr>
              <w:fldChar w:fldCharType="begin"/>
            </w:r>
            <w:r w:rsidR="00CA3183">
              <w:rPr>
                <w:noProof/>
                <w:webHidden/>
              </w:rPr>
              <w:instrText xml:space="preserve"> PAGEREF _Toc408617501 \h </w:instrText>
            </w:r>
            <w:r w:rsidR="00CA3183">
              <w:rPr>
                <w:noProof/>
                <w:webHidden/>
              </w:rPr>
            </w:r>
            <w:r w:rsidR="00CA3183">
              <w:rPr>
                <w:noProof/>
                <w:webHidden/>
              </w:rPr>
              <w:fldChar w:fldCharType="separate"/>
            </w:r>
            <w:r w:rsidR="00CA3183">
              <w:rPr>
                <w:noProof/>
                <w:webHidden/>
              </w:rPr>
              <w:t>75</w:t>
            </w:r>
            <w:r w:rsidR="00CA3183">
              <w:rPr>
                <w:noProof/>
                <w:webHidden/>
              </w:rPr>
              <w:fldChar w:fldCharType="end"/>
            </w:r>
          </w:hyperlink>
        </w:p>
        <w:p w14:paraId="6CED82D2"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2"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Kiến trúc hệ thống</w:t>
            </w:r>
            <w:r w:rsidR="00CA3183">
              <w:rPr>
                <w:webHidden/>
              </w:rPr>
              <w:tab/>
            </w:r>
            <w:r w:rsidR="00CA3183">
              <w:rPr>
                <w:webHidden/>
              </w:rPr>
              <w:fldChar w:fldCharType="begin"/>
            </w:r>
            <w:r w:rsidR="00CA3183">
              <w:rPr>
                <w:webHidden/>
              </w:rPr>
              <w:instrText xml:space="preserve"> PAGEREF _Toc408617502 \h </w:instrText>
            </w:r>
            <w:r w:rsidR="00CA3183">
              <w:rPr>
                <w:webHidden/>
              </w:rPr>
            </w:r>
            <w:r w:rsidR="00CA3183">
              <w:rPr>
                <w:webHidden/>
              </w:rPr>
              <w:fldChar w:fldCharType="separate"/>
            </w:r>
            <w:r w:rsidR="00CA3183">
              <w:rPr>
                <w:webHidden/>
              </w:rPr>
              <w:t>75</w:t>
            </w:r>
            <w:r w:rsidR="00CA3183">
              <w:rPr>
                <w:webHidden/>
              </w:rPr>
              <w:fldChar w:fldCharType="end"/>
            </w:r>
          </w:hyperlink>
        </w:p>
        <w:p w14:paraId="6EC0A6E0"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3"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Mô tả chi tiết thành phần trong hệ thống</w:t>
            </w:r>
            <w:r w:rsidR="00CA3183">
              <w:rPr>
                <w:webHidden/>
              </w:rPr>
              <w:tab/>
            </w:r>
            <w:r w:rsidR="00CA3183">
              <w:rPr>
                <w:webHidden/>
              </w:rPr>
              <w:fldChar w:fldCharType="begin"/>
            </w:r>
            <w:r w:rsidR="00CA3183">
              <w:rPr>
                <w:webHidden/>
              </w:rPr>
              <w:instrText xml:space="preserve"> PAGEREF _Toc408617503 \h </w:instrText>
            </w:r>
            <w:r w:rsidR="00CA3183">
              <w:rPr>
                <w:webHidden/>
              </w:rPr>
            </w:r>
            <w:r w:rsidR="00CA3183">
              <w:rPr>
                <w:webHidden/>
              </w:rPr>
              <w:fldChar w:fldCharType="separate"/>
            </w:r>
            <w:r w:rsidR="00CA3183">
              <w:rPr>
                <w:webHidden/>
              </w:rPr>
              <w:t>76</w:t>
            </w:r>
            <w:r w:rsidR="00CA3183">
              <w:rPr>
                <w:webHidden/>
              </w:rPr>
              <w:fldChar w:fldCharType="end"/>
            </w:r>
          </w:hyperlink>
        </w:p>
        <w:p w14:paraId="6FCED17D" w14:textId="77777777" w:rsidR="00CA3183" w:rsidRDefault="004C4151">
          <w:pPr>
            <w:pStyle w:val="TOC1"/>
            <w:tabs>
              <w:tab w:val="left" w:pos="660"/>
              <w:tab w:val="right" w:leader="dot" w:pos="9620"/>
            </w:tabs>
            <w:rPr>
              <w:rFonts w:eastAsiaTheme="minorEastAsia" w:cstheme="minorBidi"/>
              <w:b w:val="0"/>
              <w:bCs w:val="0"/>
              <w:caps w:val="0"/>
              <w:noProof/>
              <w:sz w:val="22"/>
              <w:szCs w:val="22"/>
              <w:lang w:eastAsia="vi-VN"/>
            </w:rPr>
          </w:pPr>
          <w:hyperlink w:anchor="_Toc408617504" w:history="1">
            <w:r w:rsidR="00CA3183" w:rsidRPr="00D91C63">
              <w:rPr>
                <w:rStyle w:val="Hyperlink"/>
                <w:rFonts w:asciiTheme="majorHAnsi" w:hAnsiTheme="majorHAnsi" w:cstheme="majorHAnsi"/>
                <w:noProof/>
              </w:rPr>
              <w:t>VI.</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THIẾT KẾ GIAO DIỆN</w:t>
            </w:r>
            <w:r w:rsidR="00CA3183">
              <w:rPr>
                <w:noProof/>
                <w:webHidden/>
              </w:rPr>
              <w:tab/>
            </w:r>
            <w:r w:rsidR="00CA3183">
              <w:rPr>
                <w:noProof/>
                <w:webHidden/>
              </w:rPr>
              <w:fldChar w:fldCharType="begin"/>
            </w:r>
            <w:r w:rsidR="00CA3183">
              <w:rPr>
                <w:noProof/>
                <w:webHidden/>
              </w:rPr>
              <w:instrText xml:space="preserve"> PAGEREF _Toc408617504 \h </w:instrText>
            </w:r>
            <w:r w:rsidR="00CA3183">
              <w:rPr>
                <w:noProof/>
                <w:webHidden/>
              </w:rPr>
            </w:r>
            <w:r w:rsidR="00CA3183">
              <w:rPr>
                <w:noProof/>
                <w:webHidden/>
              </w:rPr>
              <w:fldChar w:fldCharType="separate"/>
            </w:r>
            <w:r w:rsidR="00CA3183">
              <w:rPr>
                <w:noProof/>
                <w:webHidden/>
              </w:rPr>
              <w:t>76</w:t>
            </w:r>
            <w:r w:rsidR="00CA3183">
              <w:rPr>
                <w:noProof/>
                <w:webHidden/>
              </w:rPr>
              <w:fldChar w:fldCharType="end"/>
            </w:r>
          </w:hyperlink>
        </w:p>
        <w:p w14:paraId="6C479AD3"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5"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các màn hình</w:t>
            </w:r>
            <w:r w:rsidR="00CA3183">
              <w:rPr>
                <w:webHidden/>
              </w:rPr>
              <w:tab/>
            </w:r>
            <w:r w:rsidR="00CA3183">
              <w:rPr>
                <w:webHidden/>
              </w:rPr>
              <w:fldChar w:fldCharType="begin"/>
            </w:r>
            <w:r w:rsidR="00CA3183">
              <w:rPr>
                <w:webHidden/>
              </w:rPr>
              <w:instrText xml:space="preserve"> PAGEREF _Toc408617505 \h </w:instrText>
            </w:r>
            <w:r w:rsidR="00CA3183">
              <w:rPr>
                <w:webHidden/>
              </w:rPr>
            </w:r>
            <w:r w:rsidR="00CA3183">
              <w:rPr>
                <w:webHidden/>
              </w:rPr>
              <w:fldChar w:fldCharType="separate"/>
            </w:r>
            <w:r w:rsidR="00CA3183">
              <w:rPr>
                <w:webHidden/>
              </w:rPr>
              <w:t>76</w:t>
            </w:r>
            <w:r w:rsidR="00CA3183">
              <w:rPr>
                <w:webHidden/>
              </w:rPr>
              <w:fldChar w:fldCharType="end"/>
            </w:r>
          </w:hyperlink>
        </w:p>
        <w:p w14:paraId="120B7895"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6"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Mô tả chi tiết mỗi màn hình</w:t>
            </w:r>
            <w:r w:rsidR="00CA3183">
              <w:rPr>
                <w:webHidden/>
              </w:rPr>
              <w:tab/>
            </w:r>
            <w:r w:rsidR="00CA3183">
              <w:rPr>
                <w:webHidden/>
              </w:rPr>
              <w:fldChar w:fldCharType="begin"/>
            </w:r>
            <w:r w:rsidR="00CA3183">
              <w:rPr>
                <w:webHidden/>
              </w:rPr>
              <w:instrText xml:space="preserve"> PAGEREF _Toc408617506 \h </w:instrText>
            </w:r>
            <w:r w:rsidR="00CA3183">
              <w:rPr>
                <w:webHidden/>
              </w:rPr>
            </w:r>
            <w:r w:rsidR="00CA3183">
              <w:rPr>
                <w:webHidden/>
              </w:rPr>
              <w:fldChar w:fldCharType="separate"/>
            </w:r>
            <w:r w:rsidR="00CA3183">
              <w:rPr>
                <w:webHidden/>
              </w:rPr>
              <w:t>77</w:t>
            </w:r>
            <w:r w:rsidR="00CA3183">
              <w:rPr>
                <w:webHidden/>
              </w:rPr>
              <w:fldChar w:fldCharType="end"/>
            </w:r>
          </w:hyperlink>
        </w:p>
        <w:p w14:paraId="5D1D9D35"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7" w:history="1">
            <w:r w:rsidR="00CA3183" w:rsidRPr="00D91C63">
              <w:rPr>
                <w:rStyle w:val="Hyperlink"/>
              </w:rPr>
              <w:t>2.1.</w:t>
            </w:r>
            <w:r w:rsidR="00CA3183">
              <w:rPr>
                <w:rFonts w:asciiTheme="minorHAnsi" w:eastAsiaTheme="minorEastAsia" w:hAnsiTheme="minorHAnsi" w:cstheme="minorBidi"/>
                <w:smallCaps w:val="0"/>
                <w:sz w:val="22"/>
                <w:szCs w:val="22"/>
                <w:lang w:eastAsia="vi-VN"/>
              </w:rPr>
              <w:tab/>
            </w:r>
            <w:r w:rsidR="00CA3183" w:rsidRPr="00D91C63">
              <w:rPr>
                <w:rStyle w:val="Hyperlink"/>
              </w:rPr>
              <w:t>Login</w:t>
            </w:r>
            <w:r w:rsidR="00CA3183">
              <w:rPr>
                <w:webHidden/>
              </w:rPr>
              <w:tab/>
            </w:r>
            <w:r w:rsidR="00CA3183">
              <w:rPr>
                <w:webHidden/>
              </w:rPr>
              <w:fldChar w:fldCharType="begin"/>
            </w:r>
            <w:r w:rsidR="00CA3183">
              <w:rPr>
                <w:webHidden/>
              </w:rPr>
              <w:instrText xml:space="preserve"> PAGEREF _Toc408617507 \h </w:instrText>
            </w:r>
            <w:r w:rsidR="00CA3183">
              <w:rPr>
                <w:webHidden/>
              </w:rPr>
            </w:r>
            <w:r w:rsidR="00CA3183">
              <w:rPr>
                <w:webHidden/>
              </w:rPr>
              <w:fldChar w:fldCharType="separate"/>
            </w:r>
            <w:r w:rsidR="00CA3183">
              <w:rPr>
                <w:webHidden/>
              </w:rPr>
              <w:t>77</w:t>
            </w:r>
            <w:r w:rsidR="00CA3183">
              <w:rPr>
                <w:webHidden/>
              </w:rPr>
              <w:fldChar w:fldCharType="end"/>
            </w:r>
          </w:hyperlink>
        </w:p>
        <w:p w14:paraId="5424D31E"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8" w:history="1">
            <w:r w:rsidR="00CA3183" w:rsidRPr="00D91C63">
              <w:rPr>
                <w:rStyle w:val="Hyperlink"/>
              </w:rPr>
              <w:t>2.2.</w:t>
            </w:r>
            <w:r w:rsidR="00CA3183">
              <w:rPr>
                <w:rFonts w:asciiTheme="minorHAnsi" w:eastAsiaTheme="minorEastAsia" w:hAnsiTheme="minorHAnsi" w:cstheme="minorBidi"/>
                <w:smallCaps w:val="0"/>
                <w:sz w:val="22"/>
                <w:szCs w:val="22"/>
                <w:lang w:eastAsia="vi-VN"/>
              </w:rPr>
              <w:tab/>
            </w:r>
            <w:r w:rsidR="00CA3183" w:rsidRPr="00D91C63">
              <w:rPr>
                <w:rStyle w:val="Hyperlink"/>
              </w:rPr>
              <w:t>Main Form</w:t>
            </w:r>
            <w:r w:rsidR="00CA3183">
              <w:rPr>
                <w:webHidden/>
              </w:rPr>
              <w:tab/>
            </w:r>
            <w:r w:rsidR="00CA3183">
              <w:rPr>
                <w:webHidden/>
              </w:rPr>
              <w:fldChar w:fldCharType="begin"/>
            </w:r>
            <w:r w:rsidR="00CA3183">
              <w:rPr>
                <w:webHidden/>
              </w:rPr>
              <w:instrText xml:space="preserve"> PAGEREF _Toc408617508 \h </w:instrText>
            </w:r>
            <w:r w:rsidR="00CA3183">
              <w:rPr>
                <w:webHidden/>
              </w:rPr>
            </w:r>
            <w:r w:rsidR="00CA3183">
              <w:rPr>
                <w:webHidden/>
              </w:rPr>
              <w:fldChar w:fldCharType="separate"/>
            </w:r>
            <w:r w:rsidR="00CA3183">
              <w:rPr>
                <w:webHidden/>
              </w:rPr>
              <w:t>78</w:t>
            </w:r>
            <w:r w:rsidR="00CA3183">
              <w:rPr>
                <w:webHidden/>
              </w:rPr>
              <w:fldChar w:fldCharType="end"/>
            </w:r>
          </w:hyperlink>
        </w:p>
        <w:p w14:paraId="23C41013"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09" w:history="1">
            <w:r w:rsidR="00CA3183" w:rsidRPr="00D91C63">
              <w:rPr>
                <w:rStyle w:val="Hyperlink"/>
              </w:rPr>
              <w:t>2.3.</w:t>
            </w:r>
            <w:r w:rsidR="00CA3183">
              <w:rPr>
                <w:rFonts w:asciiTheme="minorHAnsi" w:eastAsiaTheme="minorEastAsia" w:hAnsiTheme="minorHAnsi" w:cstheme="minorBidi"/>
                <w:smallCaps w:val="0"/>
                <w:sz w:val="22"/>
                <w:szCs w:val="22"/>
                <w:lang w:eastAsia="vi-VN"/>
              </w:rPr>
              <w:tab/>
            </w:r>
            <w:r w:rsidR="00CA3183" w:rsidRPr="00D91C63">
              <w:rPr>
                <w:rStyle w:val="Hyperlink"/>
              </w:rPr>
              <w:t>Phân quyền</w:t>
            </w:r>
            <w:r w:rsidR="00CA3183">
              <w:rPr>
                <w:webHidden/>
              </w:rPr>
              <w:tab/>
            </w:r>
            <w:r w:rsidR="00CA3183">
              <w:rPr>
                <w:webHidden/>
              </w:rPr>
              <w:fldChar w:fldCharType="begin"/>
            </w:r>
            <w:r w:rsidR="00CA3183">
              <w:rPr>
                <w:webHidden/>
              </w:rPr>
              <w:instrText xml:space="preserve"> PAGEREF _Toc408617509 \h </w:instrText>
            </w:r>
            <w:r w:rsidR="00CA3183">
              <w:rPr>
                <w:webHidden/>
              </w:rPr>
            </w:r>
            <w:r w:rsidR="00CA3183">
              <w:rPr>
                <w:webHidden/>
              </w:rPr>
              <w:fldChar w:fldCharType="separate"/>
            </w:r>
            <w:r w:rsidR="00CA3183">
              <w:rPr>
                <w:webHidden/>
              </w:rPr>
              <w:t>78</w:t>
            </w:r>
            <w:r w:rsidR="00CA3183">
              <w:rPr>
                <w:webHidden/>
              </w:rPr>
              <w:fldChar w:fldCharType="end"/>
            </w:r>
          </w:hyperlink>
        </w:p>
        <w:p w14:paraId="33A96B24"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0" w:history="1">
            <w:r w:rsidR="00CA3183" w:rsidRPr="00D91C63">
              <w:rPr>
                <w:rStyle w:val="Hyperlink"/>
              </w:rPr>
              <w:t>2.4.</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điện thoại</w:t>
            </w:r>
            <w:r w:rsidR="00CA3183">
              <w:rPr>
                <w:webHidden/>
              </w:rPr>
              <w:tab/>
            </w:r>
            <w:r w:rsidR="00CA3183">
              <w:rPr>
                <w:webHidden/>
              </w:rPr>
              <w:fldChar w:fldCharType="begin"/>
            </w:r>
            <w:r w:rsidR="00CA3183">
              <w:rPr>
                <w:webHidden/>
              </w:rPr>
              <w:instrText xml:space="preserve"> PAGEREF _Toc408617510 \h </w:instrText>
            </w:r>
            <w:r w:rsidR="00CA3183">
              <w:rPr>
                <w:webHidden/>
              </w:rPr>
            </w:r>
            <w:r w:rsidR="00CA3183">
              <w:rPr>
                <w:webHidden/>
              </w:rPr>
              <w:fldChar w:fldCharType="separate"/>
            </w:r>
            <w:r w:rsidR="00CA3183">
              <w:rPr>
                <w:webHidden/>
              </w:rPr>
              <w:t>79</w:t>
            </w:r>
            <w:r w:rsidR="00CA3183">
              <w:rPr>
                <w:webHidden/>
              </w:rPr>
              <w:fldChar w:fldCharType="end"/>
            </w:r>
          </w:hyperlink>
        </w:p>
        <w:p w14:paraId="05800D70"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1" w:history="1">
            <w:r w:rsidR="00CA3183" w:rsidRPr="00D91C63">
              <w:rPr>
                <w:rStyle w:val="Hyperlink"/>
              </w:rPr>
              <w:t>2.5.</w:t>
            </w:r>
            <w:r w:rsidR="00CA3183">
              <w:rPr>
                <w:rFonts w:asciiTheme="minorHAnsi" w:eastAsiaTheme="minorEastAsia" w:hAnsiTheme="minorHAnsi" w:cstheme="minorBidi"/>
                <w:smallCaps w:val="0"/>
                <w:sz w:val="22"/>
                <w:szCs w:val="22"/>
                <w:lang w:eastAsia="vi-VN"/>
              </w:rPr>
              <w:tab/>
            </w:r>
            <w:r w:rsidR="00CA3183" w:rsidRPr="00D91C63">
              <w:rPr>
                <w:rStyle w:val="Hyperlink"/>
              </w:rPr>
              <w:t>Thông tin điện thoại</w:t>
            </w:r>
            <w:r w:rsidR="00CA3183">
              <w:rPr>
                <w:webHidden/>
              </w:rPr>
              <w:tab/>
            </w:r>
            <w:r w:rsidR="00CA3183">
              <w:rPr>
                <w:webHidden/>
              </w:rPr>
              <w:fldChar w:fldCharType="begin"/>
            </w:r>
            <w:r w:rsidR="00CA3183">
              <w:rPr>
                <w:webHidden/>
              </w:rPr>
              <w:instrText xml:space="preserve"> PAGEREF _Toc408617511 \h </w:instrText>
            </w:r>
            <w:r w:rsidR="00CA3183">
              <w:rPr>
                <w:webHidden/>
              </w:rPr>
            </w:r>
            <w:r w:rsidR="00CA3183">
              <w:rPr>
                <w:webHidden/>
              </w:rPr>
              <w:fldChar w:fldCharType="separate"/>
            </w:r>
            <w:r w:rsidR="00CA3183">
              <w:rPr>
                <w:webHidden/>
              </w:rPr>
              <w:t>80</w:t>
            </w:r>
            <w:r w:rsidR="00CA3183">
              <w:rPr>
                <w:webHidden/>
              </w:rPr>
              <w:fldChar w:fldCharType="end"/>
            </w:r>
          </w:hyperlink>
        </w:p>
        <w:p w14:paraId="1C902E7F"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2" w:history="1">
            <w:r w:rsidR="00CA3183" w:rsidRPr="00D91C63">
              <w:rPr>
                <w:rStyle w:val="Hyperlink"/>
              </w:rPr>
              <w:t>2.6.</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linh kiện</w:t>
            </w:r>
            <w:r w:rsidR="00CA3183">
              <w:rPr>
                <w:webHidden/>
              </w:rPr>
              <w:tab/>
            </w:r>
            <w:r w:rsidR="00CA3183">
              <w:rPr>
                <w:webHidden/>
              </w:rPr>
              <w:fldChar w:fldCharType="begin"/>
            </w:r>
            <w:r w:rsidR="00CA3183">
              <w:rPr>
                <w:webHidden/>
              </w:rPr>
              <w:instrText xml:space="preserve"> PAGEREF _Toc408617512 \h </w:instrText>
            </w:r>
            <w:r w:rsidR="00CA3183">
              <w:rPr>
                <w:webHidden/>
              </w:rPr>
            </w:r>
            <w:r w:rsidR="00CA3183">
              <w:rPr>
                <w:webHidden/>
              </w:rPr>
              <w:fldChar w:fldCharType="separate"/>
            </w:r>
            <w:r w:rsidR="00CA3183">
              <w:rPr>
                <w:webHidden/>
              </w:rPr>
              <w:t>81</w:t>
            </w:r>
            <w:r w:rsidR="00CA3183">
              <w:rPr>
                <w:webHidden/>
              </w:rPr>
              <w:fldChar w:fldCharType="end"/>
            </w:r>
          </w:hyperlink>
        </w:p>
        <w:p w14:paraId="62548970"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3" w:history="1">
            <w:r w:rsidR="00CA3183" w:rsidRPr="00D91C63">
              <w:rPr>
                <w:rStyle w:val="Hyperlink"/>
              </w:rPr>
              <w:t>2.7.</w:t>
            </w:r>
            <w:r w:rsidR="00CA3183">
              <w:rPr>
                <w:rFonts w:asciiTheme="minorHAnsi" w:eastAsiaTheme="minorEastAsia" w:hAnsiTheme="minorHAnsi" w:cstheme="minorBidi"/>
                <w:smallCaps w:val="0"/>
                <w:sz w:val="22"/>
                <w:szCs w:val="22"/>
                <w:lang w:eastAsia="vi-VN"/>
              </w:rPr>
              <w:tab/>
            </w:r>
            <w:r w:rsidR="00CA3183" w:rsidRPr="00D91C63">
              <w:rPr>
                <w:rStyle w:val="Hyperlink"/>
              </w:rPr>
              <w:t>Thông tin linh kiện</w:t>
            </w:r>
            <w:r w:rsidR="00CA3183">
              <w:rPr>
                <w:webHidden/>
              </w:rPr>
              <w:tab/>
            </w:r>
            <w:r w:rsidR="00CA3183">
              <w:rPr>
                <w:webHidden/>
              </w:rPr>
              <w:fldChar w:fldCharType="begin"/>
            </w:r>
            <w:r w:rsidR="00CA3183">
              <w:rPr>
                <w:webHidden/>
              </w:rPr>
              <w:instrText xml:space="preserve"> PAGEREF _Toc408617513 \h </w:instrText>
            </w:r>
            <w:r w:rsidR="00CA3183">
              <w:rPr>
                <w:webHidden/>
              </w:rPr>
            </w:r>
            <w:r w:rsidR="00CA3183">
              <w:rPr>
                <w:webHidden/>
              </w:rPr>
              <w:fldChar w:fldCharType="separate"/>
            </w:r>
            <w:r w:rsidR="00CA3183">
              <w:rPr>
                <w:webHidden/>
              </w:rPr>
              <w:t>82</w:t>
            </w:r>
            <w:r w:rsidR="00CA3183">
              <w:rPr>
                <w:webHidden/>
              </w:rPr>
              <w:fldChar w:fldCharType="end"/>
            </w:r>
          </w:hyperlink>
        </w:p>
        <w:p w14:paraId="60297C94"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4" w:history="1">
            <w:r w:rsidR="00CA3183" w:rsidRPr="00D91C63">
              <w:rPr>
                <w:rStyle w:val="Hyperlink"/>
              </w:rPr>
              <w:t>2.8.</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nhân viên</w:t>
            </w:r>
            <w:r w:rsidR="00CA3183">
              <w:rPr>
                <w:webHidden/>
              </w:rPr>
              <w:tab/>
            </w:r>
            <w:r w:rsidR="00CA3183">
              <w:rPr>
                <w:webHidden/>
              </w:rPr>
              <w:fldChar w:fldCharType="begin"/>
            </w:r>
            <w:r w:rsidR="00CA3183">
              <w:rPr>
                <w:webHidden/>
              </w:rPr>
              <w:instrText xml:space="preserve"> PAGEREF _Toc408617514 \h </w:instrText>
            </w:r>
            <w:r w:rsidR="00CA3183">
              <w:rPr>
                <w:webHidden/>
              </w:rPr>
            </w:r>
            <w:r w:rsidR="00CA3183">
              <w:rPr>
                <w:webHidden/>
              </w:rPr>
              <w:fldChar w:fldCharType="separate"/>
            </w:r>
            <w:r w:rsidR="00CA3183">
              <w:rPr>
                <w:webHidden/>
              </w:rPr>
              <w:t>83</w:t>
            </w:r>
            <w:r w:rsidR="00CA3183">
              <w:rPr>
                <w:webHidden/>
              </w:rPr>
              <w:fldChar w:fldCharType="end"/>
            </w:r>
          </w:hyperlink>
        </w:p>
        <w:p w14:paraId="329D3360"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5" w:history="1">
            <w:r w:rsidR="00CA3183" w:rsidRPr="00D91C63">
              <w:rPr>
                <w:rStyle w:val="Hyperlink"/>
              </w:rPr>
              <w:t>2.9.</w:t>
            </w:r>
            <w:r w:rsidR="00CA3183">
              <w:rPr>
                <w:rFonts w:asciiTheme="minorHAnsi" w:eastAsiaTheme="minorEastAsia" w:hAnsiTheme="minorHAnsi" w:cstheme="minorBidi"/>
                <w:smallCaps w:val="0"/>
                <w:sz w:val="22"/>
                <w:szCs w:val="22"/>
                <w:lang w:eastAsia="vi-VN"/>
              </w:rPr>
              <w:tab/>
            </w:r>
            <w:r w:rsidR="00CA3183" w:rsidRPr="00D91C63">
              <w:rPr>
                <w:rStyle w:val="Hyperlink"/>
              </w:rPr>
              <w:t>Thông tin nhân viên</w:t>
            </w:r>
            <w:r w:rsidR="00CA3183">
              <w:rPr>
                <w:webHidden/>
              </w:rPr>
              <w:tab/>
            </w:r>
            <w:r w:rsidR="00CA3183">
              <w:rPr>
                <w:webHidden/>
              </w:rPr>
              <w:fldChar w:fldCharType="begin"/>
            </w:r>
            <w:r w:rsidR="00CA3183">
              <w:rPr>
                <w:webHidden/>
              </w:rPr>
              <w:instrText xml:space="preserve"> PAGEREF _Toc408617515 \h </w:instrText>
            </w:r>
            <w:r w:rsidR="00CA3183">
              <w:rPr>
                <w:webHidden/>
              </w:rPr>
            </w:r>
            <w:r w:rsidR="00CA3183">
              <w:rPr>
                <w:webHidden/>
              </w:rPr>
              <w:fldChar w:fldCharType="separate"/>
            </w:r>
            <w:r w:rsidR="00CA3183">
              <w:rPr>
                <w:webHidden/>
              </w:rPr>
              <w:t>85</w:t>
            </w:r>
            <w:r w:rsidR="00CA3183">
              <w:rPr>
                <w:webHidden/>
              </w:rPr>
              <w:fldChar w:fldCharType="end"/>
            </w:r>
          </w:hyperlink>
        </w:p>
        <w:p w14:paraId="53C8BC25"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6" w:history="1">
            <w:r w:rsidR="00CA3183" w:rsidRPr="00D91C63">
              <w:rPr>
                <w:rStyle w:val="Hyperlink"/>
              </w:rPr>
              <w:t>2.10.</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đơn nhập hàng</w:t>
            </w:r>
            <w:r w:rsidR="00CA3183">
              <w:rPr>
                <w:webHidden/>
              </w:rPr>
              <w:tab/>
            </w:r>
            <w:r w:rsidR="00CA3183">
              <w:rPr>
                <w:webHidden/>
              </w:rPr>
              <w:fldChar w:fldCharType="begin"/>
            </w:r>
            <w:r w:rsidR="00CA3183">
              <w:rPr>
                <w:webHidden/>
              </w:rPr>
              <w:instrText xml:space="preserve"> PAGEREF _Toc408617516 \h </w:instrText>
            </w:r>
            <w:r w:rsidR="00CA3183">
              <w:rPr>
                <w:webHidden/>
              </w:rPr>
            </w:r>
            <w:r w:rsidR="00CA3183">
              <w:rPr>
                <w:webHidden/>
              </w:rPr>
              <w:fldChar w:fldCharType="separate"/>
            </w:r>
            <w:r w:rsidR="00CA3183">
              <w:rPr>
                <w:webHidden/>
              </w:rPr>
              <w:t>85</w:t>
            </w:r>
            <w:r w:rsidR="00CA3183">
              <w:rPr>
                <w:webHidden/>
              </w:rPr>
              <w:fldChar w:fldCharType="end"/>
            </w:r>
          </w:hyperlink>
        </w:p>
        <w:p w14:paraId="56E6C237"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7" w:history="1">
            <w:r w:rsidR="00CA3183" w:rsidRPr="00D91C63">
              <w:rPr>
                <w:rStyle w:val="Hyperlink"/>
              </w:rPr>
              <w:t>2.11.</w:t>
            </w:r>
            <w:r w:rsidR="00CA3183">
              <w:rPr>
                <w:rFonts w:asciiTheme="minorHAnsi" w:eastAsiaTheme="minorEastAsia" w:hAnsiTheme="minorHAnsi" w:cstheme="minorBidi"/>
                <w:smallCaps w:val="0"/>
                <w:sz w:val="22"/>
                <w:szCs w:val="22"/>
                <w:lang w:eastAsia="vi-VN"/>
              </w:rPr>
              <w:tab/>
            </w:r>
            <w:r w:rsidR="00CA3183" w:rsidRPr="00D91C63">
              <w:rPr>
                <w:rStyle w:val="Hyperlink"/>
              </w:rPr>
              <w:t>Thông tin phiếu bán hàng</w:t>
            </w:r>
            <w:r w:rsidR="00CA3183">
              <w:rPr>
                <w:webHidden/>
              </w:rPr>
              <w:tab/>
            </w:r>
            <w:r w:rsidR="00CA3183">
              <w:rPr>
                <w:webHidden/>
              </w:rPr>
              <w:fldChar w:fldCharType="begin"/>
            </w:r>
            <w:r w:rsidR="00CA3183">
              <w:rPr>
                <w:webHidden/>
              </w:rPr>
              <w:instrText xml:space="preserve"> PAGEREF _Toc408617517 \h </w:instrText>
            </w:r>
            <w:r w:rsidR="00CA3183">
              <w:rPr>
                <w:webHidden/>
              </w:rPr>
            </w:r>
            <w:r w:rsidR="00CA3183">
              <w:rPr>
                <w:webHidden/>
              </w:rPr>
              <w:fldChar w:fldCharType="separate"/>
            </w:r>
            <w:r w:rsidR="00CA3183">
              <w:rPr>
                <w:webHidden/>
              </w:rPr>
              <w:t>86</w:t>
            </w:r>
            <w:r w:rsidR="00CA3183">
              <w:rPr>
                <w:webHidden/>
              </w:rPr>
              <w:fldChar w:fldCharType="end"/>
            </w:r>
          </w:hyperlink>
        </w:p>
        <w:p w14:paraId="6DB58B99"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8" w:history="1">
            <w:r w:rsidR="00CA3183" w:rsidRPr="00D91C63">
              <w:rPr>
                <w:rStyle w:val="Hyperlink"/>
              </w:rPr>
              <w:t>2.12.</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khách hàng</w:t>
            </w:r>
            <w:r w:rsidR="00CA3183">
              <w:rPr>
                <w:webHidden/>
              </w:rPr>
              <w:tab/>
            </w:r>
            <w:r w:rsidR="00CA3183">
              <w:rPr>
                <w:webHidden/>
              </w:rPr>
              <w:fldChar w:fldCharType="begin"/>
            </w:r>
            <w:r w:rsidR="00CA3183">
              <w:rPr>
                <w:webHidden/>
              </w:rPr>
              <w:instrText xml:space="preserve"> PAGEREF _Toc408617518 \h </w:instrText>
            </w:r>
            <w:r w:rsidR="00CA3183">
              <w:rPr>
                <w:webHidden/>
              </w:rPr>
            </w:r>
            <w:r w:rsidR="00CA3183">
              <w:rPr>
                <w:webHidden/>
              </w:rPr>
              <w:fldChar w:fldCharType="separate"/>
            </w:r>
            <w:r w:rsidR="00CA3183">
              <w:rPr>
                <w:webHidden/>
              </w:rPr>
              <w:t>88</w:t>
            </w:r>
            <w:r w:rsidR="00CA3183">
              <w:rPr>
                <w:webHidden/>
              </w:rPr>
              <w:fldChar w:fldCharType="end"/>
            </w:r>
          </w:hyperlink>
        </w:p>
        <w:p w14:paraId="68B961B1"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19" w:history="1">
            <w:r w:rsidR="00CA3183" w:rsidRPr="00D91C63">
              <w:rPr>
                <w:rStyle w:val="Hyperlink"/>
              </w:rPr>
              <w:t>2.13.</w:t>
            </w:r>
            <w:r w:rsidR="00CA3183">
              <w:rPr>
                <w:rFonts w:asciiTheme="minorHAnsi" w:eastAsiaTheme="minorEastAsia" w:hAnsiTheme="minorHAnsi" w:cstheme="minorBidi"/>
                <w:smallCaps w:val="0"/>
                <w:sz w:val="22"/>
                <w:szCs w:val="22"/>
                <w:lang w:eastAsia="vi-VN"/>
              </w:rPr>
              <w:tab/>
            </w:r>
            <w:r w:rsidR="00CA3183" w:rsidRPr="00D91C63">
              <w:rPr>
                <w:rStyle w:val="Hyperlink"/>
              </w:rPr>
              <w:t>Danh sách tỉnh</w:t>
            </w:r>
            <w:r w:rsidR="00CA3183">
              <w:rPr>
                <w:webHidden/>
              </w:rPr>
              <w:tab/>
            </w:r>
            <w:r w:rsidR="00CA3183">
              <w:rPr>
                <w:webHidden/>
              </w:rPr>
              <w:fldChar w:fldCharType="begin"/>
            </w:r>
            <w:r w:rsidR="00CA3183">
              <w:rPr>
                <w:webHidden/>
              </w:rPr>
              <w:instrText xml:space="preserve"> PAGEREF _Toc408617519 \h </w:instrText>
            </w:r>
            <w:r w:rsidR="00CA3183">
              <w:rPr>
                <w:webHidden/>
              </w:rPr>
            </w:r>
            <w:r w:rsidR="00CA3183">
              <w:rPr>
                <w:webHidden/>
              </w:rPr>
              <w:fldChar w:fldCharType="separate"/>
            </w:r>
            <w:r w:rsidR="00CA3183">
              <w:rPr>
                <w:webHidden/>
              </w:rPr>
              <w:t>89</w:t>
            </w:r>
            <w:r w:rsidR="00CA3183">
              <w:rPr>
                <w:webHidden/>
              </w:rPr>
              <w:fldChar w:fldCharType="end"/>
            </w:r>
          </w:hyperlink>
        </w:p>
        <w:p w14:paraId="2AE5BFE8"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20" w:history="1">
            <w:r w:rsidR="00CA3183" w:rsidRPr="00D91C63">
              <w:rPr>
                <w:rStyle w:val="Hyperlink"/>
              </w:rPr>
              <w:t>2.14.</w:t>
            </w:r>
            <w:r w:rsidR="00CA3183">
              <w:rPr>
                <w:rFonts w:asciiTheme="minorHAnsi" w:eastAsiaTheme="minorEastAsia" w:hAnsiTheme="minorHAnsi" w:cstheme="minorBidi"/>
                <w:smallCaps w:val="0"/>
                <w:sz w:val="22"/>
                <w:szCs w:val="22"/>
                <w:lang w:eastAsia="vi-VN"/>
              </w:rPr>
              <w:tab/>
            </w:r>
            <w:r w:rsidR="00CA3183" w:rsidRPr="00D91C63">
              <w:rPr>
                <w:rStyle w:val="Hyperlink"/>
              </w:rPr>
              <w:t>Thông tin tỉnh</w:t>
            </w:r>
            <w:r w:rsidR="00CA3183">
              <w:rPr>
                <w:webHidden/>
              </w:rPr>
              <w:tab/>
            </w:r>
            <w:r w:rsidR="00CA3183">
              <w:rPr>
                <w:webHidden/>
              </w:rPr>
              <w:fldChar w:fldCharType="begin"/>
            </w:r>
            <w:r w:rsidR="00CA3183">
              <w:rPr>
                <w:webHidden/>
              </w:rPr>
              <w:instrText xml:space="preserve"> PAGEREF _Toc408617520 \h </w:instrText>
            </w:r>
            <w:r w:rsidR="00CA3183">
              <w:rPr>
                <w:webHidden/>
              </w:rPr>
            </w:r>
            <w:r w:rsidR="00CA3183">
              <w:rPr>
                <w:webHidden/>
              </w:rPr>
              <w:fldChar w:fldCharType="separate"/>
            </w:r>
            <w:r w:rsidR="00CA3183">
              <w:rPr>
                <w:webHidden/>
              </w:rPr>
              <w:t>89</w:t>
            </w:r>
            <w:r w:rsidR="00CA3183">
              <w:rPr>
                <w:webHidden/>
              </w:rPr>
              <w:fldChar w:fldCharType="end"/>
            </w:r>
          </w:hyperlink>
        </w:p>
        <w:p w14:paraId="4B0003BE" w14:textId="77777777" w:rsidR="00CA3183" w:rsidRDefault="004C4151">
          <w:pPr>
            <w:pStyle w:val="TOC1"/>
            <w:tabs>
              <w:tab w:val="left" w:pos="660"/>
              <w:tab w:val="right" w:leader="dot" w:pos="9620"/>
            </w:tabs>
            <w:rPr>
              <w:rFonts w:eastAsiaTheme="minorEastAsia" w:cstheme="minorBidi"/>
              <w:b w:val="0"/>
              <w:bCs w:val="0"/>
              <w:caps w:val="0"/>
              <w:noProof/>
              <w:sz w:val="22"/>
              <w:szCs w:val="22"/>
              <w:lang w:eastAsia="vi-VN"/>
            </w:rPr>
          </w:pPr>
          <w:hyperlink w:anchor="_Toc408617521" w:history="1">
            <w:r w:rsidR="00CA3183" w:rsidRPr="00D91C63">
              <w:rPr>
                <w:rStyle w:val="Hyperlink"/>
                <w:rFonts w:asciiTheme="majorHAnsi" w:hAnsiTheme="majorHAnsi" w:cstheme="majorHAnsi"/>
                <w:noProof/>
              </w:rPr>
              <w:t>VII.</w:t>
            </w:r>
            <w:r w:rsidR="00CA3183">
              <w:rPr>
                <w:rFonts w:eastAsiaTheme="minorEastAsia" w:cstheme="minorBidi"/>
                <w:b w:val="0"/>
                <w:bCs w:val="0"/>
                <w:caps w:val="0"/>
                <w:noProof/>
                <w:sz w:val="22"/>
                <w:szCs w:val="22"/>
                <w:lang w:eastAsia="vi-VN"/>
              </w:rPr>
              <w:tab/>
            </w:r>
            <w:r w:rsidR="00CA3183" w:rsidRPr="00D91C63">
              <w:rPr>
                <w:rStyle w:val="Hyperlink"/>
                <w:rFonts w:asciiTheme="majorHAnsi" w:hAnsiTheme="majorHAnsi" w:cstheme="majorHAnsi"/>
                <w:noProof/>
              </w:rPr>
              <w:t>KẾT LUẬN</w:t>
            </w:r>
            <w:r w:rsidR="00CA3183">
              <w:rPr>
                <w:noProof/>
                <w:webHidden/>
              </w:rPr>
              <w:tab/>
            </w:r>
            <w:r w:rsidR="00CA3183">
              <w:rPr>
                <w:noProof/>
                <w:webHidden/>
              </w:rPr>
              <w:fldChar w:fldCharType="begin"/>
            </w:r>
            <w:r w:rsidR="00CA3183">
              <w:rPr>
                <w:noProof/>
                <w:webHidden/>
              </w:rPr>
              <w:instrText xml:space="preserve"> PAGEREF _Toc408617521 \h </w:instrText>
            </w:r>
            <w:r w:rsidR="00CA3183">
              <w:rPr>
                <w:noProof/>
                <w:webHidden/>
              </w:rPr>
            </w:r>
            <w:r w:rsidR="00CA3183">
              <w:rPr>
                <w:noProof/>
                <w:webHidden/>
              </w:rPr>
              <w:fldChar w:fldCharType="separate"/>
            </w:r>
            <w:r w:rsidR="00CA3183">
              <w:rPr>
                <w:noProof/>
                <w:webHidden/>
              </w:rPr>
              <w:t>90</w:t>
            </w:r>
            <w:r w:rsidR="00CA3183">
              <w:rPr>
                <w:noProof/>
                <w:webHidden/>
              </w:rPr>
              <w:fldChar w:fldCharType="end"/>
            </w:r>
          </w:hyperlink>
        </w:p>
        <w:p w14:paraId="5A9C6F68"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22" w:history="1">
            <w:r w:rsidR="00CA3183" w:rsidRPr="00D91C63">
              <w:rPr>
                <w:rStyle w:val="Hyperlink"/>
              </w:rPr>
              <w:t>1.</w:t>
            </w:r>
            <w:r w:rsidR="00CA3183">
              <w:rPr>
                <w:rFonts w:asciiTheme="minorHAnsi" w:eastAsiaTheme="minorEastAsia" w:hAnsiTheme="minorHAnsi" w:cstheme="minorBidi"/>
                <w:smallCaps w:val="0"/>
                <w:sz w:val="22"/>
                <w:szCs w:val="22"/>
                <w:lang w:eastAsia="vi-VN"/>
              </w:rPr>
              <w:tab/>
            </w:r>
            <w:r w:rsidR="00CA3183" w:rsidRPr="00D91C63">
              <w:rPr>
                <w:rStyle w:val="Hyperlink"/>
              </w:rPr>
              <w:t>Môi trường phát triển và môi trường triển khai</w:t>
            </w:r>
            <w:r w:rsidR="00CA3183">
              <w:rPr>
                <w:webHidden/>
              </w:rPr>
              <w:tab/>
            </w:r>
            <w:r w:rsidR="00CA3183">
              <w:rPr>
                <w:webHidden/>
              </w:rPr>
              <w:fldChar w:fldCharType="begin"/>
            </w:r>
            <w:r w:rsidR="00CA3183">
              <w:rPr>
                <w:webHidden/>
              </w:rPr>
              <w:instrText xml:space="preserve"> PAGEREF _Toc408617522 \h </w:instrText>
            </w:r>
            <w:r w:rsidR="00CA3183">
              <w:rPr>
                <w:webHidden/>
              </w:rPr>
            </w:r>
            <w:r w:rsidR="00CA3183">
              <w:rPr>
                <w:webHidden/>
              </w:rPr>
              <w:fldChar w:fldCharType="separate"/>
            </w:r>
            <w:r w:rsidR="00CA3183">
              <w:rPr>
                <w:webHidden/>
              </w:rPr>
              <w:t>90</w:t>
            </w:r>
            <w:r w:rsidR="00CA3183">
              <w:rPr>
                <w:webHidden/>
              </w:rPr>
              <w:fldChar w:fldCharType="end"/>
            </w:r>
          </w:hyperlink>
        </w:p>
        <w:p w14:paraId="3E6ACB63"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23" w:history="1">
            <w:r w:rsidR="00CA3183" w:rsidRPr="00D91C63">
              <w:rPr>
                <w:rStyle w:val="Hyperlink"/>
              </w:rPr>
              <w:t>2.</w:t>
            </w:r>
            <w:r w:rsidR="00CA3183">
              <w:rPr>
                <w:rFonts w:asciiTheme="minorHAnsi" w:eastAsiaTheme="minorEastAsia" w:hAnsiTheme="minorHAnsi" w:cstheme="minorBidi"/>
                <w:smallCaps w:val="0"/>
                <w:sz w:val="22"/>
                <w:szCs w:val="22"/>
                <w:lang w:eastAsia="vi-VN"/>
              </w:rPr>
              <w:tab/>
            </w:r>
            <w:r w:rsidR="00CA3183" w:rsidRPr="00D91C63">
              <w:rPr>
                <w:rStyle w:val="Hyperlink"/>
              </w:rPr>
              <w:t>Kết quả đạt được</w:t>
            </w:r>
            <w:r w:rsidR="00CA3183">
              <w:rPr>
                <w:webHidden/>
              </w:rPr>
              <w:tab/>
            </w:r>
            <w:r w:rsidR="00CA3183">
              <w:rPr>
                <w:webHidden/>
              </w:rPr>
              <w:fldChar w:fldCharType="begin"/>
            </w:r>
            <w:r w:rsidR="00CA3183">
              <w:rPr>
                <w:webHidden/>
              </w:rPr>
              <w:instrText xml:space="preserve"> PAGEREF _Toc408617523 \h </w:instrText>
            </w:r>
            <w:r w:rsidR="00CA3183">
              <w:rPr>
                <w:webHidden/>
              </w:rPr>
            </w:r>
            <w:r w:rsidR="00CA3183">
              <w:rPr>
                <w:webHidden/>
              </w:rPr>
              <w:fldChar w:fldCharType="separate"/>
            </w:r>
            <w:r w:rsidR="00CA3183">
              <w:rPr>
                <w:webHidden/>
              </w:rPr>
              <w:t>90</w:t>
            </w:r>
            <w:r w:rsidR="00CA3183">
              <w:rPr>
                <w:webHidden/>
              </w:rPr>
              <w:fldChar w:fldCharType="end"/>
            </w:r>
          </w:hyperlink>
        </w:p>
        <w:p w14:paraId="2209704E" w14:textId="77777777" w:rsidR="00CA3183" w:rsidRDefault="004C4151">
          <w:pPr>
            <w:pStyle w:val="TOC2"/>
            <w:rPr>
              <w:rFonts w:asciiTheme="minorHAnsi" w:eastAsiaTheme="minorEastAsia" w:hAnsiTheme="minorHAnsi" w:cstheme="minorBidi"/>
              <w:smallCaps w:val="0"/>
              <w:sz w:val="22"/>
              <w:szCs w:val="22"/>
              <w:lang w:eastAsia="vi-VN"/>
            </w:rPr>
          </w:pPr>
          <w:hyperlink w:anchor="_Toc408617524" w:history="1">
            <w:r w:rsidR="00CA3183" w:rsidRPr="00D91C63">
              <w:rPr>
                <w:rStyle w:val="Hyperlink"/>
              </w:rPr>
              <w:t>3.</w:t>
            </w:r>
            <w:r w:rsidR="00CA3183">
              <w:rPr>
                <w:rFonts w:asciiTheme="minorHAnsi" w:eastAsiaTheme="minorEastAsia" w:hAnsiTheme="minorHAnsi" w:cstheme="minorBidi"/>
                <w:smallCaps w:val="0"/>
                <w:sz w:val="22"/>
                <w:szCs w:val="22"/>
                <w:lang w:eastAsia="vi-VN"/>
              </w:rPr>
              <w:tab/>
            </w:r>
            <w:r w:rsidR="00CA3183" w:rsidRPr="00D91C63">
              <w:rPr>
                <w:rStyle w:val="Hyperlink"/>
              </w:rPr>
              <w:t>Hướng phát triển</w:t>
            </w:r>
            <w:r w:rsidR="00CA3183">
              <w:rPr>
                <w:webHidden/>
              </w:rPr>
              <w:tab/>
            </w:r>
            <w:r w:rsidR="00CA3183">
              <w:rPr>
                <w:webHidden/>
              </w:rPr>
              <w:fldChar w:fldCharType="begin"/>
            </w:r>
            <w:r w:rsidR="00CA3183">
              <w:rPr>
                <w:webHidden/>
              </w:rPr>
              <w:instrText xml:space="preserve"> PAGEREF _Toc408617524 \h </w:instrText>
            </w:r>
            <w:r w:rsidR="00CA3183">
              <w:rPr>
                <w:webHidden/>
              </w:rPr>
            </w:r>
            <w:r w:rsidR="00CA3183">
              <w:rPr>
                <w:webHidden/>
              </w:rPr>
              <w:fldChar w:fldCharType="separate"/>
            </w:r>
            <w:r w:rsidR="00CA3183">
              <w:rPr>
                <w:webHidden/>
              </w:rPr>
              <w:t>91</w:t>
            </w:r>
            <w:r w:rsidR="00CA3183">
              <w:rPr>
                <w:webHidden/>
              </w:rPr>
              <w:fldChar w:fldCharType="end"/>
            </w:r>
          </w:hyperlink>
        </w:p>
        <w:p w14:paraId="01B63D76" w14:textId="77777777" w:rsidR="0073331F" w:rsidRPr="00F73985" w:rsidRDefault="00243653" w:rsidP="0073331F">
          <w:pPr>
            <w:rPr>
              <w:rFonts w:asciiTheme="majorHAnsi" w:hAnsiTheme="majorHAnsi" w:cstheme="majorHAnsi"/>
            </w:rPr>
          </w:pPr>
          <w:r w:rsidRPr="00F73985">
            <w:rPr>
              <w:rFonts w:asciiTheme="majorHAnsi" w:hAnsiTheme="majorHAnsi" w:cstheme="majorHAnsi"/>
              <w:sz w:val="26"/>
              <w:szCs w:val="26"/>
              <w:u w:val="single"/>
            </w:rPr>
            <w:fldChar w:fldCharType="end"/>
          </w:r>
        </w:p>
      </w:sdtContent>
    </w:sdt>
    <w:p w14:paraId="476099F4" w14:textId="77777777" w:rsidR="0073331F" w:rsidRPr="00F73985" w:rsidRDefault="0073331F" w:rsidP="0073331F">
      <w:pPr>
        <w:rPr>
          <w:rFonts w:asciiTheme="majorHAnsi" w:hAnsiTheme="majorHAnsi" w:cstheme="majorHAnsi"/>
        </w:rPr>
      </w:pPr>
    </w:p>
    <w:p w14:paraId="5FFF076C" w14:textId="77777777" w:rsidR="0073331F" w:rsidRPr="00F73985" w:rsidRDefault="0073331F" w:rsidP="0073331F">
      <w:pPr>
        <w:rPr>
          <w:rFonts w:asciiTheme="majorHAnsi" w:hAnsiTheme="majorHAnsi" w:cstheme="majorHAnsi"/>
        </w:rPr>
      </w:pPr>
    </w:p>
    <w:p w14:paraId="55CCACA6" w14:textId="77777777" w:rsidR="0047527A" w:rsidRPr="00F73985" w:rsidRDefault="0047527A" w:rsidP="0073331F">
      <w:pPr>
        <w:rPr>
          <w:rFonts w:asciiTheme="majorHAnsi" w:hAnsiTheme="majorHAnsi" w:cstheme="majorHAnsi"/>
        </w:rPr>
      </w:pPr>
    </w:p>
    <w:p w14:paraId="28084428" w14:textId="77777777" w:rsidR="0047527A" w:rsidRPr="00F73985" w:rsidRDefault="0047527A" w:rsidP="0073331F">
      <w:pPr>
        <w:rPr>
          <w:rFonts w:asciiTheme="majorHAnsi" w:hAnsiTheme="majorHAnsi" w:cstheme="majorHAnsi"/>
        </w:rPr>
      </w:pPr>
    </w:p>
    <w:p w14:paraId="602B82ED" w14:textId="77777777" w:rsidR="0047527A" w:rsidRPr="00F73985" w:rsidRDefault="0047527A" w:rsidP="0073331F">
      <w:pPr>
        <w:rPr>
          <w:rFonts w:asciiTheme="majorHAnsi" w:hAnsiTheme="majorHAnsi" w:cstheme="majorHAnsi"/>
        </w:rPr>
      </w:pPr>
    </w:p>
    <w:p w14:paraId="004ABA7C" w14:textId="77777777" w:rsidR="0047527A" w:rsidRPr="00F73985" w:rsidRDefault="0047527A" w:rsidP="0073331F">
      <w:pPr>
        <w:rPr>
          <w:rFonts w:asciiTheme="majorHAnsi" w:hAnsiTheme="majorHAnsi" w:cstheme="majorHAnsi"/>
        </w:rPr>
      </w:pPr>
    </w:p>
    <w:p w14:paraId="4DE0C83D" w14:textId="77777777" w:rsidR="0047527A" w:rsidRPr="00F73985" w:rsidRDefault="0047527A" w:rsidP="0073331F">
      <w:pPr>
        <w:rPr>
          <w:rFonts w:asciiTheme="majorHAnsi" w:hAnsiTheme="majorHAnsi" w:cstheme="majorHAnsi"/>
        </w:rPr>
      </w:pPr>
    </w:p>
    <w:p w14:paraId="436EB7E9" w14:textId="77777777" w:rsidR="001541B8" w:rsidRPr="00F73985" w:rsidRDefault="001541B8" w:rsidP="002246FB">
      <w:pPr>
        <w:rPr>
          <w:rFonts w:asciiTheme="majorHAnsi" w:eastAsia="Times New Roman" w:hAnsiTheme="majorHAnsi" w:cstheme="majorHAnsi"/>
          <w:b/>
          <w:sz w:val="26"/>
          <w:szCs w:val="26"/>
          <w:lang w:val="en-US"/>
        </w:rPr>
      </w:pPr>
    </w:p>
    <w:p w14:paraId="09922F27" w14:textId="77777777" w:rsidR="00C9690E"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7" w:name="_Toc408585137"/>
      <w:bookmarkStart w:id="8" w:name="_Toc408595033"/>
      <w:bookmarkStart w:id="9" w:name="_Toc408617466"/>
      <w:r w:rsidRPr="00F73985">
        <w:rPr>
          <w:rFonts w:asciiTheme="majorHAnsi" w:hAnsiTheme="majorHAnsi" w:cstheme="majorHAnsi"/>
          <w:sz w:val="26"/>
          <w:szCs w:val="26"/>
        </w:rPr>
        <w:t>GIỚI THIỆU ĐỀ TÀI</w:t>
      </w:r>
      <w:bookmarkEnd w:id="7"/>
      <w:bookmarkEnd w:id="8"/>
      <w:bookmarkEnd w:id="9"/>
    </w:p>
    <w:p w14:paraId="4827A5E9" w14:textId="77777777" w:rsidR="00DD5C4B" w:rsidRPr="00F73985" w:rsidRDefault="00DD5C4B" w:rsidP="00F02A6B">
      <w:pPr>
        <w:pStyle w:val="NormalWeb"/>
        <w:numPr>
          <w:ilvl w:val="0"/>
          <w:numId w:val="9"/>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0" w:name="_Toc408585138"/>
      <w:bookmarkStart w:id="11" w:name="_Toc408595034"/>
      <w:bookmarkStart w:id="12" w:name="_Toc408617467"/>
      <w:r w:rsidRPr="00F73985">
        <w:rPr>
          <w:rFonts w:asciiTheme="majorHAnsi" w:hAnsiTheme="majorHAnsi" w:cstheme="majorHAnsi"/>
          <w:sz w:val="26"/>
          <w:szCs w:val="26"/>
        </w:rPr>
        <w:t>Khảo sát hiện trạn</w:t>
      </w:r>
      <w:r w:rsidR="00C33778" w:rsidRPr="00F73985">
        <w:rPr>
          <w:rFonts w:asciiTheme="majorHAnsi" w:hAnsiTheme="majorHAnsi" w:cstheme="majorHAnsi"/>
          <w:sz w:val="26"/>
          <w:szCs w:val="26"/>
        </w:rPr>
        <w:t>g</w:t>
      </w:r>
      <w:bookmarkEnd w:id="10"/>
      <w:bookmarkEnd w:id="11"/>
      <w:bookmarkEnd w:id="12"/>
    </w:p>
    <w:p w14:paraId="673436DF" w14:textId="77777777" w:rsidR="00E84EDC" w:rsidRPr="00B05B8F" w:rsidRDefault="00E84EDC" w:rsidP="00E84EDC">
      <w:pPr>
        <w:ind w:left="540"/>
        <w:rPr>
          <w:rFonts w:asciiTheme="majorHAnsi" w:hAnsiTheme="majorHAnsi" w:cstheme="majorHAnsi"/>
          <w:sz w:val="26"/>
          <w:szCs w:val="26"/>
        </w:rPr>
      </w:pPr>
      <w:r w:rsidRPr="00B05B8F">
        <w:rPr>
          <w:rFonts w:asciiTheme="majorHAnsi" w:hAnsiTheme="majorHAnsi" w:cstheme="majorHAnsi"/>
          <w:sz w:val="26"/>
          <w:szCs w:val="26"/>
        </w:rPr>
        <w:t>Ngày nay smartphone rất phổ biến nên có rất nhiều của hàng điện thoại di động mọc lên với nhiều quy mô khác nhau. Trong mỗi cửa hàng đều có một cách kinh doanh riêng tuy nhiên về các nghiệp vụ tương đối giống nhau (nhập kho, xuất kho, quản lý sản phẩm, báo cáo,…). Các thao tác đề làm trên giấy nên việc sai sót, mất mát dữ liệu và không mang tính tập trung là điều hiểu nhiên. Nắm bắt yêu cầu này nhóm đã lên kế hoạch xây dựng một phần mềm quản lý cửa hàng bán điện thoại di động nhằm đáp ứng những nghiệp vụ cơ bản của các cửa hàng này. Đây là một dự án không quá nhỏ nên việc xác định tính khả thi của nó rất cần thiết:</w:t>
      </w:r>
    </w:p>
    <w:p w14:paraId="5929F56F" w14:textId="77777777" w:rsidR="00E84EDC" w:rsidRPr="00B05B8F" w:rsidRDefault="00E84EDC" w:rsidP="00E84EDC">
      <w:pPr>
        <w:pStyle w:val="ListParagraph"/>
        <w:numPr>
          <w:ilvl w:val="0"/>
          <w:numId w:val="16"/>
        </w:numPr>
        <w:rPr>
          <w:rFonts w:asciiTheme="majorHAnsi" w:hAnsiTheme="majorHAnsi" w:cstheme="majorHAnsi"/>
          <w:sz w:val="26"/>
          <w:szCs w:val="26"/>
          <w:lang w:val="vi-VN"/>
        </w:rPr>
      </w:pPr>
      <w:r w:rsidRPr="00B05B8F">
        <w:rPr>
          <w:rFonts w:asciiTheme="majorHAnsi" w:hAnsiTheme="majorHAnsi" w:cstheme="majorHAnsi"/>
          <w:sz w:val="26"/>
          <w:szCs w:val="26"/>
          <w:lang w:val="vi-VN"/>
        </w:rPr>
        <w:lastRenderedPageBreak/>
        <w:t>Tốc độ phổ biến của smartphone nhanh đến chóng mặt nên rất nhiều người đặt chân vào kinh doanh thị trường này</w:t>
      </w:r>
    </w:p>
    <w:p w14:paraId="39B976CC" w14:textId="77777777" w:rsidR="00E84EDC" w:rsidRPr="00B05B8F" w:rsidRDefault="00E84EDC" w:rsidP="00E84EDC">
      <w:pPr>
        <w:pStyle w:val="ListParagraph"/>
        <w:numPr>
          <w:ilvl w:val="0"/>
          <w:numId w:val="16"/>
        </w:numPr>
        <w:rPr>
          <w:rFonts w:asciiTheme="majorHAnsi" w:hAnsiTheme="majorHAnsi" w:cstheme="majorHAnsi"/>
          <w:sz w:val="26"/>
          <w:szCs w:val="26"/>
          <w:lang w:val="vi-VN"/>
        </w:rPr>
      </w:pPr>
      <w:r w:rsidRPr="00B05B8F">
        <w:rPr>
          <w:rFonts w:asciiTheme="majorHAnsi" w:hAnsiTheme="majorHAnsi" w:cstheme="majorHAnsi"/>
          <w:sz w:val="26"/>
          <w:szCs w:val="26"/>
          <w:lang w:val="vi-VN"/>
        </w:rPr>
        <w:t>Nếu trước kia các cửa hàng tốn nhiều thời gian cho các công đoạn thanh toán, quản lý sản phẩm,… thì nay đã có phần mềm hỗ trợ.</w:t>
      </w:r>
    </w:p>
    <w:p w14:paraId="3414C512" w14:textId="6D51FBE1" w:rsidR="00C33778" w:rsidRPr="00E84EDC" w:rsidRDefault="00E84EDC" w:rsidP="00E84EDC">
      <w:pPr>
        <w:pStyle w:val="ListParagraph"/>
        <w:numPr>
          <w:ilvl w:val="0"/>
          <w:numId w:val="16"/>
        </w:numPr>
        <w:rPr>
          <w:rFonts w:asciiTheme="majorHAnsi" w:hAnsiTheme="majorHAnsi" w:cstheme="majorHAnsi"/>
          <w:sz w:val="26"/>
          <w:szCs w:val="26"/>
          <w:lang w:val="vi-VN"/>
        </w:rPr>
      </w:pPr>
      <w:r w:rsidRPr="00B05B8F">
        <w:rPr>
          <w:rFonts w:asciiTheme="majorHAnsi" w:hAnsiTheme="majorHAnsi" w:cstheme="majorHAnsi"/>
          <w:sz w:val="26"/>
          <w:szCs w:val="26"/>
          <w:lang w:val="vi-VN"/>
        </w:rPr>
        <w:t>Nếu dự án hoàn thành, sản phẩm sẽ được quản lý dễ dàng và chặc chẽ hơn, các công việc sẽ hoàn thanh nhanh chóng hơn</w:t>
      </w:r>
    </w:p>
    <w:p w14:paraId="1BD90CD2" w14:textId="77777777" w:rsidR="00037F48" w:rsidRPr="00F73985" w:rsidRDefault="00DD5C4B" w:rsidP="00F02A6B">
      <w:pPr>
        <w:pStyle w:val="NormalWeb"/>
        <w:numPr>
          <w:ilvl w:val="0"/>
          <w:numId w:val="9"/>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3" w:name="_Toc408585139"/>
      <w:bookmarkStart w:id="14" w:name="_Toc408595035"/>
      <w:bookmarkStart w:id="15" w:name="_Toc408617468"/>
      <w:r w:rsidRPr="00F73985">
        <w:rPr>
          <w:rFonts w:asciiTheme="majorHAnsi" w:hAnsiTheme="majorHAnsi" w:cstheme="majorHAnsi"/>
          <w:sz w:val="26"/>
          <w:szCs w:val="26"/>
        </w:rPr>
        <w:t>Yêu cầu hệ thốn</w:t>
      </w:r>
      <w:r w:rsidR="00037F48" w:rsidRPr="00F73985">
        <w:rPr>
          <w:rFonts w:asciiTheme="majorHAnsi" w:hAnsiTheme="majorHAnsi" w:cstheme="majorHAnsi"/>
          <w:sz w:val="26"/>
          <w:szCs w:val="26"/>
        </w:rPr>
        <w:t>g</w:t>
      </w:r>
      <w:bookmarkEnd w:id="13"/>
      <w:bookmarkEnd w:id="14"/>
      <w:bookmarkEnd w:id="15"/>
    </w:p>
    <w:p w14:paraId="70CDA07D" w14:textId="77777777" w:rsidR="00C33778" w:rsidRPr="00F73985" w:rsidRDefault="00C33778" w:rsidP="00037F48">
      <w:pPr>
        <w:pStyle w:val="ListParagraph"/>
        <w:ind w:left="54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ô tả bằng lời: công ty kinh doanh các loại điện thoại và linh kiện liên quan (tai nghe, sạc điện thoại, thẻ nhớ). Nguồn thu từ hoạt động bán hàng của công ty. Cụ thể có các hoạt động chính sau:</w:t>
      </w:r>
    </w:p>
    <w:p w14:paraId="1B92D133" w14:textId="1F9CEF71"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eastAsia="ja-JP"/>
        </w:rPr>
        <w:t xml:space="preserve">Hoạt động bán hàng: Nhân viên bán hàng sẽ giới thiệu thông tin cho khách hàng biết về sản phẩm, ghi nhận thông tin đơn hàng, lập đơn hàng, gửi đơn hàng cho khách hàng. </w:t>
      </w:r>
      <w:r w:rsidRPr="00F73985">
        <w:rPr>
          <w:rFonts w:asciiTheme="majorHAnsi" w:eastAsia="Times New Roman" w:hAnsiTheme="majorHAnsi" w:cstheme="majorHAnsi"/>
          <w:sz w:val="26"/>
          <w:szCs w:val="26"/>
          <w:lang w:val="vi-VN" w:eastAsia="ja-JP"/>
        </w:rPr>
        <w:t>Khách hàng đem đơn hàng đến bộ phận kế toán  để  thanh toán tiền và nhận Hóa đơn bán hàng.</w:t>
      </w:r>
      <w:r w:rsidRPr="00F73985">
        <w:rPr>
          <w:rFonts w:asciiTheme="majorHAnsi" w:eastAsia="Times New Roman" w:hAnsiTheme="majorHAnsi" w:cstheme="majorHAnsi"/>
          <w:sz w:val="26"/>
          <w:szCs w:val="26"/>
          <w:lang w:eastAsia="ja-JP"/>
        </w:rPr>
        <w:t xml:space="preserve"> </w:t>
      </w:r>
      <w:r w:rsidRPr="00F73985">
        <w:rPr>
          <w:rFonts w:asciiTheme="majorHAnsi" w:eastAsia="Times New Roman" w:hAnsiTheme="majorHAnsi" w:cstheme="majorHAnsi"/>
          <w:sz w:val="26"/>
          <w:szCs w:val="26"/>
          <w:lang w:val="vi-VN" w:eastAsia="ja-JP"/>
        </w:rPr>
        <w:t>Khách hàng đem theo hóa đơn đến bộ phận kho để bộ phận kho giao hàng</w:t>
      </w:r>
      <w:r w:rsidRPr="00F73985">
        <w:rPr>
          <w:rFonts w:asciiTheme="majorHAnsi" w:eastAsia="Times New Roman" w:hAnsiTheme="majorHAnsi" w:cstheme="majorHAnsi"/>
          <w:sz w:val="26"/>
          <w:szCs w:val="26"/>
          <w:lang w:eastAsia="ja-JP"/>
        </w:rPr>
        <w:t>.</w:t>
      </w:r>
    </w:p>
    <w:p w14:paraId="6A7059AE" w14:textId="707E5C1B"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Hoạt động mua hàng: Người quản lý nghiên cứu tìm hiểu thị trường, lập kế hoạch kinh doanh, xác định danh mục các mặt hàng cần nhập và yêu cầu quản lý kho lập đơn đặt hàng gởi đến nhà cung cấp. Khi nhập hàng, nhà cung cấp đem hàng đến, bộ phận quản lý kho (thủ kho) kiểm tra, ghi phiếu nhập kho, chuyển phiếu nhập kho cho bộ phận kế toán để cập nhật dư nợ cho nhà cung cấp. Khi Nhà cung cấp có yêu cầu thanh toán thì đến bộ phận kế toán để được lập phiếu chi và thanh toán.</w:t>
      </w:r>
    </w:p>
    <w:p w14:paraId="732D6557" w14:textId="103DCAFE"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khách hàng: khi mua hàng khách hàng sẽ được nhập thông tin nếu đó là khách hàng mới hoặc cập nhật lại thông tin của mình nếu có yêu cầu. Nếu là khách hàng thân thiết có thể được hưởng một chiết khấu mà công ty và khách hàng thỏa thuận với nhau.</w:t>
      </w:r>
    </w:p>
    <w:p w14:paraId="2F95A17C" w14:textId="5F38F7CB"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nhà cung cấp tương tự như quản lý khách hàng nhưng đổi ngược lại vai trò khách hàng là chính công ty.</w:t>
      </w:r>
    </w:p>
    <w:p w14:paraId="1A60D4A9" w14:textId="33BF5057"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danh mục hàng hóa (điện thoại và linh kiện): người dùng sẽ lập danh mục hàng hóa trong kho và mỗi lần nhập hàng sẽ click vào tên hàng chứ không cần nhập mới.</w:t>
      </w:r>
    </w:p>
    <w:p w14:paraId="0FCB1D3B" w14:textId="1512CFED"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đơn vị hàng hóa: mỗi loại hàng hóa có một cách tính đơn vị (có thể trùng). Người dùng sẽ lập danh mục đơn vị cho các loại hàng hóa trong kho.</w:t>
      </w:r>
    </w:p>
    <w:p w14:paraId="7E2D1EFF" w14:textId="5DF91340"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chứng từ: mỗi lần bán hàng hoặc mua hàng sẽ có một loại giấy tờ được lập. Khi đó chức năng này sẽ hỗ trợ người dùng tổng hợp cái loại chứng từ.</w:t>
      </w:r>
    </w:p>
    <w:p w14:paraId="240B102E" w14:textId="4A5ED921" w:rsidR="00C33778" w:rsidRPr="00F73985" w:rsidRDefault="6D218FB3" w:rsidP="00F02A6B">
      <w:pPr>
        <w:pStyle w:val="ListParagraph"/>
        <w:numPr>
          <w:ilvl w:val="3"/>
          <w:numId w:val="17"/>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Quản lý kho hàng: công ty có nhiều kho hàng, mỗi kho có người quản lý (nhân viên công ty). Mỗi kho có nhiều loại hàng hóa (điện thoại, link kiện) hàng trong kho có thể chuyển qua lại. Mỗi lần chuyển cần lập phiếu chuyển kho để lưu lại.</w:t>
      </w:r>
    </w:p>
    <w:p w14:paraId="57786BC8" w14:textId="17C87FA9" w:rsidR="00C33778" w:rsidRPr="00F73985" w:rsidRDefault="6D218FB3" w:rsidP="00F02A6B">
      <w:pPr>
        <w:pStyle w:val="ListParagraph"/>
        <w:numPr>
          <w:ilvl w:val="3"/>
          <w:numId w:val="18"/>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Kiểm kê hàng hóa: đến định kì (hoặc ngẫu nhiên) người dùng có thể kiểm kê hàng hóa trong kho nhằm xác định số lượng hàng thực và số trên phần mềm. </w:t>
      </w:r>
    </w:p>
    <w:p w14:paraId="41CBC4E7" w14:textId="448613B7" w:rsidR="00037F48" w:rsidRPr="00F73985" w:rsidRDefault="6D218FB3" w:rsidP="00F02A6B">
      <w:pPr>
        <w:pStyle w:val="ListParagraph"/>
        <w:numPr>
          <w:ilvl w:val="3"/>
          <w:numId w:val="18"/>
        </w:numPr>
        <w:ind w:left="108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Báo cáo: nhân viên khi giao ca sẽ lập một báo cáo để ghi nhận lại thành tích bán hàng của mình hoặc mỗi tháng cần lập báo cáo để thể hiện tình hình kinh doanh của công ty để còn đưa ra chiến lược kinh doanh cụ thể.</w:t>
      </w:r>
    </w:p>
    <w:p w14:paraId="414DA550" w14:textId="77777777" w:rsidR="00037F48" w:rsidRPr="00F73985" w:rsidRDefault="00037F48" w:rsidP="00037F48">
      <w:pPr>
        <w:pStyle w:val="ListParagraph"/>
        <w:jc w:val="both"/>
        <w:rPr>
          <w:rFonts w:asciiTheme="majorHAnsi" w:eastAsiaTheme="majorEastAsia" w:hAnsiTheme="majorHAnsi" w:cstheme="majorHAnsi"/>
          <w:sz w:val="26"/>
          <w:szCs w:val="26"/>
          <w:lang w:val="vi-VN" w:eastAsia="ja-JP"/>
        </w:rPr>
      </w:pPr>
    </w:p>
    <w:p w14:paraId="5ACBCE45" w14:textId="77777777" w:rsidR="00037F48" w:rsidRPr="00F73985" w:rsidRDefault="00037F48" w:rsidP="00037F48">
      <w:pPr>
        <w:pStyle w:val="ListParagraph"/>
        <w:jc w:val="both"/>
        <w:rPr>
          <w:rFonts w:asciiTheme="majorHAnsi" w:eastAsiaTheme="majorEastAsia" w:hAnsiTheme="majorHAnsi" w:cstheme="majorHAnsi"/>
          <w:sz w:val="26"/>
          <w:szCs w:val="26"/>
          <w:lang w:val="vi-VN" w:eastAsia="ja-JP"/>
        </w:rPr>
      </w:pPr>
    </w:p>
    <w:p w14:paraId="57B50F99" w14:textId="51CB2DC4" w:rsidR="00037F48" w:rsidRPr="00F73985" w:rsidRDefault="6D218FB3" w:rsidP="6D218FB3">
      <w:pPr>
        <w:pStyle w:val="NormalWeb"/>
        <w:shd w:val="clear" w:color="auto" w:fill="FFFFFF" w:themeFill="background1"/>
        <w:spacing w:before="120" w:beforeAutospacing="0" w:after="120" w:afterAutospacing="0" w:line="336" w:lineRule="atLeast"/>
        <w:ind w:left="900" w:hanging="360"/>
        <w:jc w:val="both"/>
        <w:outlineLvl w:val="2"/>
        <w:rPr>
          <w:rFonts w:asciiTheme="majorHAnsi" w:hAnsiTheme="majorHAnsi" w:cstheme="majorHAnsi"/>
          <w:sz w:val="26"/>
          <w:szCs w:val="26"/>
        </w:rPr>
      </w:pPr>
      <w:bookmarkStart w:id="16" w:name="_Toc408585140"/>
      <w:bookmarkStart w:id="17" w:name="_Toc408595036"/>
      <w:bookmarkStart w:id="18" w:name="_Toc408617469"/>
      <w:r w:rsidRPr="00F73985">
        <w:rPr>
          <w:rFonts w:asciiTheme="majorHAnsi" w:hAnsiTheme="majorHAnsi" w:cstheme="majorHAnsi"/>
          <w:sz w:val="26"/>
          <w:szCs w:val="26"/>
        </w:rPr>
        <w:t>2.1. Danh sách các yêu cầu</w:t>
      </w:r>
      <w:bookmarkEnd w:id="16"/>
      <w:bookmarkEnd w:id="17"/>
      <w:bookmarkEnd w:id="18"/>
    </w:p>
    <w:tbl>
      <w:tblPr>
        <w:tblStyle w:val="TableGrid"/>
        <w:tblW w:w="8640" w:type="dxa"/>
        <w:tblInd w:w="985" w:type="dxa"/>
        <w:tblLook w:val="04A0" w:firstRow="1" w:lastRow="0" w:firstColumn="1" w:lastColumn="0" w:noHBand="0" w:noVBand="1"/>
      </w:tblPr>
      <w:tblGrid>
        <w:gridCol w:w="810"/>
        <w:gridCol w:w="2491"/>
        <w:gridCol w:w="2009"/>
        <w:gridCol w:w="1530"/>
        <w:gridCol w:w="1800"/>
      </w:tblGrid>
      <w:tr w:rsidR="00037F48" w:rsidRPr="00F73985" w14:paraId="1018273C" w14:textId="77777777" w:rsidTr="6D218FB3">
        <w:tc>
          <w:tcPr>
            <w:tcW w:w="810" w:type="dxa"/>
          </w:tcPr>
          <w:p w14:paraId="582434F3" w14:textId="4D27F802" w:rsidR="00037F48" w:rsidRPr="00F73985" w:rsidRDefault="6D218FB3" w:rsidP="00FE107B">
            <w:pPr>
              <w:spacing w:line="360" w:lineRule="auto"/>
              <w:jc w:val="center"/>
              <w:rPr>
                <w:rFonts w:asciiTheme="majorHAnsi" w:hAnsiTheme="majorHAnsi" w:cstheme="majorHAnsi"/>
                <w:b/>
                <w:noProof/>
                <w:sz w:val="26"/>
                <w:szCs w:val="26"/>
              </w:rPr>
            </w:pPr>
            <w:r w:rsidRPr="00F73985">
              <w:rPr>
                <w:rFonts w:asciiTheme="majorHAnsi" w:eastAsia="Times New Roman" w:hAnsiTheme="majorHAnsi" w:cstheme="majorHAnsi"/>
                <w:noProof/>
                <w:sz w:val="26"/>
                <w:szCs w:val="26"/>
              </w:rPr>
              <w:t>STT</w:t>
            </w:r>
          </w:p>
        </w:tc>
        <w:tc>
          <w:tcPr>
            <w:tcW w:w="2491" w:type="dxa"/>
          </w:tcPr>
          <w:p w14:paraId="00103C5A" w14:textId="64197268" w:rsidR="00037F48" w:rsidRPr="00F73985" w:rsidRDefault="6D218FB3" w:rsidP="00FE107B">
            <w:pPr>
              <w:spacing w:line="360" w:lineRule="auto"/>
              <w:jc w:val="center"/>
              <w:rPr>
                <w:rFonts w:asciiTheme="majorHAnsi" w:hAnsiTheme="majorHAnsi" w:cstheme="majorHAnsi"/>
                <w:b/>
                <w:noProof/>
                <w:sz w:val="26"/>
                <w:szCs w:val="26"/>
              </w:rPr>
            </w:pPr>
            <w:r w:rsidRPr="00F73985">
              <w:rPr>
                <w:rFonts w:asciiTheme="majorHAnsi" w:eastAsia="Times New Roman" w:hAnsiTheme="majorHAnsi" w:cstheme="majorHAnsi"/>
                <w:noProof/>
                <w:sz w:val="26"/>
                <w:szCs w:val="26"/>
              </w:rPr>
              <w:t>Tên Yêu Cầu</w:t>
            </w:r>
          </w:p>
        </w:tc>
        <w:tc>
          <w:tcPr>
            <w:tcW w:w="2009" w:type="dxa"/>
          </w:tcPr>
          <w:p w14:paraId="09E7F5A8" w14:textId="08074A69" w:rsidR="00037F48" w:rsidRPr="00F73985" w:rsidRDefault="6D218FB3" w:rsidP="00FE107B">
            <w:pPr>
              <w:spacing w:line="360" w:lineRule="auto"/>
              <w:jc w:val="center"/>
              <w:rPr>
                <w:rFonts w:asciiTheme="majorHAnsi" w:hAnsiTheme="majorHAnsi" w:cstheme="majorHAnsi"/>
                <w:b/>
                <w:noProof/>
                <w:sz w:val="26"/>
                <w:szCs w:val="26"/>
              </w:rPr>
            </w:pPr>
            <w:r w:rsidRPr="00F73985">
              <w:rPr>
                <w:rFonts w:asciiTheme="majorHAnsi" w:eastAsia="Times New Roman" w:hAnsiTheme="majorHAnsi" w:cstheme="majorHAnsi"/>
                <w:noProof/>
                <w:sz w:val="26"/>
                <w:szCs w:val="26"/>
              </w:rPr>
              <w:t>Biểu Mẫu</w:t>
            </w:r>
          </w:p>
        </w:tc>
        <w:tc>
          <w:tcPr>
            <w:tcW w:w="1530" w:type="dxa"/>
          </w:tcPr>
          <w:p w14:paraId="22C7E0E9" w14:textId="293B295E" w:rsidR="00037F48" w:rsidRPr="00F73985" w:rsidRDefault="6D218FB3" w:rsidP="00FE107B">
            <w:pPr>
              <w:spacing w:line="360" w:lineRule="auto"/>
              <w:jc w:val="center"/>
              <w:rPr>
                <w:rFonts w:asciiTheme="majorHAnsi" w:hAnsiTheme="majorHAnsi" w:cstheme="majorHAnsi"/>
                <w:b/>
                <w:noProof/>
                <w:sz w:val="26"/>
                <w:szCs w:val="26"/>
              </w:rPr>
            </w:pPr>
            <w:r w:rsidRPr="00F73985">
              <w:rPr>
                <w:rFonts w:asciiTheme="majorHAnsi" w:eastAsia="Times New Roman" w:hAnsiTheme="majorHAnsi" w:cstheme="majorHAnsi"/>
                <w:noProof/>
                <w:sz w:val="26"/>
                <w:szCs w:val="26"/>
              </w:rPr>
              <w:t>Qui Định</w:t>
            </w:r>
          </w:p>
        </w:tc>
        <w:tc>
          <w:tcPr>
            <w:tcW w:w="1800" w:type="dxa"/>
          </w:tcPr>
          <w:p w14:paraId="690C1896" w14:textId="4A91A8F1" w:rsidR="00037F48" w:rsidRPr="00F73985" w:rsidRDefault="6D218FB3" w:rsidP="00FE107B">
            <w:pPr>
              <w:spacing w:line="360" w:lineRule="auto"/>
              <w:jc w:val="center"/>
              <w:rPr>
                <w:rFonts w:asciiTheme="majorHAnsi" w:hAnsiTheme="majorHAnsi" w:cstheme="majorHAnsi"/>
                <w:b/>
                <w:noProof/>
                <w:sz w:val="26"/>
                <w:szCs w:val="26"/>
              </w:rPr>
            </w:pPr>
            <w:r w:rsidRPr="00F73985">
              <w:rPr>
                <w:rFonts w:asciiTheme="majorHAnsi" w:eastAsia="Times New Roman" w:hAnsiTheme="majorHAnsi" w:cstheme="majorHAnsi"/>
                <w:noProof/>
                <w:sz w:val="26"/>
                <w:szCs w:val="26"/>
              </w:rPr>
              <w:t>Ghi Chú</w:t>
            </w:r>
          </w:p>
        </w:tc>
      </w:tr>
      <w:tr w:rsidR="00037F48" w:rsidRPr="00F73985" w14:paraId="0673C400" w14:textId="77777777" w:rsidTr="6D218FB3">
        <w:tc>
          <w:tcPr>
            <w:tcW w:w="810" w:type="dxa"/>
          </w:tcPr>
          <w:p w14:paraId="09A5DC20" w14:textId="48B2E69C"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1</w:t>
            </w:r>
          </w:p>
        </w:tc>
        <w:tc>
          <w:tcPr>
            <w:tcW w:w="2491" w:type="dxa"/>
          </w:tcPr>
          <w:p w14:paraId="3AFA7B5C" w14:textId="2F028CF1" w:rsidR="00037F48" w:rsidRPr="00F73985" w:rsidRDefault="6D218FB3" w:rsidP="00FE107B">
            <w:pPr>
              <w:spacing w:line="360" w:lineRule="auto"/>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Danh sách các điện thoại</w:t>
            </w:r>
          </w:p>
        </w:tc>
        <w:tc>
          <w:tcPr>
            <w:tcW w:w="2009" w:type="dxa"/>
          </w:tcPr>
          <w:p w14:paraId="365B5A0E" w14:textId="4C02DE25"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BM1</w:t>
            </w:r>
          </w:p>
        </w:tc>
        <w:tc>
          <w:tcPr>
            <w:tcW w:w="1530" w:type="dxa"/>
          </w:tcPr>
          <w:p w14:paraId="699A988F" w14:textId="378B99DF" w:rsidR="00037F48"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rPr>
              <w:t>QĐ1</w:t>
            </w:r>
            <w:r w:rsidR="00376089" w:rsidRPr="00F73985">
              <w:rPr>
                <w:rFonts w:asciiTheme="majorHAnsi" w:eastAsia="Times New Roman" w:hAnsiTheme="majorHAnsi" w:cstheme="majorHAnsi"/>
                <w:noProof/>
                <w:sz w:val="26"/>
                <w:szCs w:val="26"/>
                <w:lang w:val="en-US"/>
              </w:rPr>
              <w:t>, QĐ2</w:t>
            </w:r>
          </w:p>
        </w:tc>
        <w:tc>
          <w:tcPr>
            <w:tcW w:w="1800" w:type="dxa"/>
          </w:tcPr>
          <w:p w14:paraId="6ADB9F1B" w14:textId="77777777" w:rsidR="00037F48" w:rsidRPr="00F73985" w:rsidRDefault="00037F48" w:rsidP="00FE107B">
            <w:pPr>
              <w:spacing w:line="360" w:lineRule="auto"/>
              <w:rPr>
                <w:rFonts w:asciiTheme="majorHAnsi" w:hAnsiTheme="majorHAnsi" w:cstheme="majorHAnsi"/>
                <w:noProof/>
                <w:sz w:val="26"/>
                <w:szCs w:val="26"/>
              </w:rPr>
            </w:pPr>
          </w:p>
        </w:tc>
      </w:tr>
      <w:tr w:rsidR="00037F48" w:rsidRPr="00F73985" w14:paraId="28F958D6" w14:textId="77777777" w:rsidTr="6D218FB3">
        <w:tc>
          <w:tcPr>
            <w:tcW w:w="810" w:type="dxa"/>
          </w:tcPr>
          <w:p w14:paraId="2232EAC6" w14:textId="1DBD0177"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2</w:t>
            </w:r>
          </w:p>
        </w:tc>
        <w:tc>
          <w:tcPr>
            <w:tcW w:w="2491" w:type="dxa"/>
          </w:tcPr>
          <w:p w14:paraId="16657F4E" w14:textId="5D485500" w:rsidR="00037F48" w:rsidRPr="00F73985" w:rsidRDefault="6D218FB3" w:rsidP="00FE107B">
            <w:pPr>
              <w:spacing w:line="360" w:lineRule="auto"/>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Danh sách các linh kiện liên quan</w:t>
            </w:r>
          </w:p>
        </w:tc>
        <w:tc>
          <w:tcPr>
            <w:tcW w:w="2009" w:type="dxa"/>
          </w:tcPr>
          <w:p w14:paraId="4ED190DA" w14:textId="16C0F2EE"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BM2</w:t>
            </w:r>
          </w:p>
        </w:tc>
        <w:tc>
          <w:tcPr>
            <w:tcW w:w="1530" w:type="dxa"/>
          </w:tcPr>
          <w:p w14:paraId="58AED9E7" w14:textId="4F989059" w:rsidR="00037F48" w:rsidRPr="00F73985" w:rsidRDefault="00376089"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QĐ</w:t>
            </w:r>
            <w:r w:rsidRPr="00F73985">
              <w:rPr>
                <w:rFonts w:asciiTheme="majorHAnsi" w:eastAsia="Times New Roman" w:hAnsiTheme="majorHAnsi" w:cstheme="majorHAnsi"/>
                <w:noProof/>
                <w:sz w:val="26"/>
                <w:szCs w:val="26"/>
                <w:lang w:val="en-US"/>
              </w:rPr>
              <w:t>3, QĐ4</w:t>
            </w:r>
          </w:p>
        </w:tc>
        <w:tc>
          <w:tcPr>
            <w:tcW w:w="1800" w:type="dxa"/>
          </w:tcPr>
          <w:p w14:paraId="46EA6389" w14:textId="77777777" w:rsidR="00037F48" w:rsidRPr="00F73985" w:rsidRDefault="00037F48" w:rsidP="00FE107B">
            <w:pPr>
              <w:spacing w:line="360" w:lineRule="auto"/>
              <w:rPr>
                <w:rFonts w:asciiTheme="majorHAnsi" w:hAnsiTheme="majorHAnsi" w:cstheme="majorHAnsi"/>
                <w:noProof/>
                <w:sz w:val="26"/>
                <w:szCs w:val="26"/>
              </w:rPr>
            </w:pPr>
          </w:p>
        </w:tc>
      </w:tr>
      <w:tr w:rsidR="00037F48" w:rsidRPr="00F73985" w14:paraId="2DACBE3A" w14:textId="77777777" w:rsidTr="6D218FB3">
        <w:tc>
          <w:tcPr>
            <w:tcW w:w="810" w:type="dxa"/>
          </w:tcPr>
          <w:p w14:paraId="00D1C9F6" w14:textId="2C4DD0B8"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3</w:t>
            </w:r>
          </w:p>
        </w:tc>
        <w:tc>
          <w:tcPr>
            <w:tcW w:w="2491" w:type="dxa"/>
          </w:tcPr>
          <w:p w14:paraId="0B3D8909" w14:textId="331C9A52" w:rsidR="00037F48" w:rsidRPr="00F73985" w:rsidRDefault="6D218FB3" w:rsidP="00FE107B">
            <w:pPr>
              <w:spacing w:line="360" w:lineRule="auto"/>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Tra cứu thông tin hàng hóa</w:t>
            </w:r>
          </w:p>
        </w:tc>
        <w:tc>
          <w:tcPr>
            <w:tcW w:w="2009" w:type="dxa"/>
          </w:tcPr>
          <w:p w14:paraId="20C2E77A" w14:textId="3020B319" w:rsidR="00037F48"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rPr>
              <w:t>BM3</w:t>
            </w:r>
            <w:r w:rsidRPr="00F73985">
              <w:rPr>
                <w:rFonts w:asciiTheme="majorHAnsi" w:eastAsia="Times New Roman" w:hAnsiTheme="majorHAnsi" w:cstheme="majorHAnsi"/>
                <w:noProof/>
                <w:sz w:val="26"/>
                <w:szCs w:val="26"/>
                <w:lang w:val="en-US"/>
              </w:rPr>
              <w:t>.1</w:t>
            </w:r>
          </w:p>
          <w:p w14:paraId="52BEC741" w14:textId="3B1472C3" w:rsidR="00512E10"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M3.2</w:t>
            </w:r>
          </w:p>
        </w:tc>
        <w:tc>
          <w:tcPr>
            <w:tcW w:w="1530" w:type="dxa"/>
          </w:tcPr>
          <w:p w14:paraId="7BEEFBAA" w14:textId="77777777" w:rsidR="00037F48" w:rsidRPr="00F73985" w:rsidRDefault="00037F48" w:rsidP="00FE107B">
            <w:pPr>
              <w:spacing w:line="360" w:lineRule="auto"/>
              <w:jc w:val="center"/>
              <w:rPr>
                <w:rFonts w:asciiTheme="majorHAnsi" w:hAnsiTheme="majorHAnsi" w:cstheme="majorHAnsi"/>
                <w:noProof/>
                <w:sz w:val="26"/>
                <w:szCs w:val="26"/>
              </w:rPr>
            </w:pPr>
          </w:p>
        </w:tc>
        <w:tc>
          <w:tcPr>
            <w:tcW w:w="1800" w:type="dxa"/>
          </w:tcPr>
          <w:p w14:paraId="1A399242" w14:textId="77777777" w:rsidR="00037F48" w:rsidRPr="00F73985" w:rsidRDefault="00037F48" w:rsidP="00FE107B">
            <w:pPr>
              <w:spacing w:line="360" w:lineRule="auto"/>
              <w:rPr>
                <w:rFonts w:asciiTheme="majorHAnsi" w:hAnsiTheme="majorHAnsi" w:cstheme="majorHAnsi"/>
                <w:noProof/>
                <w:sz w:val="26"/>
                <w:szCs w:val="26"/>
              </w:rPr>
            </w:pPr>
          </w:p>
        </w:tc>
      </w:tr>
      <w:tr w:rsidR="00037F48" w:rsidRPr="00F73985" w14:paraId="554147E2" w14:textId="77777777" w:rsidTr="6D218FB3">
        <w:tc>
          <w:tcPr>
            <w:tcW w:w="810" w:type="dxa"/>
          </w:tcPr>
          <w:p w14:paraId="570A7F26" w14:textId="7BCEDC3D"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4</w:t>
            </w:r>
          </w:p>
        </w:tc>
        <w:tc>
          <w:tcPr>
            <w:tcW w:w="2491" w:type="dxa"/>
          </w:tcPr>
          <w:p w14:paraId="48BCCAF7" w14:textId="6AACEC4C" w:rsidR="00037F48"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Lập danh sách kho</w:t>
            </w:r>
          </w:p>
        </w:tc>
        <w:tc>
          <w:tcPr>
            <w:tcW w:w="2009" w:type="dxa"/>
          </w:tcPr>
          <w:p w14:paraId="0DC350BB" w14:textId="57AD3C2A"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BM4</w:t>
            </w:r>
          </w:p>
        </w:tc>
        <w:tc>
          <w:tcPr>
            <w:tcW w:w="1530" w:type="dxa"/>
          </w:tcPr>
          <w:p w14:paraId="18FCD819" w14:textId="77777777" w:rsidR="00037F48" w:rsidRPr="00F73985" w:rsidRDefault="00037F48" w:rsidP="00FE107B">
            <w:pPr>
              <w:spacing w:line="360" w:lineRule="auto"/>
              <w:jc w:val="center"/>
              <w:rPr>
                <w:rFonts w:asciiTheme="majorHAnsi" w:hAnsiTheme="majorHAnsi" w:cstheme="majorHAnsi"/>
                <w:noProof/>
                <w:sz w:val="26"/>
                <w:szCs w:val="26"/>
              </w:rPr>
            </w:pPr>
          </w:p>
        </w:tc>
        <w:tc>
          <w:tcPr>
            <w:tcW w:w="1800" w:type="dxa"/>
          </w:tcPr>
          <w:p w14:paraId="36FAF978" w14:textId="77777777" w:rsidR="00037F48" w:rsidRPr="00F73985" w:rsidRDefault="00037F48" w:rsidP="00FE107B">
            <w:pPr>
              <w:spacing w:line="360" w:lineRule="auto"/>
              <w:rPr>
                <w:rFonts w:asciiTheme="majorHAnsi" w:hAnsiTheme="majorHAnsi" w:cstheme="majorHAnsi"/>
                <w:noProof/>
                <w:sz w:val="26"/>
                <w:szCs w:val="26"/>
              </w:rPr>
            </w:pPr>
          </w:p>
        </w:tc>
      </w:tr>
      <w:tr w:rsidR="007F2A21" w:rsidRPr="00F73985" w14:paraId="79EF1138" w14:textId="77777777" w:rsidTr="6D218FB3">
        <w:tc>
          <w:tcPr>
            <w:tcW w:w="810" w:type="dxa"/>
          </w:tcPr>
          <w:p w14:paraId="6AA9C680" w14:textId="44071A5F" w:rsidR="007F2A21"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5</w:t>
            </w:r>
          </w:p>
        </w:tc>
        <w:tc>
          <w:tcPr>
            <w:tcW w:w="2491" w:type="dxa"/>
          </w:tcPr>
          <w:p w14:paraId="0E311BCE" w14:textId="1C119F18" w:rsidR="007F2A21"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Lập phiếu mua hàng</w:t>
            </w:r>
          </w:p>
        </w:tc>
        <w:tc>
          <w:tcPr>
            <w:tcW w:w="2009" w:type="dxa"/>
          </w:tcPr>
          <w:p w14:paraId="0D04789E" w14:textId="3750DC81" w:rsidR="007F2A21"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M5</w:t>
            </w:r>
          </w:p>
        </w:tc>
        <w:tc>
          <w:tcPr>
            <w:tcW w:w="1530" w:type="dxa"/>
          </w:tcPr>
          <w:p w14:paraId="7F940383" w14:textId="5FFB589E" w:rsidR="007F2A21"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QĐ5</w:t>
            </w:r>
          </w:p>
        </w:tc>
        <w:tc>
          <w:tcPr>
            <w:tcW w:w="1800" w:type="dxa"/>
          </w:tcPr>
          <w:p w14:paraId="6C57A8AE" w14:textId="77777777" w:rsidR="007F2A21" w:rsidRPr="00F73985" w:rsidRDefault="007F2A21" w:rsidP="00FE107B">
            <w:pPr>
              <w:spacing w:line="360" w:lineRule="auto"/>
              <w:rPr>
                <w:rFonts w:asciiTheme="majorHAnsi" w:hAnsiTheme="majorHAnsi" w:cstheme="majorHAnsi"/>
                <w:noProof/>
                <w:sz w:val="26"/>
                <w:szCs w:val="26"/>
              </w:rPr>
            </w:pPr>
          </w:p>
        </w:tc>
      </w:tr>
      <w:tr w:rsidR="00037F48" w:rsidRPr="00F73985" w14:paraId="5296F7D5" w14:textId="77777777" w:rsidTr="6D218FB3">
        <w:tc>
          <w:tcPr>
            <w:tcW w:w="810" w:type="dxa"/>
          </w:tcPr>
          <w:p w14:paraId="446F9A65" w14:textId="7C5D62F3"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6</w:t>
            </w:r>
          </w:p>
        </w:tc>
        <w:tc>
          <w:tcPr>
            <w:tcW w:w="2491" w:type="dxa"/>
          </w:tcPr>
          <w:p w14:paraId="0882E0BF" w14:textId="223724F8" w:rsidR="00037F48"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Lập phiếu bán hàng</w:t>
            </w:r>
          </w:p>
        </w:tc>
        <w:tc>
          <w:tcPr>
            <w:tcW w:w="2009" w:type="dxa"/>
          </w:tcPr>
          <w:p w14:paraId="1FF4C0E0" w14:textId="2C5195DF"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BM6</w:t>
            </w:r>
          </w:p>
        </w:tc>
        <w:tc>
          <w:tcPr>
            <w:tcW w:w="1530" w:type="dxa"/>
          </w:tcPr>
          <w:p w14:paraId="0B9821C7" w14:textId="64B1A6D9" w:rsidR="00037F48"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QĐ6</w:t>
            </w:r>
          </w:p>
        </w:tc>
        <w:tc>
          <w:tcPr>
            <w:tcW w:w="1800" w:type="dxa"/>
          </w:tcPr>
          <w:p w14:paraId="66547EF2" w14:textId="77777777" w:rsidR="00037F48" w:rsidRPr="00F73985" w:rsidRDefault="00037F48" w:rsidP="00FE107B">
            <w:pPr>
              <w:spacing w:line="360" w:lineRule="auto"/>
              <w:rPr>
                <w:rFonts w:asciiTheme="majorHAnsi" w:hAnsiTheme="majorHAnsi" w:cstheme="majorHAnsi"/>
                <w:noProof/>
                <w:sz w:val="26"/>
                <w:szCs w:val="26"/>
              </w:rPr>
            </w:pPr>
          </w:p>
        </w:tc>
      </w:tr>
      <w:tr w:rsidR="00037F48" w:rsidRPr="00F73985" w14:paraId="4E9A3F7D" w14:textId="77777777" w:rsidTr="6D218FB3">
        <w:tc>
          <w:tcPr>
            <w:tcW w:w="810" w:type="dxa"/>
          </w:tcPr>
          <w:p w14:paraId="04AE9221" w14:textId="72C91860"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7</w:t>
            </w:r>
          </w:p>
        </w:tc>
        <w:tc>
          <w:tcPr>
            <w:tcW w:w="2491" w:type="dxa"/>
          </w:tcPr>
          <w:p w14:paraId="3828B71C" w14:textId="1511B8CC" w:rsidR="00037F48"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Lập phiếu chuyển kho</w:t>
            </w:r>
          </w:p>
        </w:tc>
        <w:tc>
          <w:tcPr>
            <w:tcW w:w="2009" w:type="dxa"/>
          </w:tcPr>
          <w:p w14:paraId="0D056CB7" w14:textId="153D8B81" w:rsidR="00037F48" w:rsidRPr="00F73985" w:rsidRDefault="6D218FB3" w:rsidP="00FE107B">
            <w:pPr>
              <w:spacing w:line="360" w:lineRule="auto"/>
              <w:jc w:val="center"/>
              <w:rPr>
                <w:rFonts w:asciiTheme="majorHAnsi" w:hAnsiTheme="majorHAnsi" w:cstheme="majorHAnsi"/>
                <w:noProof/>
                <w:sz w:val="26"/>
                <w:szCs w:val="26"/>
              </w:rPr>
            </w:pPr>
            <w:r w:rsidRPr="00F73985">
              <w:rPr>
                <w:rFonts w:asciiTheme="majorHAnsi" w:eastAsia="Times New Roman" w:hAnsiTheme="majorHAnsi" w:cstheme="majorHAnsi"/>
                <w:noProof/>
                <w:sz w:val="26"/>
                <w:szCs w:val="26"/>
              </w:rPr>
              <w:t>BM7</w:t>
            </w:r>
          </w:p>
        </w:tc>
        <w:tc>
          <w:tcPr>
            <w:tcW w:w="1530" w:type="dxa"/>
          </w:tcPr>
          <w:p w14:paraId="24285D28" w14:textId="5998F1DA" w:rsidR="00037F48" w:rsidRPr="00F73985" w:rsidRDefault="00037F48" w:rsidP="00FE107B">
            <w:pPr>
              <w:spacing w:line="360" w:lineRule="auto"/>
              <w:jc w:val="center"/>
              <w:rPr>
                <w:rFonts w:asciiTheme="majorHAnsi" w:hAnsiTheme="majorHAnsi" w:cstheme="majorHAnsi"/>
                <w:noProof/>
                <w:sz w:val="26"/>
                <w:szCs w:val="26"/>
              </w:rPr>
            </w:pPr>
          </w:p>
        </w:tc>
        <w:tc>
          <w:tcPr>
            <w:tcW w:w="1800" w:type="dxa"/>
          </w:tcPr>
          <w:p w14:paraId="3B8A959B" w14:textId="77777777" w:rsidR="00037F48" w:rsidRPr="00F73985" w:rsidRDefault="00037F48" w:rsidP="00FE107B">
            <w:pPr>
              <w:spacing w:line="360" w:lineRule="auto"/>
              <w:rPr>
                <w:rFonts w:asciiTheme="majorHAnsi" w:hAnsiTheme="majorHAnsi" w:cstheme="majorHAnsi"/>
                <w:noProof/>
                <w:sz w:val="26"/>
                <w:szCs w:val="26"/>
              </w:rPr>
            </w:pPr>
          </w:p>
        </w:tc>
      </w:tr>
      <w:tr w:rsidR="00E2626B" w:rsidRPr="00F73985" w14:paraId="0F6C20F7" w14:textId="77777777" w:rsidTr="6D218FB3">
        <w:tc>
          <w:tcPr>
            <w:tcW w:w="810" w:type="dxa"/>
          </w:tcPr>
          <w:p w14:paraId="0B514066" w14:textId="7BF92C00" w:rsidR="00E2626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8</w:t>
            </w:r>
          </w:p>
        </w:tc>
        <w:tc>
          <w:tcPr>
            <w:tcW w:w="2491" w:type="dxa"/>
          </w:tcPr>
          <w:p w14:paraId="4720461F" w14:textId="261200D9" w:rsidR="00E2626B"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Danh sách nhân viên</w:t>
            </w:r>
          </w:p>
        </w:tc>
        <w:tc>
          <w:tcPr>
            <w:tcW w:w="2009" w:type="dxa"/>
          </w:tcPr>
          <w:p w14:paraId="3C2EEE86" w14:textId="315AF1C8" w:rsidR="00E2626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M8</w:t>
            </w:r>
          </w:p>
        </w:tc>
        <w:tc>
          <w:tcPr>
            <w:tcW w:w="1530" w:type="dxa"/>
          </w:tcPr>
          <w:p w14:paraId="6F816DA8" w14:textId="6C17FAB7" w:rsidR="00E2626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QĐ8</w:t>
            </w:r>
          </w:p>
        </w:tc>
        <w:tc>
          <w:tcPr>
            <w:tcW w:w="1800" w:type="dxa"/>
          </w:tcPr>
          <w:p w14:paraId="5358C436" w14:textId="77777777" w:rsidR="00E2626B" w:rsidRPr="00F73985" w:rsidRDefault="00E2626B" w:rsidP="00FE107B">
            <w:pPr>
              <w:spacing w:line="360" w:lineRule="auto"/>
              <w:rPr>
                <w:rFonts w:asciiTheme="majorHAnsi" w:hAnsiTheme="majorHAnsi" w:cstheme="majorHAnsi"/>
                <w:noProof/>
                <w:sz w:val="26"/>
                <w:szCs w:val="26"/>
              </w:rPr>
            </w:pPr>
          </w:p>
        </w:tc>
      </w:tr>
      <w:tr w:rsidR="00E2626B" w:rsidRPr="00F73985" w14:paraId="2C4A54EE" w14:textId="77777777" w:rsidTr="6D218FB3">
        <w:tc>
          <w:tcPr>
            <w:tcW w:w="810" w:type="dxa"/>
          </w:tcPr>
          <w:p w14:paraId="530CB25B" w14:textId="57160D79" w:rsidR="00E2626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9</w:t>
            </w:r>
          </w:p>
        </w:tc>
        <w:tc>
          <w:tcPr>
            <w:tcW w:w="2491" w:type="dxa"/>
          </w:tcPr>
          <w:p w14:paraId="29231E0F" w14:textId="57DFC361" w:rsidR="00E2626B"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áo cáo tồn kho</w:t>
            </w:r>
          </w:p>
        </w:tc>
        <w:tc>
          <w:tcPr>
            <w:tcW w:w="2009" w:type="dxa"/>
          </w:tcPr>
          <w:p w14:paraId="4344E67D" w14:textId="08D1F392" w:rsidR="00E2626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M9</w:t>
            </w:r>
          </w:p>
        </w:tc>
        <w:tc>
          <w:tcPr>
            <w:tcW w:w="1530" w:type="dxa"/>
          </w:tcPr>
          <w:p w14:paraId="454B165D" w14:textId="77777777" w:rsidR="00E2626B" w:rsidRPr="00F73985" w:rsidRDefault="00E2626B" w:rsidP="00FE107B">
            <w:pPr>
              <w:spacing w:line="360" w:lineRule="auto"/>
              <w:jc w:val="center"/>
              <w:rPr>
                <w:rFonts w:asciiTheme="majorHAnsi" w:hAnsiTheme="majorHAnsi" w:cstheme="majorHAnsi"/>
                <w:noProof/>
                <w:sz w:val="26"/>
                <w:szCs w:val="26"/>
              </w:rPr>
            </w:pPr>
          </w:p>
        </w:tc>
        <w:tc>
          <w:tcPr>
            <w:tcW w:w="1800" w:type="dxa"/>
          </w:tcPr>
          <w:p w14:paraId="6CA5B62A" w14:textId="77777777" w:rsidR="00E2626B" w:rsidRPr="00F73985" w:rsidRDefault="00E2626B" w:rsidP="00FE107B">
            <w:pPr>
              <w:spacing w:line="360" w:lineRule="auto"/>
              <w:rPr>
                <w:rFonts w:asciiTheme="majorHAnsi" w:hAnsiTheme="majorHAnsi" w:cstheme="majorHAnsi"/>
                <w:noProof/>
                <w:sz w:val="26"/>
                <w:szCs w:val="26"/>
              </w:rPr>
            </w:pPr>
          </w:p>
        </w:tc>
      </w:tr>
      <w:tr w:rsidR="00FE107B" w:rsidRPr="00F73985" w14:paraId="2C45A4CA" w14:textId="77777777" w:rsidTr="6D218FB3">
        <w:tc>
          <w:tcPr>
            <w:tcW w:w="810" w:type="dxa"/>
          </w:tcPr>
          <w:p w14:paraId="4CCB6D5B" w14:textId="7606DA4C" w:rsidR="00FE107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10</w:t>
            </w:r>
          </w:p>
        </w:tc>
        <w:tc>
          <w:tcPr>
            <w:tcW w:w="2491" w:type="dxa"/>
          </w:tcPr>
          <w:p w14:paraId="332F0EDB" w14:textId="2E436AD6" w:rsidR="00FE107B" w:rsidRPr="00F73985" w:rsidRDefault="6D218FB3" w:rsidP="00FE107B">
            <w:pPr>
              <w:spacing w:line="360" w:lineRule="auto"/>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áo cáo tổng hợp</w:t>
            </w:r>
          </w:p>
        </w:tc>
        <w:tc>
          <w:tcPr>
            <w:tcW w:w="2009" w:type="dxa"/>
          </w:tcPr>
          <w:p w14:paraId="2F59B662" w14:textId="248575B6" w:rsidR="00FE107B" w:rsidRPr="00F73985" w:rsidRDefault="6D218FB3" w:rsidP="00FE107B">
            <w:pPr>
              <w:spacing w:line="360" w:lineRule="auto"/>
              <w:jc w:val="center"/>
              <w:rPr>
                <w:rFonts w:asciiTheme="majorHAnsi" w:hAnsiTheme="majorHAnsi" w:cstheme="majorHAnsi"/>
                <w:noProof/>
                <w:sz w:val="26"/>
                <w:szCs w:val="26"/>
                <w:lang w:val="en-US"/>
              </w:rPr>
            </w:pPr>
            <w:r w:rsidRPr="00F73985">
              <w:rPr>
                <w:rFonts w:asciiTheme="majorHAnsi" w:eastAsia="Times New Roman" w:hAnsiTheme="majorHAnsi" w:cstheme="majorHAnsi"/>
                <w:noProof/>
                <w:sz w:val="26"/>
                <w:szCs w:val="26"/>
                <w:lang w:val="en-US"/>
              </w:rPr>
              <w:t>BM10</w:t>
            </w:r>
          </w:p>
        </w:tc>
        <w:tc>
          <w:tcPr>
            <w:tcW w:w="1530" w:type="dxa"/>
          </w:tcPr>
          <w:p w14:paraId="1FB6AABD" w14:textId="77777777" w:rsidR="00FE107B" w:rsidRPr="00F73985" w:rsidRDefault="00FE107B" w:rsidP="00FE107B">
            <w:pPr>
              <w:spacing w:line="360" w:lineRule="auto"/>
              <w:jc w:val="center"/>
              <w:rPr>
                <w:rFonts w:asciiTheme="majorHAnsi" w:hAnsiTheme="majorHAnsi" w:cstheme="majorHAnsi"/>
                <w:noProof/>
                <w:sz w:val="26"/>
                <w:szCs w:val="26"/>
              </w:rPr>
            </w:pPr>
          </w:p>
        </w:tc>
        <w:tc>
          <w:tcPr>
            <w:tcW w:w="1800" w:type="dxa"/>
          </w:tcPr>
          <w:p w14:paraId="3DC0E608" w14:textId="77777777" w:rsidR="00FE107B" w:rsidRPr="00F73985" w:rsidRDefault="00FE107B" w:rsidP="00FE107B">
            <w:pPr>
              <w:spacing w:line="360" w:lineRule="auto"/>
              <w:rPr>
                <w:rFonts w:asciiTheme="majorHAnsi" w:hAnsiTheme="majorHAnsi" w:cstheme="majorHAnsi"/>
                <w:noProof/>
                <w:sz w:val="26"/>
                <w:szCs w:val="26"/>
              </w:rPr>
            </w:pPr>
          </w:p>
        </w:tc>
      </w:tr>
    </w:tbl>
    <w:p w14:paraId="02707AEA" w14:textId="77777777" w:rsidR="00037F48" w:rsidRPr="00F73985" w:rsidRDefault="00037F48" w:rsidP="00037F48">
      <w:pPr>
        <w:pStyle w:val="NormalWeb"/>
        <w:shd w:val="clear" w:color="auto" w:fill="FFFFFF"/>
        <w:spacing w:before="120" w:beforeAutospacing="0" w:after="120" w:afterAutospacing="0" w:line="336" w:lineRule="atLeast"/>
        <w:ind w:left="900" w:hanging="360"/>
        <w:jc w:val="both"/>
        <w:rPr>
          <w:rFonts w:asciiTheme="majorHAnsi" w:hAnsiTheme="majorHAnsi" w:cstheme="majorHAnsi"/>
          <w:sz w:val="26"/>
          <w:szCs w:val="26"/>
        </w:rPr>
      </w:pPr>
    </w:p>
    <w:p w14:paraId="3028216D" w14:textId="23BA8FDB" w:rsidR="00037F48" w:rsidRPr="00F73985" w:rsidRDefault="6D218FB3" w:rsidP="6D218FB3">
      <w:pPr>
        <w:pStyle w:val="NormalWeb"/>
        <w:shd w:val="clear" w:color="auto" w:fill="FFFFFF" w:themeFill="background1"/>
        <w:spacing w:before="120" w:beforeAutospacing="0" w:after="120" w:afterAutospacing="0" w:line="336" w:lineRule="atLeast"/>
        <w:ind w:left="900" w:hanging="360"/>
        <w:jc w:val="both"/>
        <w:outlineLvl w:val="2"/>
        <w:rPr>
          <w:rFonts w:asciiTheme="majorHAnsi" w:hAnsiTheme="majorHAnsi" w:cstheme="majorHAnsi"/>
          <w:sz w:val="26"/>
          <w:szCs w:val="26"/>
        </w:rPr>
      </w:pPr>
      <w:bookmarkStart w:id="19" w:name="_Toc408585141"/>
      <w:bookmarkStart w:id="20" w:name="_Toc408595037"/>
      <w:bookmarkStart w:id="21" w:name="_Toc408617470"/>
      <w:r w:rsidRPr="00F73985">
        <w:rPr>
          <w:rFonts w:asciiTheme="majorHAnsi" w:hAnsiTheme="majorHAnsi" w:cstheme="majorHAnsi"/>
          <w:sz w:val="26"/>
          <w:szCs w:val="26"/>
        </w:rPr>
        <w:t>2.2. Danh sách các biểu mẫu và yêu cầu</w:t>
      </w:r>
      <w:bookmarkEnd w:id="19"/>
      <w:bookmarkEnd w:id="20"/>
      <w:bookmarkEnd w:id="21"/>
    </w:p>
    <w:p w14:paraId="0E9711D8" w14:textId="1EAA8401" w:rsidR="00037F48" w:rsidRPr="00F73985" w:rsidRDefault="6D218FB3" w:rsidP="00037F48">
      <w:pPr>
        <w:pStyle w:val="ListParagraph"/>
        <w:ind w:left="108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2.2.1. Biểu mẫu 1 và quy định 1</w:t>
      </w:r>
      <w:r w:rsidR="00376089" w:rsidRPr="00F73985">
        <w:rPr>
          <w:rFonts w:asciiTheme="majorHAnsi" w:eastAsia="Times New Roman" w:hAnsiTheme="majorHAnsi" w:cstheme="majorHAnsi"/>
          <w:sz w:val="26"/>
          <w:szCs w:val="26"/>
          <w:lang w:eastAsia="ja-JP"/>
        </w:rPr>
        <w:t>,2</w:t>
      </w:r>
    </w:p>
    <w:p w14:paraId="4EA7B207" w14:textId="41480398" w:rsidR="00FE107B" w:rsidRPr="00F73985" w:rsidRDefault="6D218FB3" w:rsidP="00FE107B">
      <w:pPr>
        <w:pStyle w:val="ListParagraph"/>
        <w:ind w:left="1440"/>
        <w:jc w:val="both"/>
        <w:rPr>
          <w:rFonts w:asciiTheme="majorHAnsi" w:eastAsiaTheme="majorEastAsia" w:hAnsiTheme="majorHAnsi" w:cstheme="majorHAnsi"/>
          <w:sz w:val="26"/>
          <w:szCs w:val="26"/>
          <w:u w:val="single"/>
          <w:lang w:eastAsia="ja-JP"/>
        </w:rPr>
      </w:pPr>
      <w:r w:rsidRPr="00F73985">
        <w:rPr>
          <w:rFonts w:asciiTheme="majorHAnsi" w:eastAsia="Times New Roman" w:hAnsiTheme="majorHAnsi" w:cstheme="majorHAnsi"/>
          <w:sz w:val="26"/>
          <w:szCs w:val="26"/>
          <w:u w:val="single"/>
          <w:lang w:eastAsia="ja-JP"/>
        </w:rPr>
        <w:t>2.2.1.1. BM1</w:t>
      </w:r>
    </w:p>
    <w:tbl>
      <w:tblPr>
        <w:tblStyle w:val="TableGrid"/>
        <w:tblW w:w="0" w:type="auto"/>
        <w:tblInd w:w="1080" w:type="dxa"/>
        <w:tblLook w:val="04A0" w:firstRow="1" w:lastRow="0" w:firstColumn="1" w:lastColumn="0" w:noHBand="0" w:noVBand="1"/>
      </w:tblPr>
      <w:tblGrid>
        <w:gridCol w:w="777"/>
        <w:gridCol w:w="1437"/>
        <w:gridCol w:w="1114"/>
        <w:gridCol w:w="1099"/>
        <w:gridCol w:w="1105"/>
        <w:gridCol w:w="1102"/>
        <w:gridCol w:w="953"/>
        <w:gridCol w:w="953"/>
      </w:tblGrid>
      <w:tr w:rsidR="00FE107B" w:rsidRPr="00F73985" w14:paraId="3D6E849A" w14:textId="77777777" w:rsidTr="6D218FB3">
        <w:tc>
          <w:tcPr>
            <w:tcW w:w="8540" w:type="dxa"/>
            <w:gridSpan w:val="8"/>
          </w:tcPr>
          <w:p w14:paraId="1A11F19B" w14:textId="42549A70" w:rsidR="00FE107B" w:rsidRPr="00F73985" w:rsidRDefault="6D218FB3" w:rsidP="00FE107B">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DANH SÁCH ĐIỆN THOẠI </w:t>
            </w:r>
          </w:p>
        </w:tc>
      </w:tr>
      <w:tr w:rsidR="00FE107B" w:rsidRPr="00F73985" w14:paraId="468A2C5A" w14:textId="77777777" w:rsidTr="6D218FB3">
        <w:tc>
          <w:tcPr>
            <w:tcW w:w="792" w:type="dxa"/>
          </w:tcPr>
          <w:p w14:paraId="53E1D1C0" w14:textId="59BD692D"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546" w:type="dxa"/>
          </w:tcPr>
          <w:p w14:paraId="1938895F" w14:textId="3E1C1FA6"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điện thoại</w:t>
            </w:r>
          </w:p>
        </w:tc>
        <w:tc>
          <w:tcPr>
            <w:tcW w:w="1173" w:type="dxa"/>
          </w:tcPr>
          <w:p w14:paraId="28FAB417" w14:textId="32EB2713"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Tên điện thoại </w:t>
            </w:r>
          </w:p>
        </w:tc>
        <w:tc>
          <w:tcPr>
            <w:tcW w:w="1166" w:type="dxa"/>
          </w:tcPr>
          <w:p w14:paraId="34DBA123" w14:textId="00A2B605"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Nhà sản xuất</w:t>
            </w:r>
          </w:p>
        </w:tc>
        <w:tc>
          <w:tcPr>
            <w:tcW w:w="1169" w:type="dxa"/>
          </w:tcPr>
          <w:p w14:paraId="68C179D4" w14:textId="64F21CD3"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àu sắc</w:t>
            </w:r>
          </w:p>
        </w:tc>
        <w:tc>
          <w:tcPr>
            <w:tcW w:w="1168" w:type="dxa"/>
          </w:tcPr>
          <w:p w14:paraId="616BAA1B" w14:textId="22E4A07D"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Cấu hình</w:t>
            </w:r>
          </w:p>
        </w:tc>
        <w:tc>
          <w:tcPr>
            <w:tcW w:w="953" w:type="dxa"/>
          </w:tcPr>
          <w:p w14:paraId="5654E2C1" w14:textId="4E8FFCE3"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 cũ (VNĐ)</w:t>
            </w:r>
          </w:p>
        </w:tc>
        <w:tc>
          <w:tcPr>
            <w:tcW w:w="573" w:type="dxa"/>
          </w:tcPr>
          <w:p w14:paraId="7A69C3D1" w14:textId="2D1B935C"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 mới (VNĐ)</w:t>
            </w:r>
          </w:p>
        </w:tc>
      </w:tr>
      <w:tr w:rsidR="00FE107B" w:rsidRPr="00F73985" w14:paraId="56D56D54" w14:textId="77777777" w:rsidTr="6D218FB3">
        <w:tc>
          <w:tcPr>
            <w:tcW w:w="792" w:type="dxa"/>
          </w:tcPr>
          <w:p w14:paraId="3DD44340" w14:textId="6CD8D78C" w:rsidR="00FE107B" w:rsidRPr="00F73985" w:rsidRDefault="6D218FB3" w:rsidP="00037F4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546" w:type="dxa"/>
          </w:tcPr>
          <w:p w14:paraId="1324BDD4"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1173" w:type="dxa"/>
          </w:tcPr>
          <w:p w14:paraId="03931DC0"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1166" w:type="dxa"/>
          </w:tcPr>
          <w:p w14:paraId="3DE8F6E9"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1169" w:type="dxa"/>
          </w:tcPr>
          <w:p w14:paraId="2D553046"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1168" w:type="dxa"/>
          </w:tcPr>
          <w:p w14:paraId="3829A8EC"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953" w:type="dxa"/>
          </w:tcPr>
          <w:p w14:paraId="5EF8FADC" w14:textId="77777777"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c>
          <w:tcPr>
            <w:tcW w:w="573" w:type="dxa"/>
          </w:tcPr>
          <w:p w14:paraId="3142481E" w14:textId="4ACE1498" w:rsidR="00FE107B" w:rsidRPr="00F73985" w:rsidRDefault="00FE107B" w:rsidP="00037F48">
            <w:pPr>
              <w:pStyle w:val="ListParagraph"/>
              <w:ind w:left="0"/>
              <w:jc w:val="both"/>
              <w:rPr>
                <w:rFonts w:asciiTheme="majorHAnsi" w:eastAsiaTheme="majorEastAsia" w:hAnsiTheme="majorHAnsi" w:cstheme="majorHAnsi"/>
                <w:sz w:val="26"/>
                <w:szCs w:val="26"/>
                <w:lang w:eastAsia="ja-JP"/>
              </w:rPr>
            </w:pPr>
          </w:p>
        </w:tc>
      </w:tr>
    </w:tbl>
    <w:p w14:paraId="6619E81E" w14:textId="4120F5CB" w:rsidR="00384AA1" w:rsidRPr="00F73985" w:rsidRDefault="00FE107B" w:rsidP="00037F48">
      <w:pPr>
        <w:pStyle w:val="ListParagraph"/>
        <w:ind w:left="1080"/>
        <w:jc w:val="both"/>
        <w:rPr>
          <w:rFonts w:asciiTheme="majorHAnsi" w:eastAsiaTheme="majorEastAsia" w:hAnsiTheme="majorHAnsi" w:cstheme="majorHAnsi"/>
          <w:sz w:val="26"/>
          <w:szCs w:val="26"/>
          <w:lang w:eastAsia="ja-JP"/>
        </w:rPr>
      </w:pPr>
      <w:r w:rsidRPr="00F73985">
        <w:rPr>
          <w:rFonts w:asciiTheme="majorHAnsi" w:eastAsiaTheme="majorEastAsia" w:hAnsiTheme="majorHAnsi" w:cstheme="majorHAnsi"/>
          <w:sz w:val="26"/>
          <w:szCs w:val="26"/>
          <w:lang w:eastAsia="ja-JP"/>
        </w:rPr>
        <w:tab/>
      </w:r>
    </w:p>
    <w:p w14:paraId="28823428" w14:textId="2F2D679A" w:rsidR="00FE107B" w:rsidRPr="00F73985" w:rsidRDefault="00FE107B" w:rsidP="00037F48">
      <w:pPr>
        <w:pStyle w:val="ListParagraph"/>
        <w:ind w:left="1080"/>
        <w:jc w:val="both"/>
        <w:rPr>
          <w:rFonts w:asciiTheme="majorHAnsi" w:eastAsiaTheme="majorEastAsia" w:hAnsiTheme="majorHAnsi" w:cstheme="majorHAnsi"/>
          <w:sz w:val="26"/>
          <w:szCs w:val="26"/>
          <w:u w:val="single"/>
          <w:lang w:eastAsia="ja-JP"/>
        </w:rPr>
      </w:pPr>
      <w:r w:rsidRPr="00F73985">
        <w:rPr>
          <w:rFonts w:asciiTheme="majorHAnsi" w:eastAsiaTheme="majorEastAsia" w:hAnsiTheme="majorHAnsi" w:cstheme="majorHAnsi"/>
          <w:sz w:val="26"/>
          <w:szCs w:val="26"/>
          <w:lang w:eastAsia="ja-JP"/>
        </w:rPr>
        <w:tab/>
      </w:r>
      <w:r w:rsidRPr="00F73985">
        <w:rPr>
          <w:rFonts w:asciiTheme="majorHAnsi" w:eastAsia="Times New Roman" w:hAnsiTheme="majorHAnsi" w:cstheme="majorHAnsi"/>
          <w:sz w:val="26"/>
          <w:szCs w:val="26"/>
          <w:u w:val="single"/>
          <w:lang w:eastAsia="ja-JP"/>
        </w:rPr>
        <w:t>2.2.1.2. QĐ1</w:t>
      </w:r>
      <w:r w:rsidR="00472B74" w:rsidRPr="00F73985">
        <w:rPr>
          <w:rFonts w:asciiTheme="majorHAnsi" w:eastAsia="Times New Roman" w:hAnsiTheme="majorHAnsi" w:cstheme="majorHAnsi"/>
          <w:sz w:val="26"/>
          <w:szCs w:val="26"/>
          <w:u w:val="single"/>
          <w:lang w:eastAsia="ja-JP"/>
        </w:rPr>
        <w:t>,2</w:t>
      </w:r>
    </w:p>
    <w:p w14:paraId="04481315" w14:textId="65322C12" w:rsidR="00661E84" w:rsidRPr="00F73985" w:rsidRDefault="00561579" w:rsidP="00037F48">
      <w:pPr>
        <w:pStyle w:val="ListParagraph"/>
        <w:ind w:left="1080"/>
        <w:jc w:val="both"/>
        <w:rPr>
          <w:rFonts w:asciiTheme="majorHAnsi" w:eastAsiaTheme="majorEastAsia" w:hAnsiTheme="majorHAnsi" w:cstheme="majorHAnsi"/>
          <w:sz w:val="26"/>
          <w:szCs w:val="26"/>
          <w:lang w:eastAsia="ja-JP"/>
        </w:rPr>
      </w:pPr>
      <w:r w:rsidRPr="00F73985">
        <w:rPr>
          <w:rFonts w:asciiTheme="majorHAnsi" w:hAnsiTheme="majorHAnsi" w:cstheme="majorHAnsi"/>
          <w:noProof/>
          <w:lang w:val="vi-VN" w:eastAsia="ja-JP"/>
        </w:rPr>
        <mc:AlternateContent>
          <mc:Choice Requires="wps">
            <w:drawing>
              <wp:anchor distT="0" distB="0" distL="114300" distR="114300" simplePos="0" relativeHeight="251658242" behindDoc="0" locked="0" layoutInCell="1" allowOverlap="1" wp14:anchorId="1A405BB5" wp14:editId="5F5D22B5">
                <wp:simplePos x="0" y="0"/>
                <wp:positionH relativeFrom="column">
                  <wp:posOffset>688975</wp:posOffset>
                </wp:positionH>
                <wp:positionV relativeFrom="paragraph">
                  <wp:posOffset>337185</wp:posOffset>
                </wp:positionV>
                <wp:extent cx="5429250" cy="702945"/>
                <wp:effectExtent l="0" t="0" r="19050" b="20955"/>
                <wp:wrapTopAndBottom/>
                <wp:docPr id="1" name="Text Box 1"/>
                <wp:cNvGraphicFramePr/>
                <a:graphic xmlns:a="http://schemas.openxmlformats.org/drawingml/2006/main">
                  <a:graphicData uri="http://schemas.microsoft.com/office/word/2010/wordprocessingShape">
                    <wps:wsp>
                      <wps:cNvSpPr txBox="1"/>
                      <wps:spPr>
                        <a:xfrm>
                          <a:off x="0" y="0"/>
                          <a:ext cx="5429250" cy="7029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D75BA0" w14:textId="230DA3FA" w:rsidR="00B96080" w:rsidRDefault="00B96080">
                            <w:pPr>
                              <w:rPr>
                                <w:rFonts w:asciiTheme="majorHAnsi" w:hAnsiTheme="majorHAnsi" w:cstheme="majorHAnsi"/>
                                <w:sz w:val="26"/>
                                <w:szCs w:val="26"/>
                                <w:lang w:val="en-US"/>
                              </w:rPr>
                            </w:pPr>
                            <w:r w:rsidRPr="00561579">
                              <w:rPr>
                                <w:rFonts w:asciiTheme="majorHAnsi" w:hAnsiTheme="majorHAnsi" w:cstheme="majorHAnsi"/>
                                <w:b/>
                                <w:sz w:val="26"/>
                                <w:szCs w:val="26"/>
                                <w:lang w:val="en-US"/>
                              </w:rPr>
                              <w:t xml:space="preserve">QĐ1: </w:t>
                            </w:r>
                            <w:r>
                              <w:rPr>
                                <w:rFonts w:asciiTheme="majorHAnsi" w:hAnsiTheme="majorHAnsi" w:cstheme="majorHAnsi"/>
                                <w:sz w:val="26"/>
                                <w:szCs w:val="26"/>
                                <w:lang w:val="en-US"/>
                              </w:rPr>
                              <w:t>Nhà sản xuất bao gồm các nhà sản xuất ra điện thoại, như Sony, Nokia.</w:t>
                            </w:r>
                          </w:p>
                          <w:p w14:paraId="07640482" w14:textId="6800FE14" w:rsidR="00B96080" w:rsidRPr="00561579" w:rsidRDefault="00B96080">
                            <w:pPr>
                              <w:rPr>
                                <w:rFonts w:asciiTheme="majorHAnsi" w:hAnsiTheme="majorHAnsi" w:cstheme="majorHAnsi"/>
                                <w:sz w:val="26"/>
                                <w:szCs w:val="26"/>
                                <w:lang w:val="en-US"/>
                              </w:rPr>
                            </w:pPr>
                            <w:r w:rsidRPr="00376089">
                              <w:rPr>
                                <w:rFonts w:asciiTheme="majorHAnsi" w:hAnsiTheme="majorHAnsi" w:cstheme="majorHAnsi"/>
                                <w:b/>
                                <w:sz w:val="26"/>
                                <w:szCs w:val="26"/>
                                <w:lang w:val="en-US"/>
                              </w:rPr>
                              <w:t>QĐ 2</w:t>
                            </w:r>
                            <w:r>
                              <w:rPr>
                                <w:rFonts w:asciiTheme="majorHAnsi" w:hAnsiTheme="majorHAnsi" w:cstheme="majorHAnsi"/>
                                <w:sz w:val="26"/>
                                <w:szCs w:val="26"/>
                                <w:lang w:val="en-US"/>
                              </w:rPr>
                              <w:t>: Giá bán (RetailPrice) = Price * Dis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405BB5" id="Text Box 1" o:spid="_x0000_s1028" type="#_x0000_t202" style="position:absolute;left:0;text-align:left;margin-left:54.25pt;margin-top:26.55pt;width:427.5pt;height:55.35pt;z-index:25165824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" fillcolor="white [3201]" strokeweight=".5pt">
                <v:textbox>
                  <w:txbxContent>
                    <w:p w14:paraId="00D75BA0" w14:textId="230DA3FA" w:rsidR="00B96080" w:rsidRDefault="00B96080">
                      <w:pPr>
                        <w:rPr>
                          <w:rFonts w:asciiTheme="majorHAnsi" w:hAnsiTheme="majorHAnsi" w:cstheme="majorHAnsi"/>
                          <w:sz w:val="26"/>
                          <w:szCs w:val="26"/>
                          <w:lang w:val="en-US"/>
                        </w:rPr>
                      </w:pPr>
                      <w:r w:rsidRPr="00561579">
                        <w:rPr>
                          <w:rFonts w:asciiTheme="majorHAnsi" w:hAnsiTheme="majorHAnsi" w:cstheme="majorHAnsi"/>
                          <w:b/>
                          <w:sz w:val="26"/>
                          <w:szCs w:val="26"/>
                          <w:lang w:val="en-US"/>
                        </w:rPr>
                        <w:t xml:space="preserve">QĐ1: </w:t>
                      </w:r>
                      <w:r>
                        <w:rPr>
                          <w:rFonts w:asciiTheme="majorHAnsi" w:hAnsiTheme="majorHAnsi" w:cstheme="majorHAnsi"/>
                          <w:sz w:val="26"/>
                          <w:szCs w:val="26"/>
                          <w:lang w:val="en-US"/>
                        </w:rPr>
                        <w:t>Nhà sản xuất bao gồm các nhà sản xuất ra điện thoại, như Sony, Nokia.</w:t>
                      </w:r>
                    </w:p>
                    <w:p w14:paraId="07640482" w14:textId="6800FE14" w:rsidR="00B96080" w:rsidRPr="00561579" w:rsidRDefault="00B96080">
                      <w:pPr>
                        <w:rPr>
                          <w:rFonts w:asciiTheme="majorHAnsi" w:hAnsiTheme="majorHAnsi" w:cstheme="majorHAnsi"/>
                          <w:sz w:val="26"/>
                          <w:szCs w:val="26"/>
                          <w:lang w:val="en-US"/>
                        </w:rPr>
                      </w:pPr>
                      <w:r w:rsidRPr="00376089">
                        <w:rPr>
                          <w:rFonts w:asciiTheme="majorHAnsi" w:hAnsiTheme="majorHAnsi" w:cstheme="majorHAnsi"/>
                          <w:b/>
                          <w:sz w:val="26"/>
                          <w:szCs w:val="26"/>
                          <w:lang w:val="en-US"/>
                        </w:rPr>
                        <w:t>QĐ 2</w:t>
                      </w:r>
                      <w:r>
                        <w:rPr>
                          <w:rFonts w:asciiTheme="majorHAnsi" w:hAnsiTheme="majorHAnsi" w:cstheme="majorHAnsi"/>
                          <w:sz w:val="26"/>
                          <w:szCs w:val="26"/>
                          <w:lang w:val="en-US"/>
                        </w:rPr>
                        <w:t>: Giá bán (RetailPrice) = Price * Discount</w:t>
                      </w:r>
                    </w:p>
                  </w:txbxContent>
                </v:textbox>
                <w10:wrap type="topAndBottom"/>
              </v:shape>
            </w:pict>
          </mc:Fallback>
        </mc:AlternateContent>
      </w:r>
    </w:p>
    <w:p w14:paraId="54943B46" w14:textId="0DC41365" w:rsidR="00037F48" w:rsidRPr="00F73985" w:rsidRDefault="6D218FB3" w:rsidP="00661E84">
      <w:pPr>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 xml:space="preserve"> </w:t>
      </w:r>
    </w:p>
    <w:p w14:paraId="0C9673B4" w14:textId="5ACB6D8A" w:rsidR="00661E84" w:rsidRPr="00F73985" w:rsidRDefault="6D218FB3" w:rsidP="00661E84">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lastRenderedPageBreak/>
        <w:t xml:space="preserve">2.2.2. Biểu mẫu 2 và quy định </w:t>
      </w:r>
      <w:r w:rsidR="00376089" w:rsidRPr="00F73985">
        <w:rPr>
          <w:rFonts w:asciiTheme="majorHAnsi" w:eastAsia="Times New Roman" w:hAnsiTheme="majorHAnsi" w:cstheme="majorHAnsi"/>
          <w:sz w:val="26"/>
          <w:szCs w:val="26"/>
          <w:lang w:val="en-US" w:eastAsia="ja-JP"/>
        </w:rPr>
        <w:t>3,44</w:t>
      </w:r>
    </w:p>
    <w:p w14:paraId="7CB9D707" w14:textId="2CC895E7"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2.1. BM2</w:t>
      </w:r>
    </w:p>
    <w:tbl>
      <w:tblPr>
        <w:tblStyle w:val="TableGrid"/>
        <w:tblW w:w="0" w:type="auto"/>
        <w:tblInd w:w="1080" w:type="dxa"/>
        <w:tblLook w:val="04A0" w:firstRow="1" w:lastRow="0" w:firstColumn="1" w:lastColumn="0" w:noHBand="0" w:noVBand="1"/>
      </w:tblPr>
      <w:tblGrid>
        <w:gridCol w:w="791"/>
        <w:gridCol w:w="1535"/>
        <w:gridCol w:w="1167"/>
        <w:gridCol w:w="1160"/>
        <w:gridCol w:w="1163"/>
        <w:gridCol w:w="1165"/>
        <w:gridCol w:w="953"/>
        <w:gridCol w:w="606"/>
      </w:tblGrid>
      <w:tr w:rsidR="00661E84" w:rsidRPr="00F73985" w14:paraId="729D8596" w14:textId="77777777" w:rsidTr="6D218FB3">
        <w:tc>
          <w:tcPr>
            <w:tcW w:w="8540" w:type="dxa"/>
            <w:gridSpan w:val="8"/>
          </w:tcPr>
          <w:p w14:paraId="43D8E387" w14:textId="280BF1CA" w:rsidR="00661E84" w:rsidRPr="00F73985" w:rsidRDefault="6D218FB3" w:rsidP="00661E84">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DANH SÁCH LINH KIỆN LIÊN QUAN </w:t>
            </w:r>
          </w:p>
        </w:tc>
      </w:tr>
      <w:tr w:rsidR="00661E84" w:rsidRPr="00F73985" w14:paraId="46F0EB4F" w14:textId="77777777" w:rsidTr="6D218FB3">
        <w:tc>
          <w:tcPr>
            <w:tcW w:w="792" w:type="dxa"/>
          </w:tcPr>
          <w:p w14:paraId="201AB9A4" w14:textId="2CDDC66A"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546" w:type="dxa"/>
          </w:tcPr>
          <w:p w14:paraId="3C507CA7" w14:textId="285A83F9" w:rsidR="00661E84" w:rsidRPr="00F73985" w:rsidRDefault="6D218FB3" w:rsidP="00661E84">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linh kiện</w:t>
            </w:r>
          </w:p>
        </w:tc>
        <w:tc>
          <w:tcPr>
            <w:tcW w:w="1173" w:type="dxa"/>
          </w:tcPr>
          <w:p w14:paraId="76CAF5B8" w14:textId="1C6150BD"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linh kiện</w:t>
            </w:r>
          </w:p>
        </w:tc>
        <w:tc>
          <w:tcPr>
            <w:tcW w:w="1166" w:type="dxa"/>
          </w:tcPr>
          <w:p w14:paraId="634198FD" w14:textId="4A50E617"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Loại</w:t>
            </w:r>
          </w:p>
        </w:tc>
        <w:tc>
          <w:tcPr>
            <w:tcW w:w="1169" w:type="dxa"/>
          </w:tcPr>
          <w:p w14:paraId="66971992" w14:textId="5939C5C4"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Nhà sản xuất</w:t>
            </w:r>
          </w:p>
        </w:tc>
        <w:tc>
          <w:tcPr>
            <w:tcW w:w="1168" w:type="dxa"/>
          </w:tcPr>
          <w:p w14:paraId="4DBCD2F3" w14:textId="7CAD523D"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 cũ (VNĐ)</w:t>
            </w:r>
          </w:p>
        </w:tc>
        <w:tc>
          <w:tcPr>
            <w:tcW w:w="953" w:type="dxa"/>
          </w:tcPr>
          <w:p w14:paraId="5FF5971B" w14:textId="087F75F6"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 mới (VNĐ)</w:t>
            </w:r>
          </w:p>
        </w:tc>
        <w:tc>
          <w:tcPr>
            <w:tcW w:w="573" w:type="dxa"/>
          </w:tcPr>
          <w:p w14:paraId="6BB2D70D" w14:textId="614F28FF"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hi chú</w:t>
            </w:r>
          </w:p>
        </w:tc>
      </w:tr>
      <w:tr w:rsidR="00661E84" w:rsidRPr="00F73985" w14:paraId="35D1101F" w14:textId="77777777" w:rsidTr="6D218FB3">
        <w:tc>
          <w:tcPr>
            <w:tcW w:w="792" w:type="dxa"/>
          </w:tcPr>
          <w:p w14:paraId="23800A98" w14:textId="70AEF214" w:rsidR="00661E84"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546" w:type="dxa"/>
          </w:tcPr>
          <w:p w14:paraId="02233B58"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1173" w:type="dxa"/>
          </w:tcPr>
          <w:p w14:paraId="1CA85572"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1166" w:type="dxa"/>
          </w:tcPr>
          <w:p w14:paraId="00E2ABEB"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1169" w:type="dxa"/>
          </w:tcPr>
          <w:p w14:paraId="12EA1504"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1168" w:type="dxa"/>
          </w:tcPr>
          <w:p w14:paraId="3934E83C"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953" w:type="dxa"/>
          </w:tcPr>
          <w:p w14:paraId="3DBE2A77"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c>
          <w:tcPr>
            <w:tcW w:w="573" w:type="dxa"/>
          </w:tcPr>
          <w:p w14:paraId="436FDF29" w14:textId="77777777" w:rsidR="00661E84" w:rsidRPr="00F73985" w:rsidRDefault="00661E84" w:rsidP="006D0C08">
            <w:pPr>
              <w:pStyle w:val="ListParagraph"/>
              <w:ind w:left="0"/>
              <w:jc w:val="both"/>
              <w:rPr>
                <w:rFonts w:asciiTheme="majorHAnsi" w:eastAsiaTheme="majorEastAsia" w:hAnsiTheme="majorHAnsi" w:cstheme="majorHAnsi"/>
                <w:sz w:val="26"/>
                <w:szCs w:val="26"/>
                <w:lang w:eastAsia="ja-JP"/>
              </w:rPr>
            </w:pPr>
          </w:p>
        </w:tc>
      </w:tr>
    </w:tbl>
    <w:p w14:paraId="531E6289" w14:textId="77777777" w:rsidR="00661E84" w:rsidRPr="00F73985" w:rsidRDefault="00661E84" w:rsidP="00661E84">
      <w:pPr>
        <w:ind w:left="1440"/>
        <w:jc w:val="both"/>
        <w:rPr>
          <w:rFonts w:asciiTheme="majorHAnsi" w:eastAsiaTheme="majorEastAsia" w:hAnsiTheme="majorHAnsi" w:cstheme="majorHAnsi"/>
          <w:sz w:val="26"/>
          <w:szCs w:val="26"/>
          <w:lang w:val="en-US" w:eastAsia="ja-JP"/>
        </w:rPr>
      </w:pPr>
    </w:p>
    <w:p w14:paraId="2D64217E" w14:textId="1D3F34C8"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hAnsiTheme="majorHAnsi" w:cstheme="majorHAnsi"/>
          <w:noProof/>
          <w:lang w:eastAsia="ja-JP"/>
        </w:rPr>
        <mc:AlternateContent>
          <mc:Choice Requires="wps">
            <w:drawing>
              <wp:anchor distT="0" distB="0" distL="114300" distR="114300" simplePos="0" relativeHeight="251658243" behindDoc="0" locked="0" layoutInCell="1" allowOverlap="1" wp14:anchorId="4EC1B6B2" wp14:editId="0F5D6024">
                <wp:simplePos x="0" y="0"/>
                <wp:positionH relativeFrom="margin">
                  <wp:align>right</wp:align>
                </wp:positionH>
                <wp:positionV relativeFrom="paragraph">
                  <wp:posOffset>335280</wp:posOffset>
                </wp:positionV>
                <wp:extent cx="5429250" cy="752475"/>
                <wp:effectExtent l="0" t="0" r="19050" b="28575"/>
                <wp:wrapTopAndBottom/>
                <wp:docPr id="2" name="Text Box 2"/>
                <wp:cNvGraphicFramePr/>
                <a:graphic xmlns:a="http://schemas.openxmlformats.org/drawingml/2006/main">
                  <a:graphicData uri="http://schemas.microsoft.com/office/word/2010/wordprocessingShape">
                    <wps:wsp>
                      <wps:cNvSpPr txBox="1"/>
                      <wps:spPr>
                        <a:xfrm>
                          <a:off x="0" y="0"/>
                          <a:ext cx="5429250" cy="7524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549A16A" w14:textId="1AD95A9C" w:rsidR="00B96080" w:rsidRDefault="00B96080" w:rsidP="00661E84">
                            <w:pPr>
                              <w:rPr>
                                <w:rFonts w:asciiTheme="majorHAnsi" w:hAnsiTheme="majorHAnsi" w:cstheme="majorHAnsi"/>
                                <w:sz w:val="26"/>
                                <w:szCs w:val="26"/>
                                <w:lang w:val="en-US"/>
                              </w:rPr>
                            </w:pPr>
                            <w:r>
                              <w:rPr>
                                <w:rFonts w:asciiTheme="majorHAnsi" w:hAnsiTheme="majorHAnsi" w:cstheme="majorHAnsi"/>
                                <w:b/>
                                <w:sz w:val="26"/>
                                <w:szCs w:val="26"/>
                                <w:lang w:val="en-US"/>
                              </w:rPr>
                              <w:t>QĐ3:</w:t>
                            </w:r>
                            <w:r w:rsidRPr="00561579">
                              <w:rPr>
                                <w:rFonts w:asciiTheme="majorHAnsi" w:hAnsiTheme="majorHAnsi" w:cstheme="majorHAnsi"/>
                                <w:b/>
                                <w:sz w:val="26"/>
                                <w:szCs w:val="26"/>
                                <w:lang w:val="en-US"/>
                              </w:rPr>
                              <w:t xml:space="preserve"> </w:t>
                            </w:r>
                            <w:r w:rsidRPr="00376089">
                              <w:rPr>
                                <w:rFonts w:asciiTheme="majorHAnsi" w:hAnsiTheme="majorHAnsi" w:cstheme="majorHAnsi"/>
                                <w:sz w:val="26"/>
                                <w:szCs w:val="26"/>
                                <w:lang w:val="en-US"/>
                              </w:rPr>
                              <w:t>Loại linh kiện bao gồm: Thẻ nhớ, Sạc, Tai nghe.</w:t>
                            </w:r>
                          </w:p>
                          <w:p w14:paraId="74DEBA43" w14:textId="571CE795" w:rsidR="00B96080" w:rsidRPr="00561579" w:rsidRDefault="00B96080" w:rsidP="00376089">
                            <w:pPr>
                              <w:rPr>
                                <w:rFonts w:asciiTheme="majorHAnsi" w:hAnsiTheme="majorHAnsi" w:cstheme="majorHAnsi"/>
                                <w:sz w:val="26"/>
                                <w:szCs w:val="26"/>
                                <w:lang w:val="en-US"/>
                              </w:rPr>
                            </w:pPr>
                            <w:r w:rsidRPr="00376089">
                              <w:rPr>
                                <w:rFonts w:asciiTheme="majorHAnsi" w:hAnsiTheme="majorHAnsi" w:cstheme="majorHAnsi"/>
                                <w:b/>
                                <w:sz w:val="26"/>
                                <w:szCs w:val="26"/>
                                <w:lang w:val="en-US"/>
                              </w:rPr>
                              <w:t>QĐ 4</w:t>
                            </w:r>
                            <w:r>
                              <w:rPr>
                                <w:rFonts w:asciiTheme="majorHAnsi" w:hAnsiTheme="majorHAnsi" w:cstheme="majorHAnsi"/>
                                <w:sz w:val="26"/>
                                <w:szCs w:val="26"/>
                                <w:lang w:val="en-US"/>
                              </w:rPr>
                              <w:t>: Giá bán (RetailPrice) = Price * Discount</w:t>
                            </w:r>
                          </w:p>
                          <w:p w14:paraId="1ADB948E" w14:textId="77777777" w:rsidR="00B96080" w:rsidRPr="00376089" w:rsidRDefault="00B96080" w:rsidP="00661E84">
                            <w:pPr>
                              <w:rPr>
                                <w:rFonts w:asciiTheme="majorHAnsi" w:hAnsiTheme="majorHAnsi" w:cstheme="majorHAnsi"/>
                                <w:sz w:val="26"/>
                                <w:szCs w:val="26"/>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C1B6B2" id="_x0000_s1029" type="#_x0000_t202" style="position:absolute;left:0;text-align:left;margin-left:376.3pt;margin-top:26.4pt;width:427.5pt;height:59.25pt;z-index:251658243;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" fillcolor="white [3201]" strokeweight=".5pt">
                <v:textbox>
                  <w:txbxContent>
                    <w:p w14:paraId="3549A16A" w14:textId="1AD95A9C" w:rsidR="00B96080" w:rsidRDefault="00B96080" w:rsidP="00661E84">
                      <w:pPr>
                        <w:rPr>
                          <w:rFonts w:asciiTheme="majorHAnsi" w:hAnsiTheme="majorHAnsi" w:cstheme="majorHAnsi"/>
                          <w:sz w:val="26"/>
                          <w:szCs w:val="26"/>
                          <w:lang w:val="en-US"/>
                        </w:rPr>
                      </w:pPr>
                      <w:r>
                        <w:rPr>
                          <w:rFonts w:asciiTheme="majorHAnsi" w:hAnsiTheme="majorHAnsi" w:cstheme="majorHAnsi"/>
                          <w:b/>
                          <w:sz w:val="26"/>
                          <w:szCs w:val="26"/>
                          <w:lang w:val="en-US"/>
                        </w:rPr>
                        <w:t>QĐ3:</w:t>
                      </w:r>
                      <w:r w:rsidRPr="00561579">
                        <w:rPr>
                          <w:rFonts w:asciiTheme="majorHAnsi" w:hAnsiTheme="majorHAnsi" w:cstheme="majorHAnsi"/>
                          <w:b/>
                          <w:sz w:val="26"/>
                          <w:szCs w:val="26"/>
                          <w:lang w:val="en-US"/>
                        </w:rPr>
                        <w:t xml:space="preserve"> </w:t>
                      </w:r>
                      <w:r w:rsidRPr="00376089">
                        <w:rPr>
                          <w:rFonts w:asciiTheme="majorHAnsi" w:hAnsiTheme="majorHAnsi" w:cstheme="majorHAnsi"/>
                          <w:sz w:val="26"/>
                          <w:szCs w:val="26"/>
                          <w:lang w:val="en-US"/>
                        </w:rPr>
                        <w:t>Loại linh kiện bao gồm: Thẻ nhớ, Sạc, Tai nghe.</w:t>
                      </w:r>
                    </w:p>
                    <w:p w14:paraId="74DEBA43" w14:textId="571CE795" w:rsidR="00B96080" w:rsidRPr="00561579" w:rsidRDefault="00B96080" w:rsidP="00376089">
                      <w:pPr>
                        <w:rPr>
                          <w:rFonts w:asciiTheme="majorHAnsi" w:hAnsiTheme="majorHAnsi" w:cstheme="majorHAnsi"/>
                          <w:sz w:val="26"/>
                          <w:szCs w:val="26"/>
                          <w:lang w:val="en-US"/>
                        </w:rPr>
                      </w:pPr>
                      <w:r w:rsidRPr="00376089">
                        <w:rPr>
                          <w:rFonts w:asciiTheme="majorHAnsi" w:hAnsiTheme="majorHAnsi" w:cstheme="majorHAnsi"/>
                          <w:b/>
                          <w:sz w:val="26"/>
                          <w:szCs w:val="26"/>
                          <w:lang w:val="en-US"/>
                        </w:rPr>
                        <w:t>QĐ 4</w:t>
                      </w:r>
                      <w:r>
                        <w:rPr>
                          <w:rFonts w:asciiTheme="majorHAnsi" w:hAnsiTheme="majorHAnsi" w:cstheme="majorHAnsi"/>
                          <w:sz w:val="26"/>
                          <w:szCs w:val="26"/>
                          <w:lang w:val="en-US"/>
                        </w:rPr>
                        <w:t>: Giá bán (RetailPrice) = Price * Discount</w:t>
                      </w:r>
                    </w:p>
                    <w:p w14:paraId="1ADB948E" w14:textId="77777777" w:rsidR="00B96080" w:rsidRPr="00376089" w:rsidRDefault="00B96080" w:rsidP="00661E84">
                      <w:pPr>
                        <w:rPr>
                          <w:rFonts w:asciiTheme="majorHAnsi" w:hAnsiTheme="majorHAnsi" w:cstheme="majorHAnsi"/>
                          <w:sz w:val="26"/>
                          <w:szCs w:val="26"/>
                          <w:lang w:val="en-US"/>
                        </w:rPr>
                      </w:pPr>
                    </w:p>
                  </w:txbxContent>
                </v:textbox>
                <w10:wrap type="topAndBottom" anchorx="margin"/>
              </v:shape>
            </w:pict>
          </mc:Fallback>
        </mc:AlternateContent>
      </w:r>
      <w:r w:rsidR="00472B74" w:rsidRPr="00F73985">
        <w:rPr>
          <w:rFonts w:asciiTheme="majorHAnsi" w:eastAsia="Times New Roman" w:hAnsiTheme="majorHAnsi" w:cstheme="majorHAnsi"/>
          <w:sz w:val="26"/>
          <w:szCs w:val="26"/>
          <w:u w:val="single"/>
          <w:lang w:val="en-US" w:eastAsia="ja-JP"/>
        </w:rPr>
        <w:t>2.2.2.2. QĐ3,4</w:t>
      </w:r>
    </w:p>
    <w:p w14:paraId="0C3DFF00" w14:textId="77777777"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p>
    <w:p w14:paraId="416C6623" w14:textId="20C6B98F" w:rsidR="00661E84" w:rsidRPr="00F73985" w:rsidRDefault="6D218FB3" w:rsidP="00661E84">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 xml:space="preserve">2.2.3. Biểu mẫu 3 </w:t>
      </w:r>
    </w:p>
    <w:p w14:paraId="236C1F06" w14:textId="4035D600"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3.1. BM3.1</w:t>
      </w:r>
    </w:p>
    <w:tbl>
      <w:tblPr>
        <w:tblStyle w:val="TableGrid"/>
        <w:tblW w:w="0" w:type="auto"/>
        <w:tblInd w:w="1080" w:type="dxa"/>
        <w:tblLook w:val="04A0" w:firstRow="1" w:lastRow="0" w:firstColumn="1" w:lastColumn="0" w:noHBand="0" w:noVBand="1"/>
      </w:tblPr>
      <w:tblGrid>
        <w:gridCol w:w="784"/>
        <w:gridCol w:w="3351"/>
        <w:gridCol w:w="4405"/>
      </w:tblGrid>
      <w:tr w:rsidR="00661E84" w:rsidRPr="00F73985" w14:paraId="6F7A75E7" w14:textId="77777777" w:rsidTr="6D218FB3">
        <w:tc>
          <w:tcPr>
            <w:tcW w:w="8540" w:type="dxa"/>
            <w:gridSpan w:val="3"/>
          </w:tcPr>
          <w:p w14:paraId="32B5473B" w14:textId="5C068CD8" w:rsidR="00661E84"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RA CỨU THÔNG TIN ĐIỆN THOẠI</w:t>
            </w:r>
          </w:p>
        </w:tc>
      </w:tr>
      <w:tr w:rsidR="00512E10" w:rsidRPr="00F73985" w14:paraId="5B4D5B5E" w14:textId="77777777" w:rsidTr="6D218FB3">
        <w:tc>
          <w:tcPr>
            <w:tcW w:w="4135" w:type="dxa"/>
            <w:gridSpan w:val="2"/>
          </w:tcPr>
          <w:p w14:paraId="70CBD0F4" w14:textId="5840EFB7"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à sản xuất:</w:t>
            </w:r>
          </w:p>
          <w:p w14:paraId="5C449E74" w14:textId="32427F31"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Dòng điện thoại:</w:t>
            </w:r>
          </w:p>
        </w:tc>
        <w:tc>
          <w:tcPr>
            <w:tcW w:w="4405" w:type="dxa"/>
          </w:tcPr>
          <w:p w14:paraId="467004CE" w14:textId="05C801F1"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Màu sắc:</w:t>
            </w:r>
          </w:p>
          <w:p w14:paraId="5D8DF9FC" w14:textId="3C698176"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Chipset: </w:t>
            </w:r>
          </w:p>
          <w:p w14:paraId="75806FC9" w14:textId="3327C674"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Giá từ:              (Vnđ) Đến:           (Vnđ)</w:t>
            </w:r>
          </w:p>
        </w:tc>
      </w:tr>
      <w:tr w:rsidR="00E84EDC" w:rsidRPr="00F73985" w14:paraId="71F7925F" w14:textId="77777777" w:rsidTr="00E84EDC">
        <w:tc>
          <w:tcPr>
            <w:tcW w:w="784" w:type="dxa"/>
          </w:tcPr>
          <w:p w14:paraId="41B7195D" w14:textId="204C8A84"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3351" w:type="dxa"/>
          </w:tcPr>
          <w:p w14:paraId="2854D410" w14:textId="78D405C1"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điện thoại</w:t>
            </w:r>
          </w:p>
        </w:tc>
        <w:tc>
          <w:tcPr>
            <w:tcW w:w="4405" w:type="dxa"/>
          </w:tcPr>
          <w:p w14:paraId="1A9A6823" w14:textId="14E51812"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điện thoại</w:t>
            </w:r>
          </w:p>
        </w:tc>
      </w:tr>
      <w:tr w:rsidR="00E84EDC" w:rsidRPr="00F73985" w14:paraId="5AB24F92" w14:textId="77777777" w:rsidTr="00E84EDC">
        <w:tc>
          <w:tcPr>
            <w:tcW w:w="784" w:type="dxa"/>
          </w:tcPr>
          <w:p w14:paraId="1296568F" w14:textId="641B0551"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3351" w:type="dxa"/>
          </w:tcPr>
          <w:p w14:paraId="2C836FD6" w14:textId="77777777"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p>
        </w:tc>
        <w:tc>
          <w:tcPr>
            <w:tcW w:w="4405" w:type="dxa"/>
          </w:tcPr>
          <w:p w14:paraId="6C6ADD22" w14:textId="77777777" w:rsidR="00E84EDC" w:rsidRPr="00F73985" w:rsidRDefault="00E84EDC" w:rsidP="006D0C08">
            <w:pPr>
              <w:pStyle w:val="ListParagraph"/>
              <w:ind w:left="0"/>
              <w:jc w:val="both"/>
              <w:rPr>
                <w:rFonts w:asciiTheme="majorHAnsi" w:eastAsiaTheme="majorEastAsia" w:hAnsiTheme="majorHAnsi" w:cstheme="majorHAnsi"/>
                <w:sz w:val="26"/>
                <w:szCs w:val="26"/>
                <w:lang w:eastAsia="ja-JP"/>
              </w:rPr>
            </w:pPr>
          </w:p>
        </w:tc>
      </w:tr>
    </w:tbl>
    <w:p w14:paraId="3546FC8C" w14:textId="77777777" w:rsidR="00512E10" w:rsidRPr="00F73985" w:rsidRDefault="00512E10" w:rsidP="00512E10">
      <w:pPr>
        <w:ind w:left="1440"/>
        <w:jc w:val="both"/>
        <w:rPr>
          <w:rFonts w:asciiTheme="majorHAnsi" w:eastAsiaTheme="majorEastAsia" w:hAnsiTheme="majorHAnsi" w:cstheme="majorHAnsi"/>
          <w:sz w:val="26"/>
          <w:szCs w:val="26"/>
          <w:u w:val="single"/>
          <w:lang w:val="en-US" w:eastAsia="ja-JP"/>
        </w:rPr>
      </w:pPr>
    </w:p>
    <w:p w14:paraId="362C88CD" w14:textId="79666ECB" w:rsidR="00512E10" w:rsidRPr="00F73985" w:rsidRDefault="6D218FB3" w:rsidP="00512E10">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3.1. BM3.2</w:t>
      </w:r>
    </w:p>
    <w:tbl>
      <w:tblPr>
        <w:tblStyle w:val="TableGrid"/>
        <w:tblW w:w="8540" w:type="dxa"/>
        <w:tblInd w:w="1080" w:type="dxa"/>
        <w:tblLook w:val="04A0" w:firstRow="1" w:lastRow="0" w:firstColumn="1" w:lastColumn="0" w:noHBand="0" w:noVBand="1"/>
      </w:tblPr>
      <w:tblGrid>
        <w:gridCol w:w="791"/>
        <w:gridCol w:w="1535"/>
        <w:gridCol w:w="1944"/>
        <w:gridCol w:w="4270"/>
      </w:tblGrid>
      <w:tr w:rsidR="00512E10" w:rsidRPr="00F73985" w14:paraId="15FEEC67" w14:textId="77777777" w:rsidTr="6D218FB3">
        <w:tc>
          <w:tcPr>
            <w:tcW w:w="8540" w:type="dxa"/>
            <w:gridSpan w:val="4"/>
          </w:tcPr>
          <w:p w14:paraId="4EEDDB32" w14:textId="640EF0D4" w:rsidR="00512E10"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RA CỨU THÔNG TIN LINH KIỆN</w:t>
            </w:r>
          </w:p>
        </w:tc>
      </w:tr>
      <w:tr w:rsidR="00512E10" w:rsidRPr="00F73985" w14:paraId="5E0FC2BE" w14:textId="77777777" w:rsidTr="00E84EDC">
        <w:tc>
          <w:tcPr>
            <w:tcW w:w="4270" w:type="dxa"/>
            <w:gridSpan w:val="3"/>
          </w:tcPr>
          <w:p w14:paraId="2E1071CA" w14:textId="0DD6FB8D"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à sản xuất:</w:t>
            </w:r>
          </w:p>
        </w:tc>
        <w:tc>
          <w:tcPr>
            <w:tcW w:w="4270" w:type="dxa"/>
          </w:tcPr>
          <w:p w14:paraId="7AB3C815" w14:textId="722D184E" w:rsidR="00512E10"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Giá từ:              (Vnđ) Đến:           (Vnđ)</w:t>
            </w:r>
          </w:p>
        </w:tc>
      </w:tr>
      <w:tr w:rsidR="00E84EDC" w:rsidRPr="00F73985" w14:paraId="0040DCFE" w14:textId="77777777" w:rsidTr="00E84EDC">
        <w:tc>
          <w:tcPr>
            <w:tcW w:w="791" w:type="dxa"/>
          </w:tcPr>
          <w:p w14:paraId="1DAEC945" w14:textId="46AD8E9D"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535" w:type="dxa"/>
          </w:tcPr>
          <w:p w14:paraId="556C122A" w14:textId="4EDD98A4"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linh kiện</w:t>
            </w:r>
          </w:p>
        </w:tc>
        <w:tc>
          <w:tcPr>
            <w:tcW w:w="1944" w:type="dxa"/>
          </w:tcPr>
          <w:p w14:paraId="2E01B4A5" w14:textId="3939294C"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linh kiện</w:t>
            </w:r>
          </w:p>
        </w:tc>
        <w:tc>
          <w:tcPr>
            <w:tcW w:w="4270" w:type="dxa"/>
          </w:tcPr>
          <w:p w14:paraId="346E186A" w14:textId="40177518"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Loại</w:t>
            </w:r>
          </w:p>
        </w:tc>
      </w:tr>
      <w:tr w:rsidR="00E84EDC" w:rsidRPr="00F73985" w14:paraId="0FE8FD5E" w14:textId="77777777" w:rsidTr="00E84EDC">
        <w:tc>
          <w:tcPr>
            <w:tcW w:w="791" w:type="dxa"/>
          </w:tcPr>
          <w:p w14:paraId="08107171" w14:textId="2A4D7792"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535" w:type="dxa"/>
          </w:tcPr>
          <w:p w14:paraId="79DCB345" w14:textId="77777777"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p>
        </w:tc>
        <w:tc>
          <w:tcPr>
            <w:tcW w:w="1944" w:type="dxa"/>
          </w:tcPr>
          <w:p w14:paraId="22D65940" w14:textId="77777777"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p>
        </w:tc>
        <w:tc>
          <w:tcPr>
            <w:tcW w:w="4270" w:type="dxa"/>
          </w:tcPr>
          <w:p w14:paraId="45CACB60" w14:textId="77777777" w:rsidR="00E84EDC" w:rsidRPr="00F73985" w:rsidRDefault="00E84EDC" w:rsidP="00E009A1">
            <w:pPr>
              <w:pStyle w:val="ListParagraph"/>
              <w:ind w:left="0"/>
              <w:jc w:val="both"/>
              <w:rPr>
                <w:rFonts w:asciiTheme="majorHAnsi" w:eastAsiaTheme="majorEastAsia" w:hAnsiTheme="majorHAnsi" w:cstheme="majorHAnsi"/>
                <w:sz w:val="26"/>
                <w:szCs w:val="26"/>
                <w:lang w:eastAsia="ja-JP"/>
              </w:rPr>
            </w:pPr>
          </w:p>
        </w:tc>
      </w:tr>
    </w:tbl>
    <w:p w14:paraId="05EEEFD7" w14:textId="1086D1FF" w:rsidR="00661E84" w:rsidRPr="00F73985" w:rsidRDefault="00661E84" w:rsidP="00512E10">
      <w:pPr>
        <w:jc w:val="both"/>
        <w:rPr>
          <w:rFonts w:asciiTheme="majorHAnsi" w:eastAsiaTheme="majorEastAsia" w:hAnsiTheme="majorHAnsi" w:cstheme="majorHAnsi"/>
          <w:sz w:val="26"/>
          <w:szCs w:val="26"/>
          <w:u w:val="single"/>
          <w:lang w:val="en-US" w:eastAsia="ja-JP"/>
        </w:rPr>
      </w:pPr>
    </w:p>
    <w:p w14:paraId="7A528954" w14:textId="2FD3D197" w:rsidR="00661E84" w:rsidRPr="00F73985" w:rsidRDefault="6D218FB3" w:rsidP="00661E84">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2.2.4. Biểu mẫu 4 và quy định 4</w:t>
      </w:r>
    </w:p>
    <w:p w14:paraId="4B6B58DF" w14:textId="5BF42D27"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4.1. BM4</w:t>
      </w:r>
    </w:p>
    <w:p w14:paraId="36CECF13" w14:textId="77777777" w:rsidR="007F2A21" w:rsidRPr="00F73985" w:rsidRDefault="007F2A21" w:rsidP="00661E84">
      <w:pPr>
        <w:ind w:left="1440"/>
        <w:jc w:val="both"/>
        <w:rPr>
          <w:rFonts w:asciiTheme="majorHAnsi" w:eastAsiaTheme="majorEastAsia" w:hAnsiTheme="majorHAnsi" w:cstheme="majorHAnsi"/>
          <w:sz w:val="26"/>
          <w:szCs w:val="26"/>
          <w:u w:val="single"/>
          <w:lang w:val="en-US" w:eastAsia="ja-JP"/>
        </w:rPr>
      </w:pPr>
    </w:p>
    <w:tbl>
      <w:tblPr>
        <w:tblStyle w:val="TableGrid"/>
        <w:tblW w:w="0" w:type="auto"/>
        <w:tblInd w:w="1080" w:type="dxa"/>
        <w:tblLook w:val="04A0" w:firstRow="1" w:lastRow="0" w:firstColumn="1" w:lastColumn="0" w:noHBand="0" w:noVBand="1"/>
      </w:tblPr>
      <w:tblGrid>
        <w:gridCol w:w="715"/>
        <w:gridCol w:w="1170"/>
        <w:gridCol w:w="1170"/>
        <w:gridCol w:w="1215"/>
        <w:gridCol w:w="1067"/>
        <w:gridCol w:w="1068"/>
        <w:gridCol w:w="1067"/>
        <w:gridCol w:w="1068"/>
      </w:tblGrid>
      <w:tr w:rsidR="00661E84" w:rsidRPr="00F73985" w14:paraId="77AD905D" w14:textId="77777777" w:rsidTr="6D218FB3">
        <w:tc>
          <w:tcPr>
            <w:tcW w:w="8540" w:type="dxa"/>
            <w:gridSpan w:val="8"/>
          </w:tcPr>
          <w:p w14:paraId="703D3881" w14:textId="4DAC5653" w:rsidR="00661E84" w:rsidRPr="00F73985" w:rsidRDefault="6D218FB3" w:rsidP="0002494F">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DANH SÁCH HÀNG HÓA TRONG KHO </w:t>
            </w:r>
          </w:p>
        </w:tc>
      </w:tr>
      <w:tr w:rsidR="0002494F" w:rsidRPr="00F73985" w14:paraId="7EC6D708" w14:textId="77777777" w:rsidTr="6D218FB3">
        <w:tc>
          <w:tcPr>
            <w:tcW w:w="4270" w:type="dxa"/>
            <w:gridSpan w:val="4"/>
          </w:tcPr>
          <w:p w14:paraId="4DA896C4" w14:textId="11E21A19"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Mã kho:</w:t>
            </w:r>
          </w:p>
          <w:p w14:paraId="181C50FD" w14:textId="5A348F9E"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ên kho:</w:t>
            </w:r>
          </w:p>
          <w:p w14:paraId="5AD3B25B" w14:textId="4A80CA16"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Địa chỉ kho:</w:t>
            </w:r>
          </w:p>
        </w:tc>
        <w:tc>
          <w:tcPr>
            <w:tcW w:w="4270" w:type="dxa"/>
            <w:gridSpan w:val="4"/>
          </w:tcPr>
          <w:p w14:paraId="4058E3F9" w14:textId="26904718"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Số điện thoại:</w:t>
            </w:r>
          </w:p>
          <w:p w14:paraId="6FE63E2D" w14:textId="38C88DA2"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Fax:</w:t>
            </w:r>
          </w:p>
          <w:p w14:paraId="681B6A38" w14:textId="61057170" w:rsidR="0002494F"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Mô tả:</w:t>
            </w:r>
          </w:p>
        </w:tc>
      </w:tr>
      <w:tr w:rsidR="00E009A1" w:rsidRPr="00F73985" w14:paraId="77796BEE" w14:textId="77777777" w:rsidTr="6D218FB3">
        <w:tc>
          <w:tcPr>
            <w:tcW w:w="4270" w:type="dxa"/>
            <w:gridSpan w:val="4"/>
          </w:tcPr>
          <w:p w14:paraId="71311F80" w14:textId="690E7718" w:rsidR="00E009A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ĐIỆN THOẠI</w:t>
            </w:r>
          </w:p>
        </w:tc>
        <w:tc>
          <w:tcPr>
            <w:tcW w:w="4270" w:type="dxa"/>
            <w:gridSpan w:val="4"/>
          </w:tcPr>
          <w:p w14:paraId="5E4AD27A" w14:textId="1D556617" w:rsidR="00E009A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LINH KIỆN</w:t>
            </w:r>
          </w:p>
        </w:tc>
      </w:tr>
      <w:tr w:rsidR="007F2A21" w:rsidRPr="00F73985" w14:paraId="6D1D530C" w14:textId="77777777" w:rsidTr="6D218FB3">
        <w:tc>
          <w:tcPr>
            <w:tcW w:w="715" w:type="dxa"/>
          </w:tcPr>
          <w:p w14:paraId="6799EFDD" w14:textId="72B55112"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lastRenderedPageBreak/>
              <w:t>STT</w:t>
            </w:r>
          </w:p>
        </w:tc>
        <w:tc>
          <w:tcPr>
            <w:tcW w:w="1170" w:type="dxa"/>
          </w:tcPr>
          <w:p w14:paraId="1793E414" w14:textId="249C292C"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sản phẩm</w:t>
            </w:r>
          </w:p>
        </w:tc>
        <w:tc>
          <w:tcPr>
            <w:tcW w:w="1170" w:type="dxa"/>
          </w:tcPr>
          <w:p w14:paraId="52F398C3" w14:textId="0CB12D1C"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sản phẩm</w:t>
            </w:r>
          </w:p>
        </w:tc>
        <w:tc>
          <w:tcPr>
            <w:tcW w:w="1215" w:type="dxa"/>
          </w:tcPr>
          <w:p w14:paraId="663854CB" w14:textId="70A2214B"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serial</w:t>
            </w:r>
          </w:p>
        </w:tc>
        <w:tc>
          <w:tcPr>
            <w:tcW w:w="1067" w:type="dxa"/>
          </w:tcPr>
          <w:p w14:paraId="5A6758F2" w14:textId="48C7FAF2"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068" w:type="dxa"/>
          </w:tcPr>
          <w:p w14:paraId="49CC2F14" w14:textId="70B211E5"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sản phẩm</w:t>
            </w:r>
          </w:p>
        </w:tc>
        <w:tc>
          <w:tcPr>
            <w:tcW w:w="1067" w:type="dxa"/>
          </w:tcPr>
          <w:p w14:paraId="3936F313" w14:textId="39B11118"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sản phẩm</w:t>
            </w:r>
          </w:p>
        </w:tc>
        <w:tc>
          <w:tcPr>
            <w:tcW w:w="1068" w:type="dxa"/>
          </w:tcPr>
          <w:p w14:paraId="55746396" w14:textId="6D7788E0" w:rsidR="007F2A21" w:rsidRPr="00F73985" w:rsidRDefault="6D218FB3" w:rsidP="00E009A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serial</w:t>
            </w:r>
          </w:p>
        </w:tc>
      </w:tr>
    </w:tbl>
    <w:p w14:paraId="082E92F5" w14:textId="77777777"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p>
    <w:p w14:paraId="7DC88077" w14:textId="38425328"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4.2. QĐ4</w:t>
      </w:r>
    </w:p>
    <w:p w14:paraId="1C33D755" w14:textId="36BFBCFE" w:rsidR="00661E84" w:rsidRPr="00F73985" w:rsidRDefault="6D218FB3" w:rsidP="00661E84">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2.2.5. Biểu mẫu 5 và quy định 5</w:t>
      </w:r>
    </w:p>
    <w:p w14:paraId="0BD89FD0" w14:textId="0A65339C"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5.1. BM5</w:t>
      </w:r>
    </w:p>
    <w:tbl>
      <w:tblPr>
        <w:tblStyle w:val="TableGrid"/>
        <w:tblW w:w="0" w:type="auto"/>
        <w:tblInd w:w="1080" w:type="dxa"/>
        <w:tblLook w:val="04A0" w:firstRow="1" w:lastRow="0" w:firstColumn="1" w:lastColumn="0" w:noHBand="0" w:noVBand="1"/>
      </w:tblPr>
      <w:tblGrid>
        <w:gridCol w:w="791"/>
        <w:gridCol w:w="1634"/>
        <w:gridCol w:w="1845"/>
        <w:gridCol w:w="1125"/>
        <w:gridCol w:w="1530"/>
        <w:gridCol w:w="1615"/>
      </w:tblGrid>
      <w:tr w:rsidR="00661E84" w:rsidRPr="00F73985" w14:paraId="5AB81279" w14:textId="77777777" w:rsidTr="6D218FB3">
        <w:tc>
          <w:tcPr>
            <w:tcW w:w="8540" w:type="dxa"/>
            <w:gridSpan w:val="6"/>
          </w:tcPr>
          <w:p w14:paraId="1077B06D" w14:textId="0A3DCCA4" w:rsidR="00661E84"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PHIẾU MUA HÀNG </w:t>
            </w:r>
          </w:p>
        </w:tc>
      </w:tr>
      <w:tr w:rsidR="007F2A21" w:rsidRPr="00F73985" w14:paraId="6089BA36" w14:textId="77777777" w:rsidTr="6D218FB3">
        <w:tc>
          <w:tcPr>
            <w:tcW w:w="4270" w:type="dxa"/>
            <w:gridSpan w:val="3"/>
          </w:tcPr>
          <w:p w14:paraId="546C1E85" w14:textId="443F7EA7" w:rsidR="007F2A2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Mã mua hàng:</w:t>
            </w:r>
          </w:p>
          <w:p w14:paraId="33B60DED" w14:textId="22FAE1F1" w:rsidR="007F2A2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à cung cấp:</w:t>
            </w:r>
          </w:p>
          <w:p w14:paraId="5C0CF795" w14:textId="6641F542"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Chiết khấu:</w:t>
            </w:r>
          </w:p>
        </w:tc>
        <w:tc>
          <w:tcPr>
            <w:tcW w:w="4270" w:type="dxa"/>
            <w:gridSpan w:val="3"/>
          </w:tcPr>
          <w:p w14:paraId="72C4449E" w14:textId="4B62CA37" w:rsidR="004A2C05"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ân viên phụ trách:</w:t>
            </w:r>
          </w:p>
          <w:p w14:paraId="274CC473" w14:textId="0A8039EF" w:rsidR="004A2C05"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gày đặt hàng:</w:t>
            </w:r>
          </w:p>
          <w:p w14:paraId="4BCF0899" w14:textId="41D1E758"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Ngày nhập kho:</w:t>
            </w:r>
          </w:p>
        </w:tc>
      </w:tr>
      <w:tr w:rsidR="004A2C05" w:rsidRPr="00F73985" w14:paraId="63C820F1" w14:textId="77777777" w:rsidTr="6D218FB3">
        <w:tc>
          <w:tcPr>
            <w:tcW w:w="791" w:type="dxa"/>
          </w:tcPr>
          <w:p w14:paraId="1EB98149" w14:textId="1271905B"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634" w:type="dxa"/>
          </w:tcPr>
          <w:p w14:paraId="4DA194ED" w14:textId="3775C8C8"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sản phẩm</w:t>
            </w:r>
          </w:p>
        </w:tc>
        <w:tc>
          <w:tcPr>
            <w:tcW w:w="1845" w:type="dxa"/>
          </w:tcPr>
          <w:p w14:paraId="4ADB25E8" w14:textId="7D2FDB2B"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sản phẩm</w:t>
            </w:r>
          </w:p>
        </w:tc>
        <w:tc>
          <w:tcPr>
            <w:tcW w:w="1125" w:type="dxa"/>
          </w:tcPr>
          <w:p w14:paraId="544A1F01" w14:textId="05343433"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lượng</w:t>
            </w:r>
          </w:p>
        </w:tc>
        <w:tc>
          <w:tcPr>
            <w:tcW w:w="1530" w:type="dxa"/>
          </w:tcPr>
          <w:p w14:paraId="3A944E84" w14:textId="31B91546"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w:t>
            </w:r>
          </w:p>
        </w:tc>
        <w:tc>
          <w:tcPr>
            <w:tcW w:w="1615" w:type="dxa"/>
          </w:tcPr>
          <w:p w14:paraId="66950008" w14:textId="286D1E20"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ổng</w:t>
            </w:r>
          </w:p>
        </w:tc>
      </w:tr>
      <w:tr w:rsidR="004A2C05" w:rsidRPr="00F73985" w14:paraId="0EB3129D" w14:textId="77777777" w:rsidTr="6D218FB3">
        <w:tc>
          <w:tcPr>
            <w:tcW w:w="791" w:type="dxa"/>
          </w:tcPr>
          <w:p w14:paraId="3784381D" w14:textId="564E5209"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634" w:type="dxa"/>
          </w:tcPr>
          <w:p w14:paraId="66698F64"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845" w:type="dxa"/>
          </w:tcPr>
          <w:p w14:paraId="7AAEEDE1"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125" w:type="dxa"/>
          </w:tcPr>
          <w:p w14:paraId="23E8C8ED"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530" w:type="dxa"/>
          </w:tcPr>
          <w:p w14:paraId="3470ED10"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615" w:type="dxa"/>
          </w:tcPr>
          <w:p w14:paraId="6B4344CB"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r>
      <w:tr w:rsidR="004A2C05" w:rsidRPr="00F73985" w14:paraId="7DFD8243" w14:textId="77777777" w:rsidTr="6D218FB3">
        <w:tc>
          <w:tcPr>
            <w:tcW w:w="791" w:type="dxa"/>
          </w:tcPr>
          <w:p w14:paraId="39326990" w14:textId="381BAB9D" w:rsidR="004A2C05"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w:t>
            </w:r>
          </w:p>
        </w:tc>
        <w:tc>
          <w:tcPr>
            <w:tcW w:w="1634" w:type="dxa"/>
          </w:tcPr>
          <w:p w14:paraId="5E089E3D"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845" w:type="dxa"/>
          </w:tcPr>
          <w:p w14:paraId="0BAB7DB4"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125" w:type="dxa"/>
          </w:tcPr>
          <w:p w14:paraId="4D021950"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530" w:type="dxa"/>
          </w:tcPr>
          <w:p w14:paraId="6491F15F"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c>
          <w:tcPr>
            <w:tcW w:w="1615" w:type="dxa"/>
          </w:tcPr>
          <w:p w14:paraId="4DE5A526" w14:textId="77777777" w:rsidR="004A2C05" w:rsidRPr="00F73985" w:rsidRDefault="004A2C05" w:rsidP="006D0C08">
            <w:pPr>
              <w:pStyle w:val="ListParagraph"/>
              <w:ind w:left="0"/>
              <w:jc w:val="both"/>
              <w:rPr>
                <w:rFonts w:asciiTheme="majorHAnsi" w:eastAsiaTheme="majorEastAsia" w:hAnsiTheme="majorHAnsi" w:cstheme="majorHAnsi"/>
                <w:sz w:val="26"/>
                <w:szCs w:val="26"/>
                <w:lang w:eastAsia="ja-JP"/>
              </w:rPr>
            </w:pPr>
          </w:p>
        </w:tc>
      </w:tr>
      <w:tr w:rsidR="004A2C05" w:rsidRPr="00F73985" w14:paraId="37C5E78C" w14:textId="77777777" w:rsidTr="6D218FB3">
        <w:tc>
          <w:tcPr>
            <w:tcW w:w="8540" w:type="dxa"/>
            <w:gridSpan w:val="6"/>
          </w:tcPr>
          <w:p w14:paraId="3879E7FF" w14:textId="2A87675D" w:rsidR="004A2C05" w:rsidRPr="00F73985" w:rsidRDefault="6D218FB3" w:rsidP="00EF3671">
            <w:pPr>
              <w:pStyle w:val="ListParagraph"/>
              <w:ind w:left="0"/>
              <w:jc w:val="right"/>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Thành tiền:           </w:t>
            </w:r>
            <w:r w:rsidRPr="00F73985">
              <w:rPr>
                <w:rFonts w:asciiTheme="majorHAnsi" w:eastAsia="Times New Roman" w:hAnsiTheme="majorHAnsi" w:cstheme="majorHAnsi"/>
                <w:sz w:val="26"/>
                <w:szCs w:val="26"/>
                <w:lang w:eastAsia="ja-JP"/>
              </w:rPr>
              <w:t xml:space="preserve">                           (VNĐ)</w:t>
            </w:r>
            <w:r w:rsidRPr="00F73985">
              <w:rPr>
                <w:rFonts w:asciiTheme="majorHAnsi" w:eastAsia="Times New Roman" w:hAnsiTheme="majorHAnsi" w:cstheme="majorHAnsi"/>
                <w:sz w:val="26"/>
                <w:szCs w:val="26"/>
                <w:lang w:val="vi-VN" w:eastAsia="ja-JP"/>
              </w:rPr>
              <w:t xml:space="preserve">          </w:t>
            </w:r>
          </w:p>
        </w:tc>
      </w:tr>
      <w:tr w:rsidR="004A2C05" w:rsidRPr="00F73985" w14:paraId="2B1D4EC3" w14:textId="77777777" w:rsidTr="6D218FB3">
        <w:tc>
          <w:tcPr>
            <w:tcW w:w="8540" w:type="dxa"/>
            <w:gridSpan w:val="6"/>
          </w:tcPr>
          <w:p w14:paraId="6043FBBC" w14:textId="58F336D5" w:rsidR="004A2C05" w:rsidRPr="00F73985" w:rsidRDefault="6D218FB3" w:rsidP="00EF3671">
            <w:pPr>
              <w:pStyle w:val="ListParagraph"/>
              <w:ind w:left="0"/>
              <w:jc w:val="right"/>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ổng tiền:                                        (VNĐ)</w:t>
            </w:r>
          </w:p>
        </w:tc>
      </w:tr>
    </w:tbl>
    <w:p w14:paraId="0FA4B2E4" w14:textId="77777777" w:rsidR="00661E84" w:rsidRPr="00F73985" w:rsidRDefault="00661E84" w:rsidP="00661E84">
      <w:pPr>
        <w:ind w:left="1440"/>
        <w:jc w:val="both"/>
        <w:rPr>
          <w:rFonts w:asciiTheme="majorHAnsi" w:eastAsiaTheme="majorEastAsia" w:hAnsiTheme="majorHAnsi" w:cstheme="majorHAnsi"/>
          <w:sz w:val="26"/>
          <w:szCs w:val="26"/>
          <w:u w:val="single"/>
          <w:lang w:eastAsia="ja-JP"/>
        </w:rPr>
      </w:pPr>
    </w:p>
    <w:p w14:paraId="6242BFA6" w14:textId="0C426840" w:rsidR="00EF3671" w:rsidRPr="00F73985" w:rsidRDefault="00EF3671" w:rsidP="00EF3671">
      <w:pPr>
        <w:ind w:left="1440"/>
        <w:jc w:val="both"/>
        <w:rPr>
          <w:rFonts w:asciiTheme="majorHAnsi" w:eastAsiaTheme="majorEastAsia" w:hAnsiTheme="majorHAnsi" w:cstheme="majorHAnsi"/>
          <w:sz w:val="26"/>
          <w:szCs w:val="26"/>
          <w:u w:val="single"/>
          <w:lang w:eastAsia="ja-JP"/>
        </w:rPr>
      </w:pPr>
      <w:r w:rsidRPr="00F73985">
        <w:rPr>
          <w:rFonts w:asciiTheme="majorHAnsi" w:hAnsiTheme="majorHAnsi" w:cstheme="majorHAnsi"/>
          <w:noProof/>
          <w:lang w:eastAsia="ja-JP"/>
        </w:rPr>
        <mc:AlternateContent>
          <mc:Choice Requires="wps">
            <w:drawing>
              <wp:anchor distT="0" distB="0" distL="114300" distR="114300" simplePos="0" relativeHeight="251658244" behindDoc="0" locked="0" layoutInCell="1" allowOverlap="1" wp14:anchorId="033B0A61" wp14:editId="50A578D2">
                <wp:simplePos x="0" y="0"/>
                <wp:positionH relativeFrom="margin">
                  <wp:align>right</wp:align>
                </wp:positionH>
                <wp:positionV relativeFrom="paragraph">
                  <wp:posOffset>277495</wp:posOffset>
                </wp:positionV>
                <wp:extent cx="5429250" cy="895350"/>
                <wp:effectExtent l="0" t="0" r="19050" b="19050"/>
                <wp:wrapTopAndBottom/>
                <wp:docPr id="7" name="Text Box 7"/>
                <wp:cNvGraphicFramePr/>
                <a:graphic xmlns:a="http://schemas.openxmlformats.org/drawingml/2006/main">
                  <a:graphicData uri="http://schemas.microsoft.com/office/word/2010/wordprocessingShape">
                    <wps:wsp>
                      <wps:cNvSpPr txBox="1"/>
                      <wps:spPr>
                        <a:xfrm>
                          <a:off x="0" y="0"/>
                          <a:ext cx="5429250" cy="895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B4228C3" w14:textId="627A2CC1" w:rsidR="00B96080" w:rsidRPr="00EF3671" w:rsidRDefault="00B96080" w:rsidP="00EF3671">
                            <w:pPr>
                              <w:rPr>
                                <w:rFonts w:asciiTheme="majorHAnsi" w:hAnsiTheme="majorHAnsi" w:cstheme="majorHAnsi"/>
                                <w:sz w:val="26"/>
                                <w:szCs w:val="26"/>
                                <w:lang w:val="en-US"/>
                              </w:rPr>
                            </w:pPr>
                            <w:r w:rsidRPr="00EF3671">
                              <w:rPr>
                                <w:rFonts w:asciiTheme="majorHAnsi" w:hAnsiTheme="majorHAnsi" w:cstheme="majorHAnsi"/>
                                <w:b/>
                                <w:sz w:val="26"/>
                                <w:szCs w:val="26"/>
                                <w:lang w:val="en-US"/>
                              </w:rPr>
                              <w:t xml:space="preserve">QĐ5: </w:t>
                            </w:r>
                            <w:r w:rsidRPr="00EF3671">
                              <w:rPr>
                                <w:rFonts w:asciiTheme="majorHAnsi" w:hAnsiTheme="majorHAnsi" w:cstheme="majorHAnsi"/>
                                <w:sz w:val="26"/>
                                <w:szCs w:val="26"/>
                                <w:lang w:val="en-US"/>
                              </w:rPr>
                              <w:t>Ngày nhập kho không được lớn hơn ngày đặt hàng. Chiết khấu được tính bằng %, là chiết khấu nhà cung cấp dành cho công ty.</w:t>
                            </w:r>
                            <w:r>
                              <w:rPr>
                                <w:rFonts w:asciiTheme="majorHAnsi" w:hAnsiTheme="majorHAnsi" w:cstheme="majorHAnsi"/>
                                <w:sz w:val="26"/>
                                <w:szCs w:val="26"/>
                                <w:lang w:val="en-US"/>
                              </w:rPr>
                              <w:t xml:space="preserve"> Thành tiền là tổng tiền của tất cả các sản phẩm trong phiếu mua hàng. Tổng tiền = Thành tiền * Chiết khấ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B0A61" id="Text Box 7" o:spid="_x0000_s1030" type="#_x0000_t202" style="position:absolute;left:0;text-align:left;margin-left:376.3pt;margin-top:21.85pt;width:427.5pt;height:70.5pt;z-index:2516582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" fillcolor="white [3201]" strokeweight=".5pt">
                <v:textbox>
                  <w:txbxContent>
                    <w:p w14:paraId="4B4228C3" w14:textId="627A2CC1" w:rsidR="00B96080" w:rsidRPr="00EF3671" w:rsidRDefault="00B96080" w:rsidP="00EF3671">
                      <w:pPr>
                        <w:rPr>
                          <w:rFonts w:asciiTheme="majorHAnsi" w:hAnsiTheme="majorHAnsi" w:cstheme="majorHAnsi"/>
                          <w:sz w:val="26"/>
                          <w:szCs w:val="26"/>
                          <w:lang w:val="en-US"/>
                        </w:rPr>
                      </w:pPr>
                      <w:r w:rsidRPr="00EF3671">
                        <w:rPr>
                          <w:rFonts w:asciiTheme="majorHAnsi" w:hAnsiTheme="majorHAnsi" w:cstheme="majorHAnsi"/>
                          <w:b/>
                          <w:sz w:val="26"/>
                          <w:szCs w:val="26"/>
                          <w:lang w:val="en-US"/>
                        </w:rPr>
                        <w:t xml:space="preserve">QĐ5: </w:t>
                      </w:r>
                      <w:r w:rsidRPr="00EF3671">
                        <w:rPr>
                          <w:rFonts w:asciiTheme="majorHAnsi" w:hAnsiTheme="majorHAnsi" w:cstheme="majorHAnsi"/>
                          <w:sz w:val="26"/>
                          <w:szCs w:val="26"/>
                          <w:lang w:val="en-US"/>
                        </w:rPr>
                        <w:t>Ngày nhập kho không được lớn hơn ngày đặt hàng. Chiết khấu được tính bằng %, là chiết khấu nhà cung cấp dành cho công ty.</w:t>
                      </w:r>
                      <w:r>
                        <w:rPr>
                          <w:rFonts w:asciiTheme="majorHAnsi" w:hAnsiTheme="majorHAnsi" w:cstheme="majorHAnsi"/>
                          <w:sz w:val="26"/>
                          <w:szCs w:val="26"/>
                          <w:lang w:val="en-US"/>
                        </w:rPr>
                        <w:t xml:space="preserve"> Thành tiền là tổng tiền của tất cả các sản phẩm trong phiếu mua hàng. Tổng tiền = Thành tiền * Chiết khấu%</w:t>
                      </w:r>
                    </w:p>
                  </w:txbxContent>
                </v:textbox>
                <w10:wrap type="topAndBottom" anchorx="margin"/>
              </v:shape>
            </w:pict>
          </mc:Fallback>
        </mc:AlternateContent>
      </w:r>
      <w:r w:rsidR="00661E84" w:rsidRPr="00F73985">
        <w:rPr>
          <w:rFonts w:asciiTheme="majorHAnsi" w:eastAsia="Times New Roman" w:hAnsiTheme="majorHAnsi" w:cstheme="majorHAnsi"/>
          <w:sz w:val="26"/>
          <w:szCs w:val="26"/>
          <w:u w:val="single"/>
          <w:lang w:eastAsia="ja-JP"/>
        </w:rPr>
        <w:t xml:space="preserve">2.2.5.2. </w:t>
      </w:r>
      <w:r w:rsidRPr="00F73985">
        <w:rPr>
          <w:rFonts w:asciiTheme="majorHAnsi" w:eastAsia="Times New Roman" w:hAnsiTheme="majorHAnsi" w:cstheme="majorHAnsi"/>
          <w:sz w:val="26"/>
          <w:szCs w:val="26"/>
          <w:u w:val="single"/>
          <w:lang w:eastAsia="ja-JP"/>
        </w:rPr>
        <w:t>QĐ</w:t>
      </w:r>
      <w:r w:rsidR="00661E84" w:rsidRPr="00F73985">
        <w:rPr>
          <w:rFonts w:asciiTheme="majorHAnsi" w:eastAsia="Times New Roman" w:hAnsiTheme="majorHAnsi" w:cstheme="majorHAnsi"/>
          <w:sz w:val="26"/>
          <w:szCs w:val="26"/>
          <w:u w:val="single"/>
          <w:lang w:eastAsia="ja-JP"/>
        </w:rPr>
        <w:t>5</w:t>
      </w:r>
    </w:p>
    <w:p w14:paraId="03A21A04" w14:textId="6E5D4C3B" w:rsidR="00EF3671" w:rsidRPr="00F73985" w:rsidRDefault="00EF3671" w:rsidP="00EF3671">
      <w:pPr>
        <w:ind w:left="1440"/>
        <w:jc w:val="both"/>
        <w:rPr>
          <w:rFonts w:asciiTheme="majorHAnsi" w:eastAsiaTheme="majorEastAsia" w:hAnsiTheme="majorHAnsi" w:cstheme="majorHAnsi"/>
          <w:sz w:val="26"/>
          <w:szCs w:val="26"/>
          <w:u w:val="single"/>
          <w:lang w:eastAsia="ja-JP"/>
        </w:rPr>
      </w:pPr>
    </w:p>
    <w:p w14:paraId="4640F09E" w14:textId="55CBC06D" w:rsidR="00661E84" w:rsidRPr="00F73985" w:rsidRDefault="6D218FB3" w:rsidP="00661E84">
      <w:pPr>
        <w:ind w:left="108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2.2.6. Biểu mẫu 6 và quy định 6</w:t>
      </w:r>
    </w:p>
    <w:p w14:paraId="445BA5A1" w14:textId="5243BEA9" w:rsidR="00661E84" w:rsidRPr="00F73985" w:rsidRDefault="6D218FB3" w:rsidP="00661E84">
      <w:pPr>
        <w:ind w:left="1440"/>
        <w:jc w:val="both"/>
        <w:rPr>
          <w:rFonts w:asciiTheme="majorHAnsi" w:eastAsiaTheme="majorEastAsia" w:hAnsiTheme="majorHAnsi" w:cstheme="majorHAnsi"/>
          <w:sz w:val="26"/>
          <w:szCs w:val="26"/>
          <w:u w:val="single"/>
          <w:lang w:eastAsia="ja-JP"/>
        </w:rPr>
      </w:pPr>
      <w:r w:rsidRPr="00F73985">
        <w:rPr>
          <w:rFonts w:asciiTheme="majorHAnsi" w:eastAsia="Times New Roman" w:hAnsiTheme="majorHAnsi" w:cstheme="majorHAnsi"/>
          <w:sz w:val="26"/>
          <w:szCs w:val="26"/>
          <w:u w:val="single"/>
          <w:lang w:eastAsia="ja-JP"/>
        </w:rPr>
        <w:t>2.2.6.1. BM6</w:t>
      </w:r>
    </w:p>
    <w:tbl>
      <w:tblPr>
        <w:tblStyle w:val="TableGrid"/>
        <w:tblW w:w="0" w:type="auto"/>
        <w:tblInd w:w="1080" w:type="dxa"/>
        <w:tblLook w:val="04A0" w:firstRow="1" w:lastRow="0" w:firstColumn="1" w:lastColumn="0" w:noHBand="0" w:noVBand="1"/>
      </w:tblPr>
      <w:tblGrid>
        <w:gridCol w:w="791"/>
        <w:gridCol w:w="1634"/>
        <w:gridCol w:w="1845"/>
        <w:gridCol w:w="1125"/>
        <w:gridCol w:w="1530"/>
        <w:gridCol w:w="1615"/>
      </w:tblGrid>
      <w:tr w:rsidR="00EF3671" w:rsidRPr="00F73985" w14:paraId="47511533" w14:textId="77777777" w:rsidTr="6D218FB3">
        <w:tc>
          <w:tcPr>
            <w:tcW w:w="8540" w:type="dxa"/>
            <w:gridSpan w:val="6"/>
          </w:tcPr>
          <w:p w14:paraId="713CDF58" w14:textId="3D404B46" w:rsidR="00EF3671" w:rsidRPr="00F73985" w:rsidRDefault="6D218FB3" w:rsidP="00EF3671">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PHIẾU BÁN HÀNG </w:t>
            </w:r>
          </w:p>
        </w:tc>
      </w:tr>
      <w:tr w:rsidR="00EF3671" w:rsidRPr="00F73985" w14:paraId="556B7F5C" w14:textId="77777777" w:rsidTr="6D218FB3">
        <w:tc>
          <w:tcPr>
            <w:tcW w:w="4270" w:type="dxa"/>
            <w:gridSpan w:val="3"/>
          </w:tcPr>
          <w:p w14:paraId="0CA72477" w14:textId="3CA14CBD" w:rsidR="00EF367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Mã bán hàng:</w:t>
            </w:r>
          </w:p>
          <w:p w14:paraId="032EA208" w14:textId="399182AD" w:rsidR="00EF367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ên khách hàng:</w:t>
            </w:r>
          </w:p>
          <w:p w14:paraId="2F0AB43F" w14:textId="46C59F3A"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Chiết khấu:</w:t>
            </w:r>
          </w:p>
        </w:tc>
        <w:tc>
          <w:tcPr>
            <w:tcW w:w="4270" w:type="dxa"/>
            <w:gridSpan w:val="3"/>
          </w:tcPr>
          <w:p w14:paraId="48B1963A" w14:textId="06B11DB9" w:rsidR="00EF367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ân viên phụ trách:</w:t>
            </w:r>
          </w:p>
          <w:p w14:paraId="5FDD0888" w14:textId="3F72C7A8" w:rsidR="00EF3671" w:rsidRPr="00F73985" w:rsidRDefault="6D218FB3" w:rsidP="006D0C08">
            <w:pPr>
              <w:pStyle w:val="ListParagraph"/>
              <w:ind w:left="0"/>
              <w:jc w:val="both"/>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Ngày </w:t>
            </w:r>
            <w:r w:rsidRPr="00F73985">
              <w:rPr>
                <w:rFonts w:asciiTheme="majorHAnsi" w:eastAsia="Times New Roman" w:hAnsiTheme="majorHAnsi" w:cstheme="majorHAnsi"/>
                <w:sz w:val="26"/>
                <w:szCs w:val="26"/>
                <w:lang w:eastAsia="ja-JP"/>
              </w:rPr>
              <w:t>bán</w:t>
            </w:r>
            <w:r w:rsidRPr="00F73985">
              <w:rPr>
                <w:rFonts w:asciiTheme="majorHAnsi" w:eastAsia="Times New Roman" w:hAnsiTheme="majorHAnsi" w:cstheme="majorHAnsi"/>
                <w:sz w:val="26"/>
                <w:szCs w:val="26"/>
                <w:lang w:val="vi-VN" w:eastAsia="ja-JP"/>
              </w:rPr>
              <w:t>:</w:t>
            </w:r>
          </w:p>
          <w:p w14:paraId="3D9D44F7" w14:textId="19B50D83"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r>
      <w:tr w:rsidR="00EF3671" w:rsidRPr="00F73985" w14:paraId="78CE0811" w14:textId="77777777" w:rsidTr="6D218FB3">
        <w:tc>
          <w:tcPr>
            <w:tcW w:w="791" w:type="dxa"/>
          </w:tcPr>
          <w:p w14:paraId="1801DF24" w14:textId="0125CE71"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634" w:type="dxa"/>
          </w:tcPr>
          <w:p w14:paraId="1ADA1F14" w14:textId="018AF703"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sản phẩm</w:t>
            </w:r>
          </w:p>
        </w:tc>
        <w:tc>
          <w:tcPr>
            <w:tcW w:w="1845" w:type="dxa"/>
          </w:tcPr>
          <w:p w14:paraId="3CE7022E" w14:textId="7DE593AA"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sản phẩm</w:t>
            </w:r>
          </w:p>
        </w:tc>
        <w:tc>
          <w:tcPr>
            <w:tcW w:w="1125" w:type="dxa"/>
          </w:tcPr>
          <w:p w14:paraId="054B763B" w14:textId="5E2B86BE"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lượng</w:t>
            </w:r>
          </w:p>
        </w:tc>
        <w:tc>
          <w:tcPr>
            <w:tcW w:w="1530" w:type="dxa"/>
          </w:tcPr>
          <w:p w14:paraId="3B036EE7" w14:textId="7F881833"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iá</w:t>
            </w:r>
          </w:p>
        </w:tc>
        <w:tc>
          <w:tcPr>
            <w:tcW w:w="1615" w:type="dxa"/>
          </w:tcPr>
          <w:p w14:paraId="0DC279F9" w14:textId="361F5582"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ổng</w:t>
            </w:r>
          </w:p>
        </w:tc>
      </w:tr>
      <w:tr w:rsidR="00EF3671" w:rsidRPr="00F73985" w14:paraId="4B85CC8D" w14:textId="77777777" w:rsidTr="6D218FB3">
        <w:tc>
          <w:tcPr>
            <w:tcW w:w="791" w:type="dxa"/>
          </w:tcPr>
          <w:p w14:paraId="13186060" w14:textId="02BF4EA5"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634" w:type="dxa"/>
          </w:tcPr>
          <w:p w14:paraId="29360171"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845" w:type="dxa"/>
          </w:tcPr>
          <w:p w14:paraId="17E2193B"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125" w:type="dxa"/>
          </w:tcPr>
          <w:p w14:paraId="57EEA35B"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530" w:type="dxa"/>
          </w:tcPr>
          <w:p w14:paraId="78FDB95D"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615" w:type="dxa"/>
          </w:tcPr>
          <w:p w14:paraId="38BD26C9"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r>
      <w:tr w:rsidR="00EF3671" w:rsidRPr="00F73985" w14:paraId="46F4775A" w14:textId="77777777" w:rsidTr="6D218FB3">
        <w:tc>
          <w:tcPr>
            <w:tcW w:w="791" w:type="dxa"/>
          </w:tcPr>
          <w:p w14:paraId="67052DC3" w14:textId="738DBA93" w:rsidR="00EF3671"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w:t>
            </w:r>
          </w:p>
        </w:tc>
        <w:tc>
          <w:tcPr>
            <w:tcW w:w="1634" w:type="dxa"/>
          </w:tcPr>
          <w:p w14:paraId="4CB98B4C"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845" w:type="dxa"/>
          </w:tcPr>
          <w:p w14:paraId="0521CD50"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125" w:type="dxa"/>
          </w:tcPr>
          <w:p w14:paraId="7CCE1C59"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530" w:type="dxa"/>
          </w:tcPr>
          <w:p w14:paraId="0A227B92"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c>
          <w:tcPr>
            <w:tcW w:w="1615" w:type="dxa"/>
          </w:tcPr>
          <w:p w14:paraId="67EB3F9E" w14:textId="77777777" w:rsidR="00EF3671" w:rsidRPr="00F73985" w:rsidRDefault="00EF3671" w:rsidP="006D0C08">
            <w:pPr>
              <w:pStyle w:val="ListParagraph"/>
              <w:ind w:left="0"/>
              <w:jc w:val="both"/>
              <w:rPr>
                <w:rFonts w:asciiTheme="majorHAnsi" w:eastAsiaTheme="majorEastAsia" w:hAnsiTheme="majorHAnsi" w:cstheme="majorHAnsi"/>
                <w:sz w:val="26"/>
                <w:szCs w:val="26"/>
                <w:lang w:eastAsia="ja-JP"/>
              </w:rPr>
            </w:pPr>
          </w:p>
        </w:tc>
      </w:tr>
      <w:tr w:rsidR="00EF3671" w:rsidRPr="00F73985" w14:paraId="54D062A2" w14:textId="77777777" w:rsidTr="6D218FB3">
        <w:tc>
          <w:tcPr>
            <w:tcW w:w="8540" w:type="dxa"/>
            <w:gridSpan w:val="6"/>
          </w:tcPr>
          <w:p w14:paraId="2B938134" w14:textId="256E9DFB" w:rsidR="00EF3671" w:rsidRPr="00F73985" w:rsidRDefault="6D218FB3" w:rsidP="006D0C08">
            <w:pPr>
              <w:pStyle w:val="ListParagraph"/>
              <w:ind w:left="0"/>
              <w:jc w:val="right"/>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Thành tiền:           </w:t>
            </w:r>
            <w:r w:rsidRPr="00F73985">
              <w:rPr>
                <w:rFonts w:asciiTheme="majorHAnsi" w:eastAsia="Times New Roman" w:hAnsiTheme="majorHAnsi" w:cstheme="majorHAnsi"/>
                <w:sz w:val="26"/>
                <w:szCs w:val="26"/>
                <w:lang w:eastAsia="ja-JP"/>
              </w:rPr>
              <w:t xml:space="preserve">                           (VNĐ)</w:t>
            </w:r>
            <w:r w:rsidRPr="00F73985">
              <w:rPr>
                <w:rFonts w:asciiTheme="majorHAnsi" w:eastAsia="Times New Roman" w:hAnsiTheme="majorHAnsi" w:cstheme="majorHAnsi"/>
                <w:sz w:val="26"/>
                <w:szCs w:val="26"/>
                <w:lang w:val="vi-VN" w:eastAsia="ja-JP"/>
              </w:rPr>
              <w:t xml:space="preserve">          </w:t>
            </w:r>
          </w:p>
        </w:tc>
      </w:tr>
      <w:tr w:rsidR="00EF3671" w:rsidRPr="00F73985" w14:paraId="0AB0CF14" w14:textId="77777777" w:rsidTr="6D218FB3">
        <w:tc>
          <w:tcPr>
            <w:tcW w:w="8540" w:type="dxa"/>
            <w:gridSpan w:val="6"/>
          </w:tcPr>
          <w:p w14:paraId="5964CA46" w14:textId="51B66083" w:rsidR="00EF3671" w:rsidRPr="00F73985" w:rsidRDefault="6D218FB3" w:rsidP="006D0C08">
            <w:pPr>
              <w:pStyle w:val="ListParagraph"/>
              <w:ind w:left="0"/>
              <w:jc w:val="right"/>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ổng tiền:                                        (VNĐ)</w:t>
            </w:r>
          </w:p>
        </w:tc>
      </w:tr>
    </w:tbl>
    <w:p w14:paraId="1FD1BE59" w14:textId="6C531860"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p>
    <w:p w14:paraId="4C801248" w14:textId="4ADB1EC0" w:rsidR="00661E84" w:rsidRPr="00F73985" w:rsidRDefault="006B2DEB"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hAnsiTheme="majorHAnsi" w:cstheme="majorHAnsi"/>
          <w:noProof/>
          <w:lang w:eastAsia="ja-JP"/>
        </w:rPr>
        <w:lastRenderedPageBreak/>
        <mc:AlternateContent>
          <mc:Choice Requires="wps">
            <w:drawing>
              <wp:anchor distT="0" distB="0" distL="114300" distR="114300" simplePos="0" relativeHeight="251658245" behindDoc="0" locked="0" layoutInCell="1" allowOverlap="1" wp14:anchorId="38F96F2F" wp14:editId="39C45EE6">
                <wp:simplePos x="0" y="0"/>
                <wp:positionH relativeFrom="margin">
                  <wp:align>right</wp:align>
                </wp:positionH>
                <wp:positionV relativeFrom="paragraph">
                  <wp:posOffset>325120</wp:posOffset>
                </wp:positionV>
                <wp:extent cx="5429250" cy="7810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29250" cy="781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49F702" w14:textId="329F5FA8" w:rsidR="00B96080" w:rsidRPr="00EF3671" w:rsidRDefault="00B96080" w:rsidP="006B2DEB">
                            <w:pPr>
                              <w:rPr>
                                <w:rFonts w:asciiTheme="majorHAnsi" w:hAnsiTheme="majorHAnsi" w:cstheme="majorHAnsi"/>
                                <w:sz w:val="26"/>
                                <w:szCs w:val="26"/>
                                <w:lang w:val="en-US"/>
                              </w:rPr>
                            </w:pPr>
                            <w:r>
                              <w:rPr>
                                <w:rFonts w:asciiTheme="majorHAnsi" w:hAnsiTheme="majorHAnsi" w:cstheme="majorHAnsi"/>
                                <w:b/>
                                <w:sz w:val="26"/>
                                <w:szCs w:val="26"/>
                                <w:lang w:val="en-US"/>
                              </w:rPr>
                              <w:t>QĐ6</w:t>
                            </w:r>
                            <w:r w:rsidRPr="00EF3671">
                              <w:rPr>
                                <w:rFonts w:asciiTheme="majorHAnsi" w:hAnsiTheme="majorHAnsi" w:cstheme="majorHAnsi"/>
                                <w:b/>
                                <w:sz w:val="26"/>
                                <w:szCs w:val="26"/>
                                <w:lang w:val="en-US"/>
                              </w:rPr>
                              <w:t xml:space="preserve">: </w:t>
                            </w:r>
                            <w:r w:rsidRPr="00EF3671">
                              <w:rPr>
                                <w:rFonts w:asciiTheme="majorHAnsi" w:hAnsiTheme="majorHAnsi" w:cstheme="majorHAnsi"/>
                                <w:sz w:val="26"/>
                                <w:szCs w:val="26"/>
                                <w:lang w:val="en-US"/>
                              </w:rPr>
                              <w:t xml:space="preserve">Chiết khấu được tính bằng %, là chiết </w:t>
                            </w:r>
                            <w:r>
                              <w:rPr>
                                <w:rFonts w:asciiTheme="majorHAnsi" w:hAnsiTheme="majorHAnsi" w:cstheme="majorHAnsi"/>
                                <w:sz w:val="26"/>
                                <w:szCs w:val="26"/>
                                <w:lang w:val="en-US"/>
                              </w:rPr>
                              <w:t>công ty dành cho khách hàng</w:t>
                            </w:r>
                            <w:r w:rsidRPr="00EF3671">
                              <w:rPr>
                                <w:rFonts w:asciiTheme="majorHAnsi" w:hAnsiTheme="majorHAnsi" w:cstheme="majorHAnsi"/>
                                <w:sz w:val="26"/>
                                <w:szCs w:val="26"/>
                                <w:lang w:val="en-US"/>
                              </w:rPr>
                              <w:t>.</w:t>
                            </w:r>
                            <w:r>
                              <w:rPr>
                                <w:rFonts w:asciiTheme="majorHAnsi" w:hAnsiTheme="majorHAnsi" w:cstheme="majorHAnsi"/>
                                <w:sz w:val="26"/>
                                <w:szCs w:val="26"/>
                                <w:lang w:val="en-US"/>
                              </w:rPr>
                              <w:t xml:space="preserve"> Thành tiền là tổng tiền của tất cả các sản phẩm trong phiếu mua hàng. Tổng tiền = Thành tiền * Chiết khấ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F96F2F" id="Text Box 10" o:spid="_x0000_s1031" type="#_x0000_t202" style="position:absolute;left:0;text-align:left;margin-left:376.3pt;margin-top:25.6pt;width:427.5pt;height:61.5pt;z-index:251658245;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" fillcolor="white [3201]" strokeweight=".5pt">
                <v:textbox>
                  <w:txbxContent>
                    <w:p w14:paraId="7F49F702" w14:textId="329F5FA8" w:rsidR="00B96080" w:rsidRPr="00EF3671" w:rsidRDefault="00B96080" w:rsidP="006B2DEB">
                      <w:pPr>
                        <w:rPr>
                          <w:rFonts w:asciiTheme="majorHAnsi" w:hAnsiTheme="majorHAnsi" w:cstheme="majorHAnsi"/>
                          <w:sz w:val="26"/>
                          <w:szCs w:val="26"/>
                          <w:lang w:val="en-US"/>
                        </w:rPr>
                      </w:pPr>
                      <w:r>
                        <w:rPr>
                          <w:rFonts w:asciiTheme="majorHAnsi" w:hAnsiTheme="majorHAnsi" w:cstheme="majorHAnsi"/>
                          <w:b/>
                          <w:sz w:val="26"/>
                          <w:szCs w:val="26"/>
                          <w:lang w:val="en-US"/>
                        </w:rPr>
                        <w:t>QĐ6</w:t>
                      </w:r>
                      <w:r w:rsidRPr="00EF3671">
                        <w:rPr>
                          <w:rFonts w:asciiTheme="majorHAnsi" w:hAnsiTheme="majorHAnsi" w:cstheme="majorHAnsi"/>
                          <w:b/>
                          <w:sz w:val="26"/>
                          <w:szCs w:val="26"/>
                          <w:lang w:val="en-US"/>
                        </w:rPr>
                        <w:t xml:space="preserve">: </w:t>
                      </w:r>
                      <w:r w:rsidRPr="00EF3671">
                        <w:rPr>
                          <w:rFonts w:asciiTheme="majorHAnsi" w:hAnsiTheme="majorHAnsi" w:cstheme="majorHAnsi"/>
                          <w:sz w:val="26"/>
                          <w:szCs w:val="26"/>
                          <w:lang w:val="en-US"/>
                        </w:rPr>
                        <w:t xml:space="preserve">Chiết khấu được tính bằng %, là chiết </w:t>
                      </w:r>
                      <w:r>
                        <w:rPr>
                          <w:rFonts w:asciiTheme="majorHAnsi" w:hAnsiTheme="majorHAnsi" w:cstheme="majorHAnsi"/>
                          <w:sz w:val="26"/>
                          <w:szCs w:val="26"/>
                          <w:lang w:val="en-US"/>
                        </w:rPr>
                        <w:t>công ty dành cho khách hàng</w:t>
                      </w:r>
                      <w:r w:rsidRPr="00EF3671">
                        <w:rPr>
                          <w:rFonts w:asciiTheme="majorHAnsi" w:hAnsiTheme="majorHAnsi" w:cstheme="majorHAnsi"/>
                          <w:sz w:val="26"/>
                          <w:szCs w:val="26"/>
                          <w:lang w:val="en-US"/>
                        </w:rPr>
                        <w:t>.</w:t>
                      </w:r>
                      <w:r>
                        <w:rPr>
                          <w:rFonts w:asciiTheme="majorHAnsi" w:hAnsiTheme="majorHAnsi" w:cstheme="majorHAnsi"/>
                          <w:sz w:val="26"/>
                          <w:szCs w:val="26"/>
                          <w:lang w:val="en-US"/>
                        </w:rPr>
                        <w:t xml:space="preserve"> Thành tiền là tổng tiền của tất cả các sản phẩm trong phiếu mua hàng. Tổng tiền = Thành tiền * Chiết khấu%</w:t>
                      </w:r>
                    </w:p>
                  </w:txbxContent>
                </v:textbox>
                <w10:wrap type="topAndBottom" anchorx="margin"/>
              </v:shape>
            </w:pict>
          </mc:Fallback>
        </mc:AlternateContent>
      </w:r>
      <w:r w:rsidR="00661E84" w:rsidRPr="00F73985">
        <w:rPr>
          <w:rFonts w:asciiTheme="majorHAnsi" w:eastAsia="Times New Roman" w:hAnsiTheme="majorHAnsi" w:cstheme="majorHAnsi"/>
          <w:sz w:val="26"/>
          <w:szCs w:val="26"/>
          <w:u w:val="single"/>
          <w:lang w:val="en-US" w:eastAsia="ja-JP"/>
        </w:rPr>
        <w:t xml:space="preserve">2.2.6.2. </w:t>
      </w:r>
      <w:r w:rsidRPr="00F73985">
        <w:rPr>
          <w:rFonts w:asciiTheme="majorHAnsi" w:eastAsia="Times New Roman" w:hAnsiTheme="majorHAnsi" w:cstheme="majorHAnsi"/>
          <w:sz w:val="26"/>
          <w:szCs w:val="26"/>
          <w:u w:val="single"/>
          <w:lang w:val="en-US" w:eastAsia="ja-JP"/>
        </w:rPr>
        <w:t>QĐ6</w:t>
      </w:r>
    </w:p>
    <w:p w14:paraId="7D4FF3D4" w14:textId="7DE660F4" w:rsidR="006B2DEB" w:rsidRPr="00F73985" w:rsidRDefault="006B2DEB" w:rsidP="00661E84">
      <w:pPr>
        <w:ind w:left="1440"/>
        <w:jc w:val="both"/>
        <w:rPr>
          <w:rFonts w:asciiTheme="majorHAnsi" w:eastAsiaTheme="majorEastAsia" w:hAnsiTheme="majorHAnsi" w:cstheme="majorHAnsi"/>
          <w:sz w:val="26"/>
          <w:szCs w:val="26"/>
          <w:u w:val="single"/>
          <w:lang w:val="en-US" w:eastAsia="ja-JP"/>
        </w:rPr>
      </w:pPr>
    </w:p>
    <w:p w14:paraId="592AC07C" w14:textId="096CD7AC" w:rsidR="00661E84" w:rsidRPr="00F73985" w:rsidRDefault="6D218FB3" w:rsidP="0032159F">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 xml:space="preserve">2.2.7. Biểu mẫu 7 </w:t>
      </w:r>
    </w:p>
    <w:tbl>
      <w:tblPr>
        <w:tblStyle w:val="TableGrid"/>
        <w:tblW w:w="0" w:type="auto"/>
        <w:tblInd w:w="1080" w:type="dxa"/>
        <w:tblLook w:val="04A0" w:firstRow="1" w:lastRow="0" w:firstColumn="1" w:lastColumn="0" w:noHBand="0" w:noVBand="1"/>
      </w:tblPr>
      <w:tblGrid>
        <w:gridCol w:w="787"/>
        <w:gridCol w:w="1866"/>
        <w:gridCol w:w="2742"/>
        <w:gridCol w:w="3145"/>
      </w:tblGrid>
      <w:tr w:rsidR="00661E84" w:rsidRPr="00F73985" w14:paraId="71D430EB" w14:textId="77777777" w:rsidTr="6D218FB3">
        <w:tc>
          <w:tcPr>
            <w:tcW w:w="8540" w:type="dxa"/>
            <w:gridSpan w:val="4"/>
          </w:tcPr>
          <w:p w14:paraId="58272C1D" w14:textId="6EE73827" w:rsidR="00661E84"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PHIẾU CHUYỂN KHO</w:t>
            </w:r>
          </w:p>
        </w:tc>
      </w:tr>
      <w:tr w:rsidR="006B2DEB" w:rsidRPr="00F73985" w14:paraId="7A727E8D" w14:textId="77777777" w:rsidTr="6D218FB3">
        <w:tc>
          <w:tcPr>
            <w:tcW w:w="8540" w:type="dxa"/>
            <w:gridSpan w:val="4"/>
          </w:tcPr>
          <w:p w14:paraId="66560F59" w14:textId="73F29A5B" w:rsidR="006B2DEB" w:rsidRPr="00F73985" w:rsidRDefault="6D218FB3" w:rsidP="006D0C08">
            <w:pPr>
              <w:pStyle w:val="ListParagraph"/>
              <w:ind w:left="0"/>
              <w:jc w:val="center"/>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Ngày chuyển kho: </w:t>
            </w:r>
          </w:p>
          <w:p w14:paraId="200F559A" w14:textId="7F1DFFDE" w:rsidR="0070617F" w:rsidRPr="00F73985" w:rsidRDefault="6D218FB3" w:rsidP="006D0C08">
            <w:pPr>
              <w:pStyle w:val="ListParagraph"/>
              <w:ind w:left="0"/>
              <w:jc w:val="center"/>
              <w:rPr>
                <w:rFonts w:asciiTheme="majorHAnsi" w:eastAsiaTheme="majorEastAsia"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Nhân viên phụ trách:</w:t>
            </w:r>
          </w:p>
          <w:p w14:paraId="18907F5B" w14:textId="1C100D29" w:rsidR="006B2DEB"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Kho chuyển:                                          Kho nhận:          </w:t>
            </w:r>
          </w:p>
        </w:tc>
      </w:tr>
      <w:tr w:rsidR="006B2DEB" w:rsidRPr="00F73985" w14:paraId="75217470" w14:textId="77777777" w:rsidTr="6D218FB3">
        <w:tc>
          <w:tcPr>
            <w:tcW w:w="787" w:type="dxa"/>
          </w:tcPr>
          <w:p w14:paraId="7465A626" w14:textId="76F6A649" w:rsidR="006B2DEB"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866" w:type="dxa"/>
          </w:tcPr>
          <w:p w14:paraId="7AA3E687" w14:textId="4E93E115" w:rsidR="006B2DEB"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sản phẩm</w:t>
            </w:r>
          </w:p>
        </w:tc>
        <w:tc>
          <w:tcPr>
            <w:tcW w:w="2742" w:type="dxa"/>
          </w:tcPr>
          <w:p w14:paraId="7CCFCA71" w14:textId="3198AE50" w:rsidR="006B2DEB"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Loại sản phẩm</w:t>
            </w:r>
          </w:p>
        </w:tc>
        <w:tc>
          <w:tcPr>
            <w:tcW w:w="3145" w:type="dxa"/>
          </w:tcPr>
          <w:p w14:paraId="4A964590" w14:textId="20258AEB" w:rsidR="006B2DEB"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serial</w:t>
            </w:r>
          </w:p>
        </w:tc>
      </w:tr>
      <w:tr w:rsidR="006B2DEB" w:rsidRPr="00F73985" w14:paraId="5F3F237B" w14:textId="77777777" w:rsidTr="6D218FB3">
        <w:tc>
          <w:tcPr>
            <w:tcW w:w="787" w:type="dxa"/>
          </w:tcPr>
          <w:p w14:paraId="1F7CEED7" w14:textId="6D811CDF" w:rsidR="006B2DEB"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866" w:type="dxa"/>
          </w:tcPr>
          <w:p w14:paraId="16E37537" w14:textId="77777777" w:rsidR="006B2DEB" w:rsidRPr="00F73985" w:rsidRDefault="006B2DEB" w:rsidP="006D0C08">
            <w:pPr>
              <w:pStyle w:val="ListParagraph"/>
              <w:ind w:left="0"/>
              <w:jc w:val="both"/>
              <w:rPr>
                <w:rFonts w:asciiTheme="majorHAnsi" w:eastAsiaTheme="majorEastAsia" w:hAnsiTheme="majorHAnsi" w:cstheme="majorHAnsi"/>
                <w:sz w:val="26"/>
                <w:szCs w:val="26"/>
                <w:lang w:eastAsia="ja-JP"/>
              </w:rPr>
            </w:pPr>
          </w:p>
        </w:tc>
        <w:tc>
          <w:tcPr>
            <w:tcW w:w="2742" w:type="dxa"/>
          </w:tcPr>
          <w:p w14:paraId="2F1480EB" w14:textId="77777777" w:rsidR="006B2DEB" w:rsidRPr="00F73985" w:rsidRDefault="006B2DEB" w:rsidP="006D0C08">
            <w:pPr>
              <w:pStyle w:val="ListParagraph"/>
              <w:ind w:left="0"/>
              <w:jc w:val="both"/>
              <w:rPr>
                <w:rFonts w:asciiTheme="majorHAnsi" w:eastAsiaTheme="majorEastAsia" w:hAnsiTheme="majorHAnsi" w:cstheme="majorHAnsi"/>
                <w:sz w:val="26"/>
                <w:szCs w:val="26"/>
                <w:lang w:eastAsia="ja-JP"/>
              </w:rPr>
            </w:pPr>
          </w:p>
        </w:tc>
        <w:tc>
          <w:tcPr>
            <w:tcW w:w="3145" w:type="dxa"/>
          </w:tcPr>
          <w:p w14:paraId="40A28B37" w14:textId="77777777" w:rsidR="006B2DEB" w:rsidRPr="00F73985" w:rsidRDefault="006B2DEB" w:rsidP="006D0C08">
            <w:pPr>
              <w:pStyle w:val="ListParagraph"/>
              <w:ind w:left="0"/>
              <w:jc w:val="both"/>
              <w:rPr>
                <w:rFonts w:asciiTheme="majorHAnsi" w:eastAsiaTheme="majorEastAsia" w:hAnsiTheme="majorHAnsi" w:cstheme="majorHAnsi"/>
                <w:sz w:val="26"/>
                <w:szCs w:val="26"/>
                <w:lang w:eastAsia="ja-JP"/>
              </w:rPr>
            </w:pPr>
          </w:p>
        </w:tc>
      </w:tr>
    </w:tbl>
    <w:p w14:paraId="14410A2A" w14:textId="77777777"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p>
    <w:p w14:paraId="0C6830F0" w14:textId="72E313E5" w:rsidR="00661E84" w:rsidRPr="00F73985" w:rsidRDefault="6D218FB3" w:rsidP="00661E84">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2.2.8. Biểu mẫu 8 và quy định 8</w:t>
      </w:r>
    </w:p>
    <w:p w14:paraId="142A2442" w14:textId="64440EFB" w:rsidR="00661E84" w:rsidRPr="00F73985" w:rsidRDefault="6D218FB3"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eastAsia="Times New Roman" w:hAnsiTheme="majorHAnsi" w:cstheme="majorHAnsi"/>
          <w:sz w:val="26"/>
          <w:szCs w:val="26"/>
          <w:u w:val="single"/>
          <w:lang w:val="en-US" w:eastAsia="ja-JP"/>
        </w:rPr>
        <w:t>2.2.8.1. BM8</w:t>
      </w:r>
    </w:p>
    <w:tbl>
      <w:tblPr>
        <w:tblStyle w:val="TableGrid"/>
        <w:tblW w:w="0" w:type="auto"/>
        <w:tblInd w:w="1080" w:type="dxa"/>
        <w:tblLook w:val="04A0" w:firstRow="1" w:lastRow="0" w:firstColumn="1" w:lastColumn="0" w:noHBand="0" w:noVBand="1"/>
      </w:tblPr>
      <w:tblGrid>
        <w:gridCol w:w="791"/>
        <w:gridCol w:w="1814"/>
        <w:gridCol w:w="1710"/>
        <w:gridCol w:w="1620"/>
        <w:gridCol w:w="900"/>
        <w:gridCol w:w="1705"/>
      </w:tblGrid>
      <w:tr w:rsidR="00661E84" w:rsidRPr="00F73985" w14:paraId="1A9DF05C" w14:textId="77777777" w:rsidTr="6D218FB3">
        <w:tc>
          <w:tcPr>
            <w:tcW w:w="8540" w:type="dxa"/>
            <w:gridSpan w:val="6"/>
          </w:tcPr>
          <w:p w14:paraId="2FBDACE1" w14:textId="1A53CF42" w:rsidR="00661E84" w:rsidRPr="00F73985" w:rsidRDefault="6D218FB3" w:rsidP="0032159F">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DANH SÁCH NHÂN VIÊN </w:t>
            </w:r>
          </w:p>
        </w:tc>
      </w:tr>
      <w:tr w:rsidR="0032159F" w:rsidRPr="00F73985" w14:paraId="344AB1B7" w14:textId="77777777" w:rsidTr="6D218FB3">
        <w:tc>
          <w:tcPr>
            <w:tcW w:w="791" w:type="dxa"/>
          </w:tcPr>
          <w:p w14:paraId="381AAAE0" w14:textId="10AC4F55"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TT</w:t>
            </w:r>
          </w:p>
        </w:tc>
        <w:tc>
          <w:tcPr>
            <w:tcW w:w="1814" w:type="dxa"/>
          </w:tcPr>
          <w:p w14:paraId="721A28B7" w14:textId="462AAA88" w:rsidR="0032159F" w:rsidRPr="00F73985" w:rsidRDefault="6D218FB3" w:rsidP="0032159F">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Mã nhân viên</w:t>
            </w:r>
          </w:p>
        </w:tc>
        <w:tc>
          <w:tcPr>
            <w:tcW w:w="1710" w:type="dxa"/>
          </w:tcPr>
          <w:p w14:paraId="7098F069" w14:textId="60BDDA42"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Tên nhân viên</w:t>
            </w:r>
          </w:p>
        </w:tc>
        <w:tc>
          <w:tcPr>
            <w:tcW w:w="1620" w:type="dxa"/>
          </w:tcPr>
          <w:p w14:paraId="364BD6C5" w14:textId="17ABC873"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Số điện thoại</w:t>
            </w:r>
          </w:p>
        </w:tc>
        <w:tc>
          <w:tcPr>
            <w:tcW w:w="900" w:type="dxa"/>
          </w:tcPr>
          <w:p w14:paraId="167B0954" w14:textId="65FE947E"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Vị trí</w:t>
            </w:r>
          </w:p>
        </w:tc>
        <w:tc>
          <w:tcPr>
            <w:tcW w:w="1705" w:type="dxa"/>
          </w:tcPr>
          <w:p w14:paraId="0921931E" w14:textId="797F71B7"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Ghi chú</w:t>
            </w:r>
          </w:p>
        </w:tc>
      </w:tr>
      <w:tr w:rsidR="0032159F" w:rsidRPr="00F73985" w14:paraId="5C1C3F6D" w14:textId="77777777" w:rsidTr="6D218FB3">
        <w:tc>
          <w:tcPr>
            <w:tcW w:w="791" w:type="dxa"/>
          </w:tcPr>
          <w:p w14:paraId="3090835C" w14:textId="4DC3E6DE" w:rsidR="0032159F"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814" w:type="dxa"/>
          </w:tcPr>
          <w:p w14:paraId="330C3E02" w14:textId="77777777" w:rsidR="0032159F" w:rsidRPr="00F73985" w:rsidRDefault="0032159F" w:rsidP="006D0C08">
            <w:pPr>
              <w:pStyle w:val="ListParagraph"/>
              <w:ind w:left="0"/>
              <w:jc w:val="both"/>
              <w:rPr>
                <w:rFonts w:asciiTheme="majorHAnsi" w:eastAsiaTheme="majorEastAsia" w:hAnsiTheme="majorHAnsi" w:cstheme="majorHAnsi"/>
                <w:sz w:val="26"/>
                <w:szCs w:val="26"/>
                <w:lang w:eastAsia="ja-JP"/>
              </w:rPr>
            </w:pPr>
          </w:p>
        </w:tc>
        <w:tc>
          <w:tcPr>
            <w:tcW w:w="1710" w:type="dxa"/>
          </w:tcPr>
          <w:p w14:paraId="77B3A78B" w14:textId="77777777" w:rsidR="0032159F" w:rsidRPr="00F73985" w:rsidRDefault="0032159F" w:rsidP="006D0C08">
            <w:pPr>
              <w:pStyle w:val="ListParagraph"/>
              <w:ind w:left="0"/>
              <w:jc w:val="both"/>
              <w:rPr>
                <w:rFonts w:asciiTheme="majorHAnsi" w:eastAsiaTheme="majorEastAsia" w:hAnsiTheme="majorHAnsi" w:cstheme="majorHAnsi"/>
                <w:sz w:val="26"/>
                <w:szCs w:val="26"/>
                <w:lang w:eastAsia="ja-JP"/>
              </w:rPr>
            </w:pPr>
          </w:p>
        </w:tc>
        <w:tc>
          <w:tcPr>
            <w:tcW w:w="1620" w:type="dxa"/>
          </w:tcPr>
          <w:p w14:paraId="422F7103" w14:textId="77777777" w:rsidR="0032159F" w:rsidRPr="00F73985" w:rsidRDefault="0032159F" w:rsidP="006D0C08">
            <w:pPr>
              <w:pStyle w:val="ListParagraph"/>
              <w:ind w:left="0"/>
              <w:jc w:val="both"/>
              <w:rPr>
                <w:rFonts w:asciiTheme="majorHAnsi" w:eastAsiaTheme="majorEastAsia" w:hAnsiTheme="majorHAnsi" w:cstheme="majorHAnsi"/>
                <w:sz w:val="26"/>
                <w:szCs w:val="26"/>
                <w:lang w:eastAsia="ja-JP"/>
              </w:rPr>
            </w:pPr>
          </w:p>
        </w:tc>
        <w:tc>
          <w:tcPr>
            <w:tcW w:w="900" w:type="dxa"/>
          </w:tcPr>
          <w:p w14:paraId="310F6120" w14:textId="77777777" w:rsidR="0032159F" w:rsidRPr="00F73985" w:rsidRDefault="0032159F" w:rsidP="006D0C08">
            <w:pPr>
              <w:pStyle w:val="ListParagraph"/>
              <w:ind w:left="0"/>
              <w:jc w:val="both"/>
              <w:rPr>
                <w:rFonts w:asciiTheme="majorHAnsi" w:eastAsiaTheme="majorEastAsia" w:hAnsiTheme="majorHAnsi" w:cstheme="majorHAnsi"/>
                <w:sz w:val="26"/>
                <w:szCs w:val="26"/>
                <w:lang w:eastAsia="ja-JP"/>
              </w:rPr>
            </w:pPr>
          </w:p>
        </w:tc>
        <w:tc>
          <w:tcPr>
            <w:tcW w:w="1705" w:type="dxa"/>
          </w:tcPr>
          <w:p w14:paraId="360DC4B8" w14:textId="77777777" w:rsidR="0032159F" w:rsidRPr="00F73985" w:rsidRDefault="0032159F" w:rsidP="006D0C08">
            <w:pPr>
              <w:pStyle w:val="ListParagraph"/>
              <w:ind w:left="0"/>
              <w:jc w:val="both"/>
              <w:rPr>
                <w:rFonts w:asciiTheme="majorHAnsi" w:eastAsiaTheme="majorEastAsia" w:hAnsiTheme="majorHAnsi" w:cstheme="majorHAnsi"/>
                <w:sz w:val="26"/>
                <w:szCs w:val="26"/>
                <w:lang w:eastAsia="ja-JP"/>
              </w:rPr>
            </w:pPr>
          </w:p>
        </w:tc>
      </w:tr>
    </w:tbl>
    <w:p w14:paraId="42BA155C" w14:textId="77777777" w:rsidR="00661E84" w:rsidRPr="00F73985" w:rsidRDefault="00661E84" w:rsidP="00661E84">
      <w:pPr>
        <w:ind w:left="1440"/>
        <w:jc w:val="both"/>
        <w:rPr>
          <w:rFonts w:asciiTheme="majorHAnsi" w:eastAsiaTheme="majorEastAsia" w:hAnsiTheme="majorHAnsi" w:cstheme="majorHAnsi"/>
          <w:sz w:val="26"/>
          <w:szCs w:val="26"/>
          <w:u w:val="single"/>
          <w:lang w:val="en-US" w:eastAsia="ja-JP"/>
        </w:rPr>
      </w:pPr>
    </w:p>
    <w:p w14:paraId="77D23F50" w14:textId="45D4B610" w:rsidR="00661E84" w:rsidRPr="00F73985" w:rsidRDefault="0032159F" w:rsidP="00661E84">
      <w:pPr>
        <w:ind w:left="1440"/>
        <w:jc w:val="both"/>
        <w:rPr>
          <w:rFonts w:asciiTheme="majorHAnsi" w:eastAsiaTheme="majorEastAsia" w:hAnsiTheme="majorHAnsi" w:cstheme="majorHAnsi"/>
          <w:sz w:val="26"/>
          <w:szCs w:val="26"/>
          <w:u w:val="single"/>
          <w:lang w:val="en-US" w:eastAsia="ja-JP"/>
        </w:rPr>
      </w:pPr>
      <w:r w:rsidRPr="00F73985">
        <w:rPr>
          <w:rFonts w:asciiTheme="majorHAnsi" w:hAnsiTheme="majorHAnsi" w:cstheme="majorHAnsi"/>
          <w:noProof/>
          <w:lang w:eastAsia="ja-JP"/>
        </w:rPr>
        <mc:AlternateContent>
          <mc:Choice Requires="wps">
            <w:drawing>
              <wp:anchor distT="0" distB="0" distL="114300" distR="114300" simplePos="0" relativeHeight="251658246" behindDoc="0" locked="0" layoutInCell="1" allowOverlap="1" wp14:anchorId="390920E9" wp14:editId="616FF780">
                <wp:simplePos x="0" y="0"/>
                <wp:positionH relativeFrom="margin">
                  <wp:posOffset>695325</wp:posOffset>
                </wp:positionH>
                <wp:positionV relativeFrom="paragraph">
                  <wp:posOffset>382270</wp:posOffset>
                </wp:positionV>
                <wp:extent cx="5429250" cy="781050"/>
                <wp:effectExtent l="0" t="0" r="19050" b="19050"/>
                <wp:wrapTopAndBottom/>
                <wp:docPr id="13" name="Text Box 13"/>
                <wp:cNvGraphicFramePr/>
                <a:graphic xmlns:a="http://schemas.openxmlformats.org/drawingml/2006/main">
                  <a:graphicData uri="http://schemas.microsoft.com/office/word/2010/wordprocessingShape">
                    <wps:wsp>
                      <wps:cNvSpPr txBox="1"/>
                      <wps:spPr>
                        <a:xfrm>
                          <a:off x="0" y="0"/>
                          <a:ext cx="5429250" cy="781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ABF169" w14:textId="3FE5451B" w:rsidR="00B96080" w:rsidRPr="00EF3671" w:rsidRDefault="00B96080" w:rsidP="0032159F">
                            <w:pPr>
                              <w:rPr>
                                <w:rFonts w:asciiTheme="majorHAnsi" w:hAnsiTheme="majorHAnsi" w:cstheme="majorHAnsi"/>
                                <w:sz w:val="26"/>
                                <w:szCs w:val="26"/>
                                <w:lang w:val="en-US"/>
                              </w:rPr>
                            </w:pPr>
                            <w:r>
                              <w:rPr>
                                <w:rFonts w:asciiTheme="majorHAnsi" w:hAnsiTheme="majorHAnsi" w:cstheme="majorHAnsi"/>
                                <w:b/>
                                <w:sz w:val="26"/>
                                <w:szCs w:val="26"/>
                                <w:lang w:val="en-US"/>
                              </w:rPr>
                              <w:t>QĐ8</w:t>
                            </w:r>
                            <w:r w:rsidRPr="00EF3671">
                              <w:rPr>
                                <w:rFonts w:asciiTheme="majorHAnsi" w:hAnsiTheme="majorHAnsi" w:cstheme="majorHAnsi"/>
                                <w:b/>
                                <w:sz w:val="26"/>
                                <w:szCs w:val="26"/>
                                <w:lang w:val="en-US"/>
                              </w:rPr>
                              <w:t xml:space="preserve">: </w:t>
                            </w:r>
                            <w:r>
                              <w:rPr>
                                <w:rFonts w:asciiTheme="majorHAnsi" w:hAnsiTheme="majorHAnsi" w:cstheme="majorHAnsi"/>
                                <w:sz w:val="26"/>
                                <w:szCs w:val="26"/>
                                <w:lang w:val="en-US"/>
                              </w:rPr>
                              <w:t>Vị trí của nhân viên gồm có: nhân viên nhân sự, nhân viên kho, kế toán, nhân viên bán hàng, nhân viên văn phòng. Dùng trong việc phân quyền cho hệ thố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0920E9" id="Text Box 13" o:spid="_x0000_s1032" type="#_x0000_t202" style="position:absolute;left:0;text-align:left;margin-left:54.75pt;margin-top:30.1pt;width:427.5pt;height:61.5pt;z-index:25165824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" fillcolor="white [3201]" strokeweight=".5pt">
                <v:textbox>
                  <w:txbxContent>
                    <w:p w14:paraId="67ABF169" w14:textId="3FE5451B" w:rsidR="00B96080" w:rsidRPr="00EF3671" w:rsidRDefault="00B96080" w:rsidP="0032159F">
                      <w:pPr>
                        <w:rPr>
                          <w:rFonts w:asciiTheme="majorHAnsi" w:hAnsiTheme="majorHAnsi" w:cstheme="majorHAnsi"/>
                          <w:sz w:val="26"/>
                          <w:szCs w:val="26"/>
                          <w:lang w:val="en-US"/>
                        </w:rPr>
                      </w:pPr>
                      <w:r>
                        <w:rPr>
                          <w:rFonts w:asciiTheme="majorHAnsi" w:hAnsiTheme="majorHAnsi" w:cstheme="majorHAnsi"/>
                          <w:b/>
                          <w:sz w:val="26"/>
                          <w:szCs w:val="26"/>
                          <w:lang w:val="en-US"/>
                        </w:rPr>
                        <w:t>QĐ8</w:t>
                      </w:r>
                      <w:r w:rsidRPr="00EF3671">
                        <w:rPr>
                          <w:rFonts w:asciiTheme="majorHAnsi" w:hAnsiTheme="majorHAnsi" w:cstheme="majorHAnsi"/>
                          <w:b/>
                          <w:sz w:val="26"/>
                          <w:szCs w:val="26"/>
                          <w:lang w:val="en-US"/>
                        </w:rPr>
                        <w:t xml:space="preserve">: </w:t>
                      </w:r>
                      <w:r>
                        <w:rPr>
                          <w:rFonts w:asciiTheme="majorHAnsi" w:hAnsiTheme="majorHAnsi" w:cstheme="majorHAnsi"/>
                          <w:sz w:val="26"/>
                          <w:szCs w:val="26"/>
                          <w:lang w:val="en-US"/>
                        </w:rPr>
                        <w:t>Vị trí của nhân viên gồm có: nhân viên nhân sự, nhân viên kho, kế toán, nhân viên bán hàng, nhân viên văn phòng. Dùng trong việc phân quyền cho hệ thống.</w:t>
                      </w:r>
                    </w:p>
                  </w:txbxContent>
                </v:textbox>
                <w10:wrap type="topAndBottom" anchorx="margin"/>
              </v:shape>
            </w:pict>
          </mc:Fallback>
        </mc:AlternateContent>
      </w:r>
      <w:r w:rsidR="00212E56" w:rsidRPr="00F73985">
        <w:rPr>
          <w:rFonts w:asciiTheme="majorHAnsi" w:eastAsia="Times New Roman" w:hAnsiTheme="majorHAnsi" w:cstheme="majorHAnsi"/>
          <w:sz w:val="26"/>
          <w:szCs w:val="26"/>
          <w:u w:val="single"/>
          <w:lang w:val="en-US" w:eastAsia="ja-JP"/>
        </w:rPr>
        <w:t>2.2.8</w:t>
      </w:r>
      <w:r w:rsidR="00661E84" w:rsidRPr="00F73985">
        <w:rPr>
          <w:rFonts w:asciiTheme="majorHAnsi" w:eastAsia="Times New Roman" w:hAnsiTheme="majorHAnsi" w:cstheme="majorHAnsi"/>
          <w:sz w:val="26"/>
          <w:szCs w:val="26"/>
          <w:u w:val="single"/>
          <w:lang w:val="en-US" w:eastAsia="ja-JP"/>
        </w:rPr>
        <w:t xml:space="preserve">.2. </w:t>
      </w:r>
      <w:r w:rsidRPr="00F73985">
        <w:rPr>
          <w:rFonts w:asciiTheme="majorHAnsi" w:eastAsia="Times New Roman" w:hAnsiTheme="majorHAnsi" w:cstheme="majorHAnsi"/>
          <w:sz w:val="26"/>
          <w:szCs w:val="26"/>
          <w:u w:val="single"/>
          <w:lang w:val="en-US" w:eastAsia="ja-JP"/>
        </w:rPr>
        <w:t>QĐ8</w:t>
      </w:r>
    </w:p>
    <w:p w14:paraId="4D7048F6" w14:textId="3EB1CB65" w:rsidR="0032159F" w:rsidRPr="00F73985" w:rsidRDefault="0032159F" w:rsidP="00661E84">
      <w:pPr>
        <w:ind w:left="1440"/>
        <w:jc w:val="both"/>
        <w:rPr>
          <w:rFonts w:asciiTheme="majorHAnsi" w:eastAsiaTheme="majorEastAsia" w:hAnsiTheme="majorHAnsi" w:cstheme="majorHAnsi"/>
          <w:sz w:val="26"/>
          <w:szCs w:val="26"/>
          <w:u w:val="single"/>
          <w:lang w:val="en-US" w:eastAsia="ja-JP"/>
        </w:rPr>
      </w:pPr>
    </w:p>
    <w:p w14:paraId="24C536AC" w14:textId="50AC49F6" w:rsidR="00212E56" w:rsidRPr="00F73985" w:rsidRDefault="6D218FB3" w:rsidP="0032159F">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 xml:space="preserve">2.2.9. Biểu mẫu 9 </w:t>
      </w:r>
    </w:p>
    <w:tbl>
      <w:tblPr>
        <w:tblStyle w:val="TableGrid"/>
        <w:tblW w:w="0" w:type="auto"/>
        <w:tblInd w:w="1080" w:type="dxa"/>
        <w:tblLook w:val="04A0" w:firstRow="1" w:lastRow="0" w:firstColumn="1" w:lastColumn="0" w:noHBand="0" w:noVBand="1"/>
      </w:tblPr>
      <w:tblGrid>
        <w:gridCol w:w="792"/>
        <w:gridCol w:w="1546"/>
        <w:gridCol w:w="1173"/>
        <w:gridCol w:w="1166"/>
        <w:gridCol w:w="1169"/>
        <w:gridCol w:w="1168"/>
        <w:gridCol w:w="953"/>
        <w:gridCol w:w="573"/>
      </w:tblGrid>
      <w:tr w:rsidR="00212E56" w:rsidRPr="00F73985" w14:paraId="71C293EC" w14:textId="77777777" w:rsidTr="6D218FB3">
        <w:tc>
          <w:tcPr>
            <w:tcW w:w="8540" w:type="dxa"/>
            <w:gridSpan w:val="8"/>
          </w:tcPr>
          <w:p w14:paraId="3CCF24C6" w14:textId="7D79DF6C" w:rsidR="00212E56"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BÁO CÁO TỒN KHO</w:t>
            </w:r>
          </w:p>
        </w:tc>
      </w:tr>
      <w:tr w:rsidR="00212E56" w:rsidRPr="00F73985" w14:paraId="24AF14CA" w14:textId="77777777" w:rsidTr="6D218FB3">
        <w:tc>
          <w:tcPr>
            <w:tcW w:w="792" w:type="dxa"/>
          </w:tcPr>
          <w:p w14:paraId="50B1B653" w14:textId="683F1052"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546" w:type="dxa"/>
          </w:tcPr>
          <w:p w14:paraId="4CAC7614" w14:textId="353C601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73" w:type="dxa"/>
          </w:tcPr>
          <w:p w14:paraId="0F3AB4A3" w14:textId="348A35BD"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6" w:type="dxa"/>
          </w:tcPr>
          <w:p w14:paraId="5A307CBF" w14:textId="56FC9FC5"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9" w:type="dxa"/>
          </w:tcPr>
          <w:p w14:paraId="112E99AF" w14:textId="63A5495F"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8" w:type="dxa"/>
          </w:tcPr>
          <w:p w14:paraId="43CA9070" w14:textId="443941FC"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953" w:type="dxa"/>
          </w:tcPr>
          <w:p w14:paraId="4D13E590" w14:textId="70388AFF"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573" w:type="dxa"/>
          </w:tcPr>
          <w:p w14:paraId="0F5AAD17" w14:textId="4EAD7A45"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r>
      <w:tr w:rsidR="00212E56" w:rsidRPr="00F73985" w14:paraId="7F83A227" w14:textId="77777777" w:rsidTr="6D218FB3">
        <w:tc>
          <w:tcPr>
            <w:tcW w:w="792" w:type="dxa"/>
          </w:tcPr>
          <w:p w14:paraId="6BBD3D28" w14:textId="1C49C438" w:rsidR="00212E56"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546" w:type="dxa"/>
          </w:tcPr>
          <w:p w14:paraId="55E01513"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73" w:type="dxa"/>
          </w:tcPr>
          <w:p w14:paraId="10956953"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6" w:type="dxa"/>
          </w:tcPr>
          <w:p w14:paraId="4EF64C73"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9" w:type="dxa"/>
          </w:tcPr>
          <w:p w14:paraId="59DFB390"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8" w:type="dxa"/>
          </w:tcPr>
          <w:p w14:paraId="75F888B4"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953" w:type="dxa"/>
          </w:tcPr>
          <w:p w14:paraId="5AA16916"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573" w:type="dxa"/>
          </w:tcPr>
          <w:p w14:paraId="7D494908"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r>
    </w:tbl>
    <w:p w14:paraId="2982170A" w14:textId="77777777" w:rsidR="0032159F" w:rsidRPr="00F73985" w:rsidRDefault="0032159F" w:rsidP="00212E56">
      <w:pPr>
        <w:ind w:left="1080"/>
        <w:jc w:val="both"/>
        <w:rPr>
          <w:rFonts w:asciiTheme="majorHAnsi" w:eastAsiaTheme="majorEastAsia" w:hAnsiTheme="majorHAnsi" w:cstheme="majorHAnsi"/>
          <w:sz w:val="26"/>
          <w:szCs w:val="26"/>
          <w:lang w:val="en-US" w:eastAsia="ja-JP"/>
        </w:rPr>
      </w:pPr>
    </w:p>
    <w:p w14:paraId="55875737" w14:textId="26CF2D9A" w:rsidR="00212E56" w:rsidRPr="00F73985" w:rsidRDefault="6D218FB3" w:rsidP="0032159F">
      <w:pPr>
        <w:ind w:left="1080"/>
        <w:jc w:val="both"/>
        <w:rPr>
          <w:rFonts w:asciiTheme="majorHAnsi" w:eastAsiaTheme="majorEastAsia" w:hAnsiTheme="majorHAnsi" w:cstheme="majorHAnsi"/>
          <w:sz w:val="26"/>
          <w:szCs w:val="26"/>
          <w:lang w:val="en-US" w:eastAsia="ja-JP"/>
        </w:rPr>
      </w:pPr>
      <w:r w:rsidRPr="00F73985">
        <w:rPr>
          <w:rFonts w:asciiTheme="majorHAnsi" w:eastAsia="Times New Roman" w:hAnsiTheme="majorHAnsi" w:cstheme="majorHAnsi"/>
          <w:sz w:val="26"/>
          <w:szCs w:val="26"/>
          <w:lang w:val="en-US" w:eastAsia="ja-JP"/>
        </w:rPr>
        <w:t xml:space="preserve">2.2.10. Biểu mẫu 10 </w:t>
      </w:r>
    </w:p>
    <w:tbl>
      <w:tblPr>
        <w:tblStyle w:val="TableGrid"/>
        <w:tblW w:w="0" w:type="auto"/>
        <w:tblInd w:w="1080" w:type="dxa"/>
        <w:tblLook w:val="04A0" w:firstRow="1" w:lastRow="0" w:firstColumn="1" w:lastColumn="0" w:noHBand="0" w:noVBand="1"/>
      </w:tblPr>
      <w:tblGrid>
        <w:gridCol w:w="792"/>
        <w:gridCol w:w="1546"/>
        <w:gridCol w:w="1173"/>
        <w:gridCol w:w="1166"/>
        <w:gridCol w:w="1169"/>
        <w:gridCol w:w="1168"/>
        <w:gridCol w:w="953"/>
        <w:gridCol w:w="573"/>
      </w:tblGrid>
      <w:tr w:rsidR="00212E56" w:rsidRPr="00F73985" w14:paraId="122AAC85" w14:textId="77777777" w:rsidTr="6D218FB3">
        <w:tc>
          <w:tcPr>
            <w:tcW w:w="8540" w:type="dxa"/>
            <w:gridSpan w:val="8"/>
          </w:tcPr>
          <w:p w14:paraId="4429C9AC" w14:textId="4A3CFBC6" w:rsidR="00212E56" w:rsidRPr="00F73985" w:rsidRDefault="6D218FB3" w:rsidP="006D0C08">
            <w:pPr>
              <w:pStyle w:val="ListParagraph"/>
              <w:ind w:left="0"/>
              <w:jc w:val="center"/>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 xml:space="preserve">BÁO CÁO TỔNG HỢP </w:t>
            </w:r>
          </w:p>
        </w:tc>
      </w:tr>
      <w:tr w:rsidR="00212E56" w:rsidRPr="00F73985" w14:paraId="655803D7" w14:textId="77777777" w:rsidTr="6D218FB3">
        <w:tc>
          <w:tcPr>
            <w:tcW w:w="792" w:type="dxa"/>
          </w:tcPr>
          <w:p w14:paraId="0A29266A" w14:textId="7221344D"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546" w:type="dxa"/>
          </w:tcPr>
          <w:p w14:paraId="67B3578B" w14:textId="15517C7B"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73" w:type="dxa"/>
          </w:tcPr>
          <w:p w14:paraId="663261AF" w14:textId="4AA41F4C"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6" w:type="dxa"/>
          </w:tcPr>
          <w:p w14:paraId="35DA6FE2" w14:textId="4EBD2E40"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9" w:type="dxa"/>
          </w:tcPr>
          <w:p w14:paraId="18030DDE" w14:textId="78903138"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8" w:type="dxa"/>
          </w:tcPr>
          <w:p w14:paraId="4837AC2E" w14:textId="61EA6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953" w:type="dxa"/>
          </w:tcPr>
          <w:p w14:paraId="1AD532D6" w14:textId="59671055"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573" w:type="dxa"/>
          </w:tcPr>
          <w:p w14:paraId="000BF238" w14:textId="249DEBAD"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r>
      <w:tr w:rsidR="00212E56" w:rsidRPr="00F73985" w14:paraId="02952C46" w14:textId="77777777" w:rsidTr="6D218FB3">
        <w:tc>
          <w:tcPr>
            <w:tcW w:w="792" w:type="dxa"/>
          </w:tcPr>
          <w:p w14:paraId="7C984378" w14:textId="08F542EC" w:rsidR="00212E56" w:rsidRPr="00F73985" w:rsidRDefault="6D218FB3" w:rsidP="006D0C08">
            <w:pPr>
              <w:pStyle w:val="ListParagraph"/>
              <w:ind w:left="0"/>
              <w:jc w:val="both"/>
              <w:rPr>
                <w:rFonts w:asciiTheme="majorHAnsi" w:eastAsiaTheme="majorEastAsia" w:hAnsiTheme="majorHAnsi" w:cstheme="majorHAnsi"/>
                <w:sz w:val="26"/>
                <w:szCs w:val="26"/>
                <w:lang w:eastAsia="ja-JP"/>
              </w:rPr>
            </w:pPr>
            <w:r w:rsidRPr="00F73985">
              <w:rPr>
                <w:rFonts w:asciiTheme="majorHAnsi" w:eastAsia="Times New Roman" w:hAnsiTheme="majorHAnsi" w:cstheme="majorHAnsi"/>
                <w:sz w:val="26"/>
                <w:szCs w:val="26"/>
                <w:lang w:eastAsia="ja-JP"/>
              </w:rPr>
              <w:t>1</w:t>
            </w:r>
          </w:p>
        </w:tc>
        <w:tc>
          <w:tcPr>
            <w:tcW w:w="1546" w:type="dxa"/>
          </w:tcPr>
          <w:p w14:paraId="78613D70"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73" w:type="dxa"/>
          </w:tcPr>
          <w:p w14:paraId="457EF2CA"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6" w:type="dxa"/>
          </w:tcPr>
          <w:p w14:paraId="32350806"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9" w:type="dxa"/>
          </w:tcPr>
          <w:p w14:paraId="3781A373"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1168" w:type="dxa"/>
          </w:tcPr>
          <w:p w14:paraId="03684162"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953" w:type="dxa"/>
          </w:tcPr>
          <w:p w14:paraId="51A0EE78"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c>
          <w:tcPr>
            <w:tcW w:w="573" w:type="dxa"/>
          </w:tcPr>
          <w:p w14:paraId="25E94F55" w14:textId="77777777" w:rsidR="00212E56" w:rsidRPr="00F73985" w:rsidRDefault="00212E56" w:rsidP="006D0C08">
            <w:pPr>
              <w:pStyle w:val="ListParagraph"/>
              <w:ind w:left="0"/>
              <w:jc w:val="both"/>
              <w:rPr>
                <w:rFonts w:asciiTheme="majorHAnsi" w:eastAsiaTheme="majorEastAsia" w:hAnsiTheme="majorHAnsi" w:cstheme="majorHAnsi"/>
                <w:sz w:val="26"/>
                <w:szCs w:val="26"/>
                <w:lang w:eastAsia="ja-JP"/>
              </w:rPr>
            </w:pPr>
          </w:p>
        </w:tc>
      </w:tr>
    </w:tbl>
    <w:p w14:paraId="2FD03C58" w14:textId="77777777" w:rsidR="00212E56" w:rsidRPr="00F73985" w:rsidRDefault="00212E56" w:rsidP="00212E56">
      <w:pPr>
        <w:ind w:left="1440"/>
        <w:jc w:val="both"/>
        <w:rPr>
          <w:rFonts w:asciiTheme="majorHAnsi" w:eastAsiaTheme="majorEastAsia" w:hAnsiTheme="majorHAnsi" w:cstheme="majorHAnsi"/>
          <w:sz w:val="26"/>
          <w:szCs w:val="26"/>
          <w:u w:val="single"/>
          <w:lang w:val="en-US" w:eastAsia="ja-JP"/>
        </w:rPr>
      </w:pPr>
    </w:p>
    <w:p w14:paraId="2E908BDE" w14:textId="77777777" w:rsidR="00661E84" w:rsidRPr="00F73985" w:rsidRDefault="00661E84" w:rsidP="0032159F">
      <w:pPr>
        <w:jc w:val="both"/>
        <w:rPr>
          <w:rFonts w:asciiTheme="majorHAnsi" w:eastAsiaTheme="majorEastAsia" w:hAnsiTheme="majorHAnsi" w:cstheme="majorHAnsi"/>
          <w:sz w:val="26"/>
          <w:szCs w:val="26"/>
          <w:u w:val="single"/>
          <w:lang w:val="en-US" w:eastAsia="ja-JP"/>
        </w:rPr>
      </w:pPr>
    </w:p>
    <w:p w14:paraId="45C65E3D"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22" w:name="_Toc408585142"/>
      <w:bookmarkStart w:id="23" w:name="_Toc408595038"/>
      <w:bookmarkStart w:id="24" w:name="_Toc408617471"/>
      <w:r w:rsidRPr="00F73985">
        <w:rPr>
          <w:rFonts w:asciiTheme="majorHAnsi" w:hAnsiTheme="majorHAnsi" w:cstheme="majorHAnsi"/>
          <w:sz w:val="26"/>
          <w:szCs w:val="26"/>
        </w:rPr>
        <w:lastRenderedPageBreak/>
        <w:t>MÔ HÌNH USE-CASE</w:t>
      </w:r>
      <w:bookmarkEnd w:id="22"/>
      <w:bookmarkEnd w:id="23"/>
      <w:bookmarkEnd w:id="24"/>
      <w:r w:rsidRPr="00F73985">
        <w:rPr>
          <w:rFonts w:asciiTheme="majorHAnsi" w:hAnsiTheme="majorHAnsi" w:cstheme="majorHAnsi"/>
          <w:sz w:val="26"/>
          <w:szCs w:val="26"/>
        </w:rPr>
        <w:t xml:space="preserve"> </w:t>
      </w:r>
    </w:p>
    <w:p w14:paraId="07191C73" w14:textId="77777777" w:rsidR="00B0497D" w:rsidRPr="00F73985" w:rsidRDefault="00DD5C4B" w:rsidP="00F02A6B">
      <w:pPr>
        <w:numPr>
          <w:ilvl w:val="0"/>
          <w:numId w:val="10"/>
        </w:numPr>
        <w:shd w:val="clear" w:color="auto" w:fill="FFFFFF" w:themeFill="background1"/>
        <w:spacing w:before="120" w:after="120" w:line="336" w:lineRule="atLeast"/>
        <w:ind w:left="540"/>
        <w:jc w:val="both"/>
        <w:outlineLvl w:val="1"/>
        <w:rPr>
          <w:rFonts w:asciiTheme="majorHAnsi" w:hAnsiTheme="majorHAnsi" w:cstheme="majorHAnsi"/>
          <w:sz w:val="26"/>
          <w:szCs w:val="26"/>
        </w:rPr>
      </w:pPr>
      <w:bookmarkStart w:id="25" w:name="_Toc408585143"/>
      <w:bookmarkStart w:id="26" w:name="_Toc408595039"/>
      <w:bookmarkStart w:id="27" w:name="_Toc408617472"/>
      <w:r w:rsidRPr="00F73985">
        <w:rPr>
          <w:rFonts w:asciiTheme="majorHAnsi" w:eastAsia="Times New Roman" w:hAnsiTheme="majorHAnsi" w:cstheme="majorHAnsi"/>
          <w:sz w:val="26"/>
          <w:szCs w:val="26"/>
        </w:rPr>
        <w:t>Sơ đồ Use-case</w:t>
      </w:r>
      <w:bookmarkEnd w:id="25"/>
      <w:bookmarkEnd w:id="26"/>
      <w:bookmarkEnd w:id="27"/>
    </w:p>
    <w:p w14:paraId="01305466" w14:textId="69652C2F" w:rsidR="00DD5C4B" w:rsidRPr="00F73985" w:rsidRDefault="00DD5C4B" w:rsidP="00B0497D">
      <w:pPr>
        <w:rPr>
          <w:rFonts w:asciiTheme="majorHAnsi" w:hAnsiTheme="majorHAnsi" w:cstheme="majorHAnsi"/>
          <w:sz w:val="26"/>
          <w:szCs w:val="26"/>
        </w:rPr>
      </w:pPr>
      <w:r w:rsidRPr="00F73985">
        <w:rPr>
          <w:rFonts w:asciiTheme="majorHAnsi" w:hAnsiTheme="majorHAnsi" w:cstheme="majorHAnsi"/>
        </w:rPr>
        <w:br/>
      </w:r>
      <w:r w:rsidRPr="00F73985">
        <w:rPr>
          <w:rFonts w:asciiTheme="majorHAnsi" w:hAnsiTheme="majorHAnsi" w:cstheme="majorHAnsi"/>
        </w:rPr>
        <w:br/>
      </w:r>
      <w:r w:rsidR="5D0750D6" w:rsidRPr="00F73985">
        <w:rPr>
          <w:rFonts w:asciiTheme="majorHAnsi" w:hAnsiTheme="majorHAnsi" w:cstheme="majorHAnsi"/>
          <w:highlight w:val="yellow"/>
        </w:rPr>
        <w:t xml:space="preserve"> </w:t>
      </w:r>
      <w:r w:rsidRPr="00F73985">
        <w:rPr>
          <w:rFonts w:asciiTheme="majorHAnsi" w:hAnsiTheme="majorHAnsi" w:cstheme="majorHAnsi"/>
          <w:noProof/>
          <w:lang w:eastAsia="ja-JP"/>
        </w:rPr>
        <w:drawing>
          <wp:inline distT="0" distB="0" distL="0" distR="0" wp14:anchorId="1E4B0338" wp14:editId="3F28CCD5">
            <wp:extent cx="6105526" cy="3743325"/>
            <wp:effectExtent l="0" t="0" r="0" b="0"/>
            <wp:docPr id="1694105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
                      <a:extLst>
                        <a:ext uri="{28A0092B-C50C-407E-A947-70E740481C1C}">
                          <a14:useLocalDpi xmlns:a14="http://schemas.microsoft.com/office/drawing/2010/main" val="0"/>
                        </a:ext>
                      </a:extLst>
                    </a:blip>
                    <a:stretch>
                      <a:fillRect/>
                    </a:stretch>
                  </pic:blipFill>
                  <pic:spPr>
                    <a:xfrm>
                      <a:off x="0" y="0"/>
                      <a:ext cx="6105526" cy="3743325"/>
                    </a:xfrm>
                    <a:prstGeom prst="rect">
                      <a:avLst/>
                    </a:prstGeom>
                  </pic:spPr>
                </pic:pic>
              </a:graphicData>
            </a:graphic>
          </wp:inline>
        </w:drawing>
      </w:r>
    </w:p>
    <w:p w14:paraId="50995005" w14:textId="4DACAF18" w:rsidR="5CE0A82B" w:rsidRPr="00F73985" w:rsidRDefault="5CE0A82B" w:rsidP="00F02A6B">
      <w:pPr>
        <w:numPr>
          <w:ilvl w:val="0"/>
          <w:numId w:val="10"/>
        </w:numPr>
        <w:shd w:val="clear" w:color="auto" w:fill="FFFFFF" w:themeFill="background1"/>
        <w:spacing w:before="120" w:after="120" w:line="336" w:lineRule="atLeast"/>
        <w:ind w:left="540"/>
        <w:jc w:val="both"/>
        <w:outlineLvl w:val="1"/>
        <w:rPr>
          <w:rFonts w:asciiTheme="majorHAnsi" w:eastAsia="Times New Roman" w:hAnsiTheme="majorHAnsi" w:cstheme="majorHAnsi"/>
          <w:sz w:val="26"/>
          <w:szCs w:val="26"/>
        </w:rPr>
      </w:pPr>
      <w:bookmarkStart w:id="28" w:name="_Toc408585144"/>
      <w:bookmarkStart w:id="29" w:name="_Toc408595040"/>
      <w:bookmarkStart w:id="30" w:name="_Toc408617473"/>
      <w:r w:rsidRPr="00F73985">
        <w:rPr>
          <w:rFonts w:asciiTheme="majorHAnsi" w:eastAsia="Times New Roman" w:hAnsiTheme="majorHAnsi" w:cstheme="majorHAnsi"/>
          <w:sz w:val="26"/>
          <w:szCs w:val="26"/>
        </w:rPr>
        <w:t>Danh sách các Actor</w:t>
      </w:r>
      <w:bookmarkEnd w:id="28"/>
      <w:bookmarkEnd w:id="29"/>
      <w:bookmarkEnd w:id="30"/>
    </w:p>
    <w:tbl>
      <w:tblPr>
        <w:tblStyle w:val="GridTable1Light-Accent1"/>
        <w:tblW w:w="0" w:type="auto"/>
        <w:tblLook w:val="04A0" w:firstRow="1" w:lastRow="0" w:firstColumn="1" w:lastColumn="0" w:noHBand="0" w:noVBand="1"/>
      </w:tblPr>
      <w:tblGrid>
        <w:gridCol w:w="3206"/>
        <w:gridCol w:w="3207"/>
        <w:gridCol w:w="3207"/>
      </w:tblGrid>
      <w:tr w:rsidR="5CE0A82B" w:rsidRPr="00F73985" w14:paraId="470089DF" w14:textId="77777777" w:rsidTr="00B0497D">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3210" w:type="dxa"/>
          </w:tcPr>
          <w:p w14:paraId="408A02D7" w14:textId="145A537A"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STT</w:t>
            </w:r>
          </w:p>
        </w:tc>
        <w:tc>
          <w:tcPr>
            <w:tcW w:w="3210" w:type="dxa"/>
          </w:tcPr>
          <w:p w14:paraId="7CC6795F" w14:textId="1BEB8D3E" w:rsidR="5CE0A82B" w:rsidRPr="00F73985" w:rsidRDefault="5CE0A82B" w:rsidP="5CE0A82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Tên Actor</w:t>
            </w:r>
          </w:p>
        </w:tc>
        <w:tc>
          <w:tcPr>
            <w:tcW w:w="3210" w:type="dxa"/>
          </w:tcPr>
          <w:p w14:paraId="3C775A9E" w14:textId="7F4841F9" w:rsidR="5CE0A82B" w:rsidRPr="00F73985" w:rsidRDefault="5CE0A82B" w:rsidP="5CE0A82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Ý nghĩa/Ghi chú</w:t>
            </w:r>
          </w:p>
        </w:tc>
      </w:tr>
      <w:tr w:rsidR="5CE0A82B" w:rsidRPr="00F73985" w14:paraId="423B0BD1"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5328909D" w14:textId="0C5FC1DC"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w:t>
            </w:r>
          </w:p>
        </w:tc>
        <w:tc>
          <w:tcPr>
            <w:tcW w:w="3210" w:type="dxa"/>
          </w:tcPr>
          <w:p w14:paraId="47A5F9CB" w14:textId="21B47E00"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Giám đốc</w:t>
            </w:r>
          </w:p>
        </w:tc>
        <w:tc>
          <w:tcPr>
            <w:tcW w:w="3210" w:type="dxa"/>
          </w:tcPr>
          <w:p w14:paraId="4161D3C9" w14:textId="79DE0A19"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có vị trí cao nhất, chịu trách nhiệm quản lý điều hành cửa hàng</w:t>
            </w:r>
          </w:p>
        </w:tc>
      </w:tr>
      <w:tr w:rsidR="5CE0A82B" w:rsidRPr="00F73985" w14:paraId="64FAE036"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78A16862" w14:textId="6A8E5744"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2</w:t>
            </w:r>
          </w:p>
        </w:tc>
        <w:tc>
          <w:tcPr>
            <w:tcW w:w="3210" w:type="dxa"/>
          </w:tcPr>
          <w:p w14:paraId="797EEC75" w14:textId="04160ADF"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dmin</w:t>
            </w:r>
          </w:p>
        </w:tc>
        <w:tc>
          <w:tcPr>
            <w:tcW w:w="3210" w:type="dxa"/>
          </w:tcPr>
          <w:p w14:paraId="2E8CA447" w14:textId="123B128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quản lý hệ thống trên máy tính</w:t>
            </w:r>
          </w:p>
        </w:tc>
      </w:tr>
      <w:tr w:rsidR="5CE0A82B" w:rsidRPr="00F73985" w14:paraId="2106190E"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47548034" w14:textId="2AF91B6F"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3</w:t>
            </w:r>
          </w:p>
        </w:tc>
        <w:tc>
          <w:tcPr>
            <w:tcW w:w="3210" w:type="dxa"/>
          </w:tcPr>
          <w:p w14:paraId="623080A2" w14:textId="1879E20F"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hân viên kho</w:t>
            </w:r>
          </w:p>
        </w:tc>
        <w:tc>
          <w:tcPr>
            <w:tcW w:w="3210" w:type="dxa"/>
          </w:tcPr>
          <w:p w14:paraId="132B5622" w14:textId="6ADF9695"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quản lý kho, nhập hàng</w:t>
            </w:r>
          </w:p>
        </w:tc>
      </w:tr>
      <w:tr w:rsidR="5CE0A82B" w:rsidRPr="00F73985" w14:paraId="3C1AA648"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2FDDCEE9" w14:textId="24B46691"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4</w:t>
            </w:r>
          </w:p>
        </w:tc>
        <w:tc>
          <w:tcPr>
            <w:tcW w:w="3210" w:type="dxa"/>
          </w:tcPr>
          <w:p w14:paraId="21B4C26F" w14:textId="3BC023C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hân viên bán hàng</w:t>
            </w:r>
          </w:p>
        </w:tc>
        <w:tc>
          <w:tcPr>
            <w:tcW w:w="3210" w:type="dxa"/>
          </w:tcPr>
          <w:p w14:paraId="25D44F0F" w14:textId="79E2E960"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bán hàng, quản lý khách hàng</w:t>
            </w:r>
          </w:p>
        </w:tc>
      </w:tr>
      <w:tr w:rsidR="5CE0A82B" w:rsidRPr="00F73985" w14:paraId="133B5843"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07085A84" w14:textId="76ED3D5D"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5</w:t>
            </w:r>
          </w:p>
        </w:tc>
        <w:tc>
          <w:tcPr>
            <w:tcW w:w="3210" w:type="dxa"/>
          </w:tcPr>
          <w:p w14:paraId="47FF6744" w14:textId="568F52BA"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hân viên văn phòng</w:t>
            </w:r>
          </w:p>
        </w:tc>
        <w:tc>
          <w:tcPr>
            <w:tcW w:w="3210" w:type="dxa"/>
          </w:tcPr>
          <w:p w14:paraId="598BF1A7" w14:textId="319F80E5"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quản lý các thông tin sản phẩm</w:t>
            </w:r>
          </w:p>
        </w:tc>
      </w:tr>
      <w:tr w:rsidR="5CE0A82B" w:rsidRPr="00F73985" w14:paraId="6D847AB5"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22F9A51B" w14:textId="3586A42E"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6</w:t>
            </w:r>
          </w:p>
        </w:tc>
        <w:tc>
          <w:tcPr>
            <w:tcW w:w="3210" w:type="dxa"/>
          </w:tcPr>
          <w:p w14:paraId="0CC6DD3F" w14:textId="717DDD49"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Nhân viên nhân </w:t>
            </w:r>
            <w:r w:rsidR="717DDD49" w:rsidRPr="00F73985">
              <w:rPr>
                <w:rFonts w:asciiTheme="majorHAnsi" w:eastAsia="Times New Roman" w:hAnsiTheme="majorHAnsi" w:cstheme="majorHAnsi"/>
                <w:sz w:val="26"/>
                <w:szCs w:val="26"/>
              </w:rPr>
              <w:t>sự</w:t>
            </w:r>
          </w:p>
        </w:tc>
        <w:tc>
          <w:tcPr>
            <w:tcW w:w="3210" w:type="dxa"/>
          </w:tcPr>
          <w:p w14:paraId="3568045C" w14:textId="339A0899"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quản lý nhân sự trong cửa hàng</w:t>
            </w:r>
          </w:p>
        </w:tc>
      </w:tr>
      <w:tr w:rsidR="5CE0A82B" w:rsidRPr="00F73985" w14:paraId="21B16E0B"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7B41803A" w14:textId="416BDA6B"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7</w:t>
            </w:r>
          </w:p>
        </w:tc>
        <w:tc>
          <w:tcPr>
            <w:tcW w:w="3210" w:type="dxa"/>
          </w:tcPr>
          <w:p w14:paraId="67DE00AB" w14:textId="1605A966"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Kê toán</w:t>
            </w:r>
          </w:p>
        </w:tc>
        <w:tc>
          <w:tcPr>
            <w:tcW w:w="3210" w:type="dxa"/>
          </w:tcPr>
          <w:p w14:paraId="09B220DA" w14:textId="021D602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ịu trách nhiệm quản lý tài chính</w:t>
            </w:r>
          </w:p>
        </w:tc>
      </w:tr>
    </w:tbl>
    <w:p w14:paraId="409B6D9E" w14:textId="014BD6DF" w:rsidR="5CE0A82B" w:rsidRPr="00F73985" w:rsidRDefault="5CE0A82B" w:rsidP="00B0497D">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 xml:space="preserve"> </w:t>
      </w:r>
    </w:p>
    <w:p w14:paraId="74D80367" w14:textId="1ED3100D" w:rsidR="5CE0A82B" w:rsidRPr="00F73985" w:rsidRDefault="29932E6B" w:rsidP="00F02A6B">
      <w:pPr>
        <w:numPr>
          <w:ilvl w:val="0"/>
          <w:numId w:val="10"/>
        </w:numPr>
        <w:shd w:val="clear" w:color="auto" w:fill="FFFFFF" w:themeFill="background1"/>
        <w:spacing w:before="120" w:after="120" w:line="336" w:lineRule="atLeast"/>
        <w:ind w:left="540"/>
        <w:jc w:val="both"/>
        <w:outlineLvl w:val="1"/>
        <w:rPr>
          <w:rFonts w:asciiTheme="majorHAnsi" w:eastAsia="Times New Roman" w:hAnsiTheme="majorHAnsi" w:cstheme="majorHAnsi"/>
          <w:sz w:val="26"/>
          <w:szCs w:val="26"/>
        </w:rPr>
      </w:pPr>
      <w:bookmarkStart w:id="31" w:name="_Toc408585145"/>
      <w:bookmarkStart w:id="32" w:name="_Toc408595041"/>
      <w:bookmarkStart w:id="33" w:name="_Toc408617474"/>
      <w:r w:rsidRPr="00F73985">
        <w:rPr>
          <w:rFonts w:asciiTheme="majorHAnsi" w:eastAsia="Times New Roman" w:hAnsiTheme="majorHAnsi" w:cstheme="majorHAnsi"/>
          <w:sz w:val="26"/>
          <w:szCs w:val="26"/>
        </w:rPr>
        <w:lastRenderedPageBreak/>
        <w:t>Danh sách các Use-case</w:t>
      </w:r>
      <w:bookmarkEnd w:id="31"/>
      <w:bookmarkEnd w:id="32"/>
      <w:bookmarkEnd w:id="33"/>
      <w:r w:rsidRPr="00F73985">
        <w:rPr>
          <w:rFonts w:asciiTheme="majorHAnsi" w:eastAsia="Times New Roman" w:hAnsiTheme="majorHAnsi" w:cstheme="majorHAnsi"/>
          <w:sz w:val="26"/>
          <w:szCs w:val="26"/>
        </w:rPr>
        <w:t xml:space="preserve"> </w:t>
      </w:r>
    </w:p>
    <w:tbl>
      <w:tblPr>
        <w:tblStyle w:val="GridTable1Light-Accent1"/>
        <w:tblW w:w="0" w:type="auto"/>
        <w:tblLook w:val="04A0" w:firstRow="1" w:lastRow="0" w:firstColumn="1" w:lastColumn="0" w:noHBand="0" w:noVBand="1"/>
      </w:tblPr>
      <w:tblGrid>
        <w:gridCol w:w="3206"/>
        <w:gridCol w:w="3207"/>
        <w:gridCol w:w="3207"/>
      </w:tblGrid>
      <w:tr w:rsidR="5CE0A82B" w:rsidRPr="00F73985" w14:paraId="799515B5" w14:textId="77777777" w:rsidTr="5CE0A8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0" w:type="dxa"/>
          </w:tcPr>
          <w:p w14:paraId="07995A44" w14:textId="1F735DDE"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STT</w:t>
            </w:r>
          </w:p>
        </w:tc>
        <w:tc>
          <w:tcPr>
            <w:tcW w:w="3210" w:type="dxa"/>
          </w:tcPr>
          <w:p w14:paraId="7F98D97C" w14:textId="7E85D552" w:rsidR="5CE0A82B" w:rsidRPr="00F73985" w:rsidRDefault="5CE0A82B" w:rsidP="5CE0A82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Tên Use-case</w:t>
            </w:r>
          </w:p>
        </w:tc>
        <w:tc>
          <w:tcPr>
            <w:tcW w:w="3210" w:type="dxa"/>
          </w:tcPr>
          <w:p w14:paraId="5D0C099B" w14:textId="09A8B08C" w:rsidR="5CE0A82B" w:rsidRPr="00F73985" w:rsidRDefault="5CE0A82B" w:rsidP="5CE0A82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Ý nghĩa/Ghi chú</w:t>
            </w:r>
          </w:p>
        </w:tc>
      </w:tr>
      <w:tr w:rsidR="5CE0A82B" w:rsidRPr="00F73985" w14:paraId="6C8DEB51"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0A934866" w14:textId="3DA6E5DB"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w:t>
            </w:r>
          </w:p>
        </w:tc>
        <w:tc>
          <w:tcPr>
            <w:tcW w:w="3210" w:type="dxa"/>
          </w:tcPr>
          <w:p w14:paraId="6CE7EAB8" w14:textId="539CBC78"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ăng nhập/Đăng xuất</w:t>
            </w:r>
          </w:p>
        </w:tc>
        <w:tc>
          <w:tcPr>
            <w:tcW w:w="3210" w:type="dxa"/>
          </w:tcPr>
          <w:p w14:paraId="2B07C232" w14:textId="3B4CCE2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4685CFA5"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7FFC38B9" w14:textId="10462BF9"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2</w:t>
            </w:r>
          </w:p>
        </w:tc>
        <w:tc>
          <w:tcPr>
            <w:tcW w:w="3210" w:type="dxa"/>
          </w:tcPr>
          <w:p w14:paraId="1A2C446E" w14:textId="2C97599E"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điện thoại/ linh kiện</w:t>
            </w:r>
          </w:p>
        </w:tc>
        <w:tc>
          <w:tcPr>
            <w:tcW w:w="3210" w:type="dxa"/>
          </w:tcPr>
          <w:p w14:paraId="6C9A956E" w14:textId="297D7623"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4DCCDD5B"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17E57FC8" w14:textId="01B6A873"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3</w:t>
            </w:r>
          </w:p>
        </w:tc>
        <w:tc>
          <w:tcPr>
            <w:tcW w:w="3210" w:type="dxa"/>
          </w:tcPr>
          <w:p w14:paraId="017443F2" w14:textId="3BCBE888"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kho</w:t>
            </w:r>
          </w:p>
        </w:tc>
        <w:tc>
          <w:tcPr>
            <w:tcW w:w="3210" w:type="dxa"/>
          </w:tcPr>
          <w:p w14:paraId="5F157677" w14:textId="361C9D7A"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1C59242B"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5E8C6AB2" w14:textId="3B91EFE1"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4</w:t>
            </w:r>
          </w:p>
        </w:tc>
        <w:tc>
          <w:tcPr>
            <w:tcW w:w="3210" w:type="dxa"/>
          </w:tcPr>
          <w:p w14:paraId="1747A16B" w14:textId="7A6BA688"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nhập hàng</w:t>
            </w:r>
          </w:p>
        </w:tc>
        <w:tc>
          <w:tcPr>
            <w:tcW w:w="3210" w:type="dxa"/>
          </w:tcPr>
          <w:p w14:paraId="36D85D8C" w14:textId="3D26E066"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14C0FBB2"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2EE3A056" w14:textId="1DFC7420"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5</w:t>
            </w:r>
          </w:p>
        </w:tc>
        <w:tc>
          <w:tcPr>
            <w:tcW w:w="3210" w:type="dxa"/>
          </w:tcPr>
          <w:p w14:paraId="4F46F0A5" w14:textId="24A3C952"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bán hàng</w:t>
            </w:r>
          </w:p>
        </w:tc>
        <w:tc>
          <w:tcPr>
            <w:tcW w:w="3210" w:type="dxa"/>
          </w:tcPr>
          <w:p w14:paraId="652F6E39" w14:textId="5805B4C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1D7C3BFD"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0E07D206" w14:textId="6ABEEE0F"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6</w:t>
            </w:r>
          </w:p>
        </w:tc>
        <w:tc>
          <w:tcPr>
            <w:tcW w:w="3210" w:type="dxa"/>
          </w:tcPr>
          <w:p w14:paraId="0B8A2064" w14:textId="494C46A9"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nhân viên</w:t>
            </w:r>
          </w:p>
        </w:tc>
        <w:tc>
          <w:tcPr>
            <w:tcW w:w="3210" w:type="dxa"/>
          </w:tcPr>
          <w:p w14:paraId="0F0BEC1F" w14:textId="646FC790"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6E703BD7"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29682D40" w14:textId="7635B962"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7</w:t>
            </w:r>
          </w:p>
        </w:tc>
        <w:tc>
          <w:tcPr>
            <w:tcW w:w="3210" w:type="dxa"/>
          </w:tcPr>
          <w:p w14:paraId="78D7CFB2" w14:textId="59A44B54"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nhà cung cấp</w:t>
            </w:r>
          </w:p>
        </w:tc>
        <w:tc>
          <w:tcPr>
            <w:tcW w:w="3210" w:type="dxa"/>
          </w:tcPr>
          <w:p w14:paraId="36BA38EC" w14:textId="699C2421"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48805479"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36E1273A" w14:textId="6F2E9161"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8</w:t>
            </w:r>
          </w:p>
        </w:tc>
        <w:tc>
          <w:tcPr>
            <w:tcW w:w="3210" w:type="dxa"/>
          </w:tcPr>
          <w:p w14:paraId="0C876DC1" w14:textId="027E8233"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khách hàng</w:t>
            </w:r>
          </w:p>
        </w:tc>
        <w:tc>
          <w:tcPr>
            <w:tcW w:w="3210" w:type="dxa"/>
          </w:tcPr>
          <w:p w14:paraId="4CD02F67" w14:textId="21D5ED65"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436AE8B0"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7BA45868" w14:textId="055621E7"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9</w:t>
            </w:r>
          </w:p>
        </w:tc>
        <w:tc>
          <w:tcPr>
            <w:tcW w:w="3210" w:type="dxa"/>
          </w:tcPr>
          <w:p w14:paraId="281E3AF2" w14:textId="4F84090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tỉnh (vùng)</w:t>
            </w:r>
          </w:p>
        </w:tc>
        <w:tc>
          <w:tcPr>
            <w:tcW w:w="3210" w:type="dxa"/>
          </w:tcPr>
          <w:p w14:paraId="2D8F4F82" w14:textId="52EE790E"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66D602A8"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2BAA3BCE" w14:textId="05E5E3D8"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0</w:t>
            </w:r>
          </w:p>
        </w:tc>
        <w:tc>
          <w:tcPr>
            <w:tcW w:w="3210" w:type="dxa"/>
          </w:tcPr>
          <w:p w14:paraId="0B9B6145" w14:textId="7D2AE1D2"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Lập báo cáo tổng quát</w:t>
            </w:r>
          </w:p>
        </w:tc>
        <w:tc>
          <w:tcPr>
            <w:tcW w:w="3210" w:type="dxa"/>
          </w:tcPr>
          <w:p w14:paraId="2AFC560C" w14:textId="0B13EAFD"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05F2577A"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64B2CA18" w14:textId="785C201F"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1</w:t>
            </w:r>
          </w:p>
        </w:tc>
        <w:tc>
          <w:tcPr>
            <w:tcW w:w="3210" w:type="dxa"/>
          </w:tcPr>
          <w:p w14:paraId="291179D0" w14:textId="5A6AAC3B"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Lập báo cáo tồn kho</w:t>
            </w:r>
          </w:p>
        </w:tc>
        <w:tc>
          <w:tcPr>
            <w:tcW w:w="3210" w:type="dxa"/>
          </w:tcPr>
          <w:p w14:paraId="6A19F240" w14:textId="6C0881F1"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4E7CEA69"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70A80583" w14:textId="7A6D5A52"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2</w:t>
            </w:r>
          </w:p>
        </w:tc>
        <w:tc>
          <w:tcPr>
            <w:tcW w:w="3210" w:type="dxa"/>
          </w:tcPr>
          <w:p w14:paraId="5FBBF51F" w14:textId="54942CB0"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Quản lý hệ thống</w:t>
            </w:r>
          </w:p>
        </w:tc>
        <w:tc>
          <w:tcPr>
            <w:tcW w:w="3210" w:type="dxa"/>
          </w:tcPr>
          <w:p w14:paraId="02267075" w14:textId="575C5EF6"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7EF6E60C"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04A9AE0A" w14:textId="5D2D13E2"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3</w:t>
            </w:r>
          </w:p>
        </w:tc>
        <w:tc>
          <w:tcPr>
            <w:tcW w:w="3210" w:type="dxa"/>
          </w:tcPr>
          <w:p w14:paraId="5D54FC78" w14:textId="5A996A9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Phân quyền</w:t>
            </w:r>
          </w:p>
        </w:tc>
        <w:tc>
          <w:tcPr>
            <w:tcW w:w="3210" w:type="dxa"/>
          </w:tcPr>
          <w:p w14:paraId="44945056" w14:textId="781D0CF2"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r w:rsidR="5CE0A82B" w:rsidRPr="00F73985" w14:paraId="5EE61D7A" w14:textId="77777777" w:rsidTr="5CE0A82B">
        <w:tc>
          <w:tcPr>
            <w:cnfStyle w:val="001000000000" w:firstRow="0" w:lastRow="0" w:firstColumn="1" w:lastColumn="0" w:oddVBand="0" w:evenVBand="0" w:oddHBand="0" w:evenHBand="0" w:firstRowFirstColumn="0" w:firstRowLastColumn="0" w:lastRowFirstColumn="0" w:lastRowLastColumn="0"/>
            <w:tcW w:w="3210" w:type="dxa"/>
          </w:tcPr>
          <w:p w14:paraId="5B4370C1" w14:textId="1242ADA4" w:rsidR="5CE0A82B" w:rsidRPr="00F73985" w:rsidRDefault="5CE0A82B" w:rsidP="5CE0A82B">
            <w:pPr>
              <w:jc w:val="center"/>
              <w:rPr>
                <w:rFonts w:asciiTheme="majorHAnsi" w:hAnsiTheme="majorHAnsi" w:cstheme="majorHAnsi"/>
                <w:sz w:val="26"/>
                <w:szCs w:val="26"/>
              </w:rPr>
            </w:pPr>
            <w:r w:rsidRPr="00F73985">
              <w:rPr>
                <w:rFonts w:asciiTheme="majorHAnsi" w:eastAsia="Times New Roman" w:hAnsiTheme="majorHAnsi" w:cstheme="majorHAnsi"/>
                <w:sz w:val="26"/>
                <w:szCs w:val="26"/>
              </w:rPr>
              <w:t>14</w:t>
            </w:r>
          </w:p>
        </w:tc>
        <w:tc>
          <w:tcPr>
            <w:tcW w:w="3210" w:type="dxa"/>
          </w:tcPr>
          <w:p w14:paraId="332C83D2" w14:textId="782C40ED"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Sao lưu/Phục hồi csdl</w:t>
            </w:r>
          </w:p>
        </w:tc>
        <w:tc>
          <w:tcPr>
            <w:tcW w:w="3210" w:type="dxa"/>
          </w:tcPr>
          <w:p w14:paraId="1ED3DC0F" w14:textId="3B2154D5"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 </w:t>
            </w:r>
          </w:p>
        </w:tc>
      </w:tr>
    </w:tbl>
    <w:p w14:paraId="266F0C16" w14:textId="0DF5FB4A" w:rsidR="5CE0A82B" w:rsidRPr="00F73985" w:rsidRDefault="29932E6B" w:rsidP="5CE0A82B">
      <w:pPr>
        <w:jc w:val="both"/>
        <w:rPr>
          <w:rFonts w:asciiTheme="majorHAnsi" w:hAnsiTheme="majorHAnsi" w:cstheme="majorHAnsi"/>
        </w:rPr>
      </w:pPr>
      <w:r w:rsidRPr="00F73985">
        <w:rPr>
          <w:rFonts w:asciiTheme="majorHAnsi" w:hAnsiTheme="majorHAnsi" w:cstheme="majorHAnsi"/>
        </w:rPr>
        <w:t xml:space="preserve"> </w:t>
      </w:r>
    </w:p>
    <w:p w14:paraId="18835E43" w14:textId="03A1480C" w:rsidR="5CE0A82B" w:rsidRPr="00F73985" w:rsidRDefault="29932E6B" w:rsidP="00F02A6B">
      <w:pPr>
        <w:numPr>
          <w:ilvl w:val="0"/>
          <w:numId w:val="10"/>
        </w:numPr>
        <w:shd w:val="clear" w:color="auto" w:fill="FFFFFF" w:themeFill="background1"/>
        <w:spacing w:before="120" w:after="120" w:line="336" w:lineRule="atLeast"/>
        <w:ind w:left="540"/>
        <w:jc w:val="both"/>
        <w:outlineLvl w:val="1"/>
        <w:rPr>
          <w:rFonts w:asciiTheme="majorHAnsi" w:eastAsia="Times New Roman" w:hAnsiTheme="majorHAnsi" w:cstheme="majorHAnsi"/>
          <w:sz w:val="26"/>
          <w:szCs w:val="26"/>
        </w:rPr>
      </w:pPr>
      <w:bookmarkStart w:id="34" w:name="_Toc408585146"/>
      <w:bookmarkStart w:id="35" w:name="_Toc408595042"/>
      <w:bookmarkStart w:id="36" w:name="_Toc408617475"/>
      <w:r w:rsidRPr="00F73985">
        <w:rPr>
          <w:rFonts w:asciiTheme="majorHAnsi" w:eastAsia="Times New Roman" w:hAnsiTheme="majorHAnsi" w:cstheme="majorHAnsi"/>
          <w:sz w:val="26"/>
          <w:szCs w:val="26"/>
        </w:rPr>
        <w:t>Đặc tả Use-case</w:t>
      </w:r>
      <w:bookmarkEnd w:id="34"/>
      <w:bookmarkEnd w:id="35"/>
      <w:bookmarkEnd w:id="36"/>
      <w:r w:rsidRPr="00F73985">
        <w:rPr>
          <w:rFonts w:asciiTheme="majorHAnsi" w:eastAsia="Times New Roman" w:hAnsiTheme="majorHAnsi" w:cstheme="majorHAnsi"/>
          <w:sz w:val="26"/>
          <w:szCs w:val="26"/>
        </w:rPr>
        <w:t xml:space="preserve"> </w:t>
      </w:r>
    </w:p>
    <w:p w14:paraId="7D07F657" w14:textId="588AE3FD" w:rsidR="5CE0A82B" w:rsidRPr="00F73985" w:rsidRDefault="29932E6B"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37" w:name="_Toc408585147"/>
      <w:bookmarkStart w:id="38" w:name="_Toc408595043"/>
      <w:bookmarkStart w:id="39" w:name="_Toc408617476"/>
      <w:r w:rsidRPr="00F73985">
        <w:rPr>
          <w:rFonts w:asciiTheme="majorHAnsi" w:hAnsiTheme="majorHAnsi" w:cstheme="majorHAnsi"/>
          <w:sz w:val="26"/>
          <w:szCs w:val="26"/>
          <w:lang w:val="vi-VN"/>
        </w:rPr>
        <w:t>Đặc tả Use-case “Đăng nhập/Đăng xuất”</w:t>
      </w:r>
      <w:bookmarkEnd w:id="37"/>
      <w:bookmarkEnd w:id="38"/>
      <w:bookmarkEnd w:id="39"/>
    </w:p>
    <w:p w14:paraId="3429FB92" w14:textId="5094BDC8" w:rsidR="5CE0A82B" w:rsidRPr="00F73985" w:rsidRDefault="29932E6B"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 Đăng nhập</w:t>
      </w:r>
    </w:p>
    <w:tbl>
      <w:tblPr>
        <w:tblStyle w:val="GridTable1Light-Accent1"/>
        <w:tblW w:w="0" w:type="auto"/>
        <w:tblLook w:val="04A0" w:firstRow="1" w:lastRow="0" w:firstColumn="1" w:lastColumn="0" w:noHBand="0" w:noVBand="1"/>
      </w:tblPr>
      <w:tblGrid>
        <w:gridCol w:w="3685"/>
        <w:gridCol w:w="5935"/>
      </w:tblGrid>
      <w:tr w:rsidR="5CE0A82B" w:rsidRPr="00F73985" w14:paraId="3A155036" w14:textId="77777777" w:rsidTr="009C08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14:paraId="32336820" w14:textId="159D9479" w:rsidR="5CE0A82B" w:rsidRPr="00F73985" w:rsidRDefault="5CE0A82B">
            <w:pPr>
              <w:rPr>
                <w:rFonts w:asciiTheme="majorHAnsi" w:hAnsiTheme="majorHAnsi" w:cstheme="majorHAnsi"/>
                <w:sz w:val="26"/>
                <w:szCs w:val="26"/>
              </w:rPr>
            </w:pPr>
            <w:bookmarkStart w:id="40" w:name="_GoBack"/>
            <w:r w:rsidRPr="00F73985">
              <w:rPr>
                <w:rFonts w:asciiTheme="majorHAnsi" w:eastAsia="Times New Roman" w:hAnsiTheme="majorHAnsi" w:cstheme="majorHAnsi"/>
                <w:sz w:val="26"/>
                <w:szCs w:val="26"/>
                <w:lang w:val="en-GB"/>
              </w:rPr>
              <w:t>Tên chức năng</w:t>
            </w:r>
          </w:p>
        </w:tc>
        <w:tc>
          <w:tcPr>
            <w:tcW w:w="5935" w:type="dxa"/>
          </w:tcPr>
          <w:p w14:paraId="0CF8965F" w14:textId="1CC81119" w:rsidR="5CE0A82B" w:rsidRPr="00F73985" w:rsidRDefault="5CE0A82B">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Đăng nhập</w:t>
            </w:r>
          </w:p>
        </w:tc>
      </w:tr>
      <w:tr w:rsidR="5CE0A82B" w:rsidRPr="00F73985" w14:paraId="587E9096"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4FF0E028" w14:textId="3DFFF499"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5935" w:type="dxa"/>
          </w:tcPr>
          <w:p w14:paraId="7F542A17" w14:textId="175E721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ức năng đăng nhập vào hệ thống.</w:t>
            </w:r>
            <w:r w:rsidRPr="00F73985">
              <w:rPr>
                <w:rFonts w:asciiTheme="majorHAnsi" w:eastAsia="Times New Roman" w:hAnsiTheme="majorHAnsi" w:cstheme="majorHAnsi"/>
                <w:color w:val="2E74B5" w:themeColor="accent1" w:themeShade="BF"/>
                <w:sz w:val="26"/>
                <w:szCs w:val="26"/>
              </w:rPr>
              <w:t xml:space="preserve"> </w:t>
            </w:r>
          </w:p>
        </w:tc>
      </w:tr>
      <w:tr w:rsidR="5CE0A82B" w:rsidRPr="00F73985" w14:paraId="058A7639"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44CBB305" w14:textId="37FF9035"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5935" w:type="dxa"/>
          </w:tcPr>
          <w:p w14:paraId="6130D571" w14:textId="44E8964F" w:rsidR="5CE0A82B" w:rsidRPr="00F73985" w:rsidRDefault="5CE0A82B" w:rsidP="5CE0A82B">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hiển thị form đăng nhập.</w:t>
            </w:r>
          </w:p>
          <w:p w14:paraId="7F4CBD07" w14:textId="293DA47B" w:rsidR="5CE0A82B" w:rsidRPr="00F73985" w:rsidRDefault="5CE0A82B" w:rsidP="5CE0A82B">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ung nhập tên và tài khoản (cả 2 trường này đều bắt buộc nhập) và nhấn “Đăng nhập”.</w:t>
            </w:r>
          </w:p>
          <w:p w14:paraId="23A5C476" w14:textId="24E189FE" w:rsidR="5CE0A82B" w:rsidRPr="00F73985" w:rsidRDefault="5CE0A82B" w:rsidP="5CE0A82B">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kiểm tra thông tin đăng nhập</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Thông tin đăng nhập sai).</w:t>
            </w:r>
          </w:p>
          <w:p w14:paraId="085AB962" w14:textId="200C8C6A" w:rsidR="5CE0A82B" w:rsidRPr="00F73985" w:rsidRDefault="5CE0A82B" w:rsidP="5CE0A82B">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hiển thị form chính.</w:t>
            </w:r>
          </w:p>
        </w:tc>
      </w:tr>
      <w:tr w:rsidR="5CE0A82B" w:rsidRPr="00F73985" w14:paraId="7AE67551"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148E6B93" w14:textId="4E785479"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5935" w:type="dxa"/>
          </w:tcPr>
          <w:p w14:paraId="516A07B4" w14:textId="511E3A45" w:rsidR="5CE0A82B" w:rsidRPr="00F73985" w:rsidRDefault="5CE0A82B" w:rsidP="5CE0A82B">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 xml:space="preserve">Thông tin đăng nhập sai: </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Hệ thống hiển thị thông báo tài khoản đăng nhập không hợp lệ.</w:t>
            </w:r>
          </w:p>
        </w:tc>
      </w:tr>
      <w:tr w:rsidR="5CE0A82B" w:rsidRPr="00F73985" w14:paraId="1FB264F1"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2162E0E1" w14:textId="1976E0C7"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5935" w:type="dxa"/>
          </w:tcPr>
          <w:p w14:paraId="315869AA" w14:textId="0AF00A12"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5CE0A82B" w:rsidRPr="00F73985" w14:paraId="440153A5"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20693F49" w14:textId="5D135091"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5935" w:type="dxa"/>
          </w:tcPr>
          <w:p w14:paraId="372A497B" w14:textId="568EFD14"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tất cả các actor</w:t>
            </w:r>
          </w:p>
          <w:p w14:paraId="5F590FE1" w14:textId="7BD0C49A"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không có</w:t>
            </w:r>
          </w:p>
        </w:tc>
      </w:tr>
      <w:tr w:rsidR="5CE0A82B" w:rsidRPr="00F73985" w14:paraId="2AAB3095"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4A528828" w14:textId="3EA106B5"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5935" w:type="dxa"/>
          </w:tcPr>
          <w:p w14:paraId="20A9BD3A" w14:textId="2B08B27D"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đăng nhập thành công vào hệ thống, có thể sử dụng các quyền mà hệ thống cho phép</w:t>
            </w:r>
          </w:p>
        </w:tc>
      </w:tr>
      <w:tr w:rsidR="5CE0A82B" w:rsidRPr="00F73985" w14:paraId="1549A19E" w14:textId="77777777" w:rsidTr="009C086C">
        <w:tc>
          <w:tcPr>
            <w:cnfStyle w:val="001000000000" w:firstRow="0" w:lastRow="0" w:firstColumn="1" w:lastColumn="0" w:oddVBand="0" w:evenVBand="0" w:oddHBand="0" w:evenHBand="0" w:firstRowFirstColumn="0" w:firstRowLastColumn="0" w:lastRowFirstColumn="0" w:lastRowLastColumn="0"/>
            <w:tcW w:w="3685" w:type="dxa"/>
          </w:tcPr>
          <w:p w14:paraId="7C4DD3AB" w14:textId="4335CFC1" w:rsidR="5CE0A82B" w:rsidRPr="00F73985" w:rsidRDefault="5CE0A82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5935" w:type="dxa"/>
          </w:tcPr>
          <w:p w14:paraId="3EE50C34" w14:textId="2000FA4D"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bookmarkEnd w:id="40"/>
    </w:tbl>
    <w:p w14:paraId="3985B887" w14:textId="77777777" w:rsidR="00B0497D" w:rsidRPr="00F73985" w:rsidRDefault="00B0497D" w:rsidP="29932E6B">
      <w:pPr>
        <w:rPr>
          <w:rFonts w:asciiTheme="majorHAnsi" w:hAnsiTheme="majorHAnsi" w:cstheme="majorHAnsi"/>
        </w:rPr>
      </w:pPr>
    </w:p>
    <w:p w14:paraId="1FC0B7DC" w14:textId="78C1E05B" w:rsidR="00014CB0" w:rsidRPr="00F73985" w:rsidRDefault="29932E6B"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Đăng xuất</w:t>
      </w:r>
    </w:p>
    <w:tbl>
      <w:tblPr>
        <w:tblStyle w:val="GridTable1Light-Accent1"/>
        <w:tblW w:w="0" w:type="auto"/>
        <w:tblLook w:val="04A0" w:firstRow="1" w:lastRow="0" w:firstColumn="1" w:lastColumn="0" w:noHBand="0" w:noVBand="1"/>
      </w:tblPr>
      <w:tblGrid>
        <w:gridCol w:w="4810"/>
        <w:gridCol w:w="4810"/>
      </w:tblGrid>
      <w:tr w:rsidR="00925247" w:rsidRPr="00F73985" w14:paraId="79CF5878" w14:textId="77777777" w:rsidTr="009252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D540608" w14:textId="77777777" w:rsidR="00925247" w:rsidRPr="00F73985" w:rsidRDefault="00925247" w:rsidP="00925247">
            <w:pPr>
              <w:rPr>
                <w:rFonts w:asciiTheme="majorHAnsi" w:hAnsiTheme="majorHAnsi" w:cstheme="majorHAnsi"/>
                <w:sz w:val="26"/>
                <w:szCs w:val="26"/>
              </w:rPr>
            </w:pPr>
            <w:bookmarkStart w:id="41" w:name="_Toc408585148"/>
            <w:r w:rsidRPr="00F73985">
              <w:rPr>
                <w:rFonts w:asciiTheme="majorHAnsi" w:eastAsia="Times New Roman" w:hAnsiTheme="majorHAnsi" w:cstheme="majorHAnsi"/>
                <w:sz w:val="26"/>
                <w:szCs w:val="26"/>
                <w:lang w:val="en-GB"/>
              </w:rPr>
              <w:lastRenderedPageBreak/>
              <w:t>Tên chức năng</w:t>
            </w:r>
          </w:p>
        </w:tc>
        <w:tc>
          <w:tcPr>
            <w:tcW w:w="4815" w:type="dxa"/>
          </w:tcPr>
          <w:p w14:paraId="6B781BCC" w14:textId="77777777" w:rsidR="00925247" w:rsidRPr="00F73985" w:rsidRDefault="00925247" w:rsidP="0092524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Đăng nhập</w:t>
            </w:r>
          </w:p>
        </w:tc>
      </w:tr>
      <w:tr w:rsidR="00925247" w:rsidRPr="00F73985" w14:paraId="194CF400"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2281DB12"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6ABE1588" w14:textId="2A5F37F7" w:rsidR="00925247" w:rsidRPr="00F73985" w:rsidRDefault="00925247" w:rsidP="0092524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ức năng đăng xuất hệ thống.</w:t>
            </w:r>
            <w:r w:rsidRPr="00F73985">
              <w:rPr>
                <w:rFonts w:asciiTheme="majorHAnsi" w:eastAsia="Times New Roman" w:hAnsiTheme="majorHAnsi" w:cstheme="majorHAnsi"/>
                <w:color w:val="2E74B5" w:themeColor="accent1" w:themeShade="BF"/>
                <w:sz w:val="26"/>
                <w:szCs w:val="26"/>
              </w:rPr>
              <w:t xml:space="preserve"> </w:t>
            </w:r>
          </w:p>
        </w:tc>
      </w:tr>
      <w:tr w:rsidR="00925247" w:rsidRPr="00F73985" w14:paraId="20B4AB70"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38396590"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3F21CB6E" w14:textId="77777777" w:rsidR="0058086C" w:rsidRPr="00F73985" w:rsidRDefault="0058086C" w:rsidP="00F02A6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ấn vào  Đăng xuất</w:t>
            </w:r>
          </w:p>
          <w:p w14:paraId="13B4F8AC" w14:textId="458E9409" w:rsidR="00925247" w:rsidRPr="00F73985" w:rsidRDefault="0058086C" w:rsidP="00F02A6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đăng xuất và trở về màn hình login</w:t>
            </w:r>
          </w:p>
        </w:tc>
      </w:tr>
      <w:tr w:rsidR="00925247" w:rsidRPr="00F73985" w14:paraId="42D8CA58"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4E21B011"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7D6C67D8" w14:textId="3F3ACD7A" w:rsidR="00925247" w:rsidRPr="00F73985" w:rsidRDefault="00925247" w:rsidP="00925247">
            <w:pPr>
              <w:pStyle w:val="ListParagrap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p>
        </w:tc>
      </w:tr>
      <w:tr w:rsidR="00925247" w:rsidRPr="00F73985" w14:paraId="686A5DC8"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11D77BFF"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12BC99F1" w14:textId="77777777" w:rsidR="00925247" w:rsidRPr="00F73985" w:rsidRDefault="00925247" w:rsidP="0092524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925247" w:rsidRPr="00F73985" w14:paraId="4181E0D3"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539CBA71"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3EA95366" w14:textId="77777777" w:rsidR="00925247" w:rsidRPr="00F73985" w:rsidRDefault="00925247" w:rsidP="0092524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tất cả các actor</w:t>
            </w:r>
          </w:p>
          <w:p w14:paraId="00F13B70" w14:textId="3F521047" w:rsidR="00925247" w:rsidRPr="00F73985" w:rsidRDefault="00925247" w:rsidP="0092524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hệ thống</w:t>
            </w:r>
          </w:p>
        </w:tc>
      </w:tr>
      <w:tr w:rsidR="00925247" w:rsidRPr="00F73985" w14:paraId="23A233A7"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2E9ACDC7"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03D52968" w14:textId="5392B302" w:rsidR="00925247" w:rsidRPr="00F73985" w:rsidRDefault="00925247" w:rsidP="0058086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Người dùng đăng </w:t>
            </w:r>
            <w:r w:rsidR="0058086C" w:rsidRPr="00F73985">
              <w:rPr>
                <w:rFonts w:asciiTheme="majorHAnsi" w:eastAsia="Times New Roman" w:hAnsiTheme="majorHAnsi" w:cstheme="majorHAnsi"/>
                <w:sz w:val="26"/>
                <w:szCs w:val="26"/>
              </w:rPr>
              <w:t>xuất khỏi hệ thống</w:t>
            </w:r>
          </w:p>
        </w:tc>
      </w:tr>
      <w:tr w:rsidR="00925247" w:rsidRPr="00F73985" w14:paraId="6258417D" w14:textId="77777777" w:rsidTr="00925247">
        <w:tc>
          <w:tcPr>
            <w:cnfStyle w:val="001000000000" w:firstRow="0" w:lastRow="0" w:firstColumn="1" w:lastColumn="0" w:oddVBand="0" w:evenVBand="0" w:oddHBand="0" w:evenHBand="0" w:firstRowFirstColumn="0" w:firstRowLastColumn="0" w:lastRowFirstColumn="0" w:lastRowLastColumn="0"/>
            <w:tcW w:w="4815" w:type="dxa"/>
          </w:tcPr>
          <w:p w14:paraId="20A46257" w14:textId="77777777" w:rsidR="00925247" w:rsidRPr="00F73985" w:rsidRDefault="00925247" w:rsidP="00925247">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5D5D60D2" w14:textId="77777777" w:rsidR="00925247" w:rsidRPr="00F73985" w:rsidRDefault="00925247" w:rsidP="0092524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1CAF6B1A" w14:textId="77777777" w:rsidR="00925247" w:rsidRPr="00F73985" w:rsidRDefault="00925247" w:rsidP="00925247">
      <w:pPr>
        <w:pStyle w:val="ListParagraph"/>
        <w:ind w:left="1620"/>
        <w:rPr>
          <w:rFonts w:asciiTheme="majorHAnsi" w:eastAsia="Times New Roman" w:hAnsiTheme="majorHAnsi" w:cstheme="majorHAnsi"/>
          <w:sz w:val="26"/>
          <w:szCs w:val="26"/>
          <w:lang w:val="vi-VN" w:eastAsia="ja-JP"/>
        </w:rPr>
      </w:pPr>
    </w:p>
    <w:p w14:paraId="5F769FC7" w14:textId="03A11A2B" w:rsidR="5CE0A82B" w:rsidRPr="00F73985" w:rsidRDefault="5CE0A82B"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42" w:name="_Toc408595044"/>
      <w:bookmarkStart w:id="43" w:name="_Toc408617477"/>
      <w:r w:rsidRPr="00F73985">
        <w:rPr>
          <w:rFonts w:asciiTheme="majorHAnsi" w:hAnsiTheme="majorHAnsi" w:cstheme="majorHAnsi"/>
          <w:sz w:val="26"/>
          <w:szCs w:val="26"/>
          <w:lang w:val="vi-VN"/>
        </w:rPr>
        <w:t>Quản lý điện thoại/linh kiện</w:t>
      </w:r>
      <w:bookmarkEnd w:id="41"/>
      <w:bookmarkEnd w:id="42"/>
      <w:bookmarkEnd w:id="43"/>
    </w:p>
    <w:p w14:paraId="6B3607C6" w14:textId="3F8BDAE4" w:rsidR="5CE0A82B" w:rsidRPr="00F73985" w:rsidRDefault="5CE0A82B"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hêm điện thoại/linh kiện</w:t>
      </w:r>
    </w:p>
    <w:tbl>
      <w:tblPr>
        <w:tblStyle w:val="GridTable1Light-Accent1"/>
        <w:tblW w:w="0" w:type="auto"/>
        <w:tblLook w:val="04A0" w:firstRow="1" w:lastRow="0" w:firstColumn="1" w:lastColumn="0" w:noHBand="0" w:noVBand="1"/>
      </w:tblPr>
      <w:tblGrid>
        <w:gridCol w:w="4809"/>
        <w:gridCol w:w="4811"/>
      </w:tblGrid>
      <w:tr w:rsidR="5CE0A82B" w:rsidRPr="00F73985" w14:paraId="74918262" w14:textId="77777777" w:rsidTr="00B049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4A73B50" w14:textId="00A955D6"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7A2BE78C" w14:textId="0D91DA2D" w:rsidR="5CE0A82B" w:rsidRPr="00F73985" w:rsidRDefault="5CE0A82B">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điện thoại/linh kiện</w:t>
            </w:r>
          </w:p>
        </w:tc>
      </w:tr>
      <w:tr w:rsidR="5CE0A82B" w:rsidRPr="00F73985" w14:paraId="0772783C"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698613B" w14:textId="6EB2DC0C"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1DF753B8" w14:textId="6C52BA9D"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điện thoại, linh kiện như: tên sản phẩm, nhà sản xuất, bảo hành và các thông tin chi tiết khác.</w:t>
            </w:r>
          </w:p>
        </w:tc>
      </w:tr>
      <w:tr w:rsidR="5CE0A82B" w:rsidRPr="00F73985" w14:paraId="0D68C5AF"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CA220A6" w14:textId="63F30BBE"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155AD1BE" w14:textId="61780A66" w:rsidR="5CE0A82B" w:rsidRPr="00F73985" w:rsidRDefault="5CE0A82B" w:rsidP="5CE0A82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điện thoại/linh kiện, nhấn nút “Thêm”.</w:t>
            </w:r>
          </w:p>
          <w:p w14:paraId="5D142416" w14:textId="2E7ACF4C" w:rsidR="5CE0A82B" w:rsidRPr="00F73985" w:rsidRDefault="5CE0A82B" w:rsidP="5CE0A82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287B317E" w14:textId="060CEA06" w:rsidR="5CE0A82B" w:rsidRPr="00F73985" w:rsidRDefault="5CE0A82B" w:rsidP="5CE0A82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0058086C" w:rsidRPr="00F73985">
              <w:rPr>
                <w:rFonts w:asciiTheme="majorHAnsi" w:eastAsia="Times New Roman" w:hAnsiTheme="majorHAnsi" w:cstheme="majorHAnsi"/>
                <w:sz w:val="26"/>
                <w:szCs w:val="26"/>
                <w:lang w:val="en-GB"/>
              </w:rPr>
              <w:t>.</w:t>
            </w:r>
            <w:r w:rsidRPr="00F73985">
              <w:rPr>
                <w:rFonts w:asciiTheme="majorHAnsi" w:eastAsia="Times New Roman" w:hAnsiTheme="majorHAnsi" w:cstheme="majorHAnsi"/>
                <w:sz w:val="26"/>
                <w:szCs w:val="26"/>
                <w:lang w:val="en-GB"/>
              </w:rPr>
              <w:br/>
              <w:t>(Dòng sự kiện khác: Thông tin không hợp lệ)</w:t>
            </w:r>
          </w:p>
          <w:p w14:paraId="05CC54E2" w14:textId="0C70F12F" w:rsidR="5CE0A82B" w:rsidRPr="00F73985" w:rsidRDefault="5CE0A82B" w:rsidP="5CE0A82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5CE0A82B" w:rsidRPr="00F73985" w14:paraId="5EF92A9D"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135124C" w14:textId="1E4B0338" w:rsidR="5CE0A82B" w:rsidRPr="00F73985" w:rsidRDefault="137FBD8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251EDDFC" w14:textId="6AF27C08"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4E5AC948" w14:textId="39E67493"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 xml:space="preserve">Nguyên nhân 1: Dữ liệu thêm vào đã có sẵn trong csdl -&gt; Hiển thị thông báo thông tin thêm đã có trong csdl, yêu cầu người dung </w:t>
            </w:r>
            <w:r w:rsidRPr="00F73985">
              <w:rPr>
                <w:rFonts w:asciiTheme="majorHAnsi" w:eastAsia="Times New Roman" w:hAnsiTheme="majorHAnsi" w:cstheme="majorHAnsi"/>
                <w:sz w:val="26"/>
                <w:szCs w:val="26"/>
                <w:lang w:val="en-GB"/>
              </w:rPr>
              <w:lastRenderedPageBreak/>
              <w:t>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ung nhập lại thông tin, nếu vẫn bị lỗi nên liên hệ với nhà cung cấp phần mềm</w:t>
            </w:r>
          </w:p>
        </w:tc>
      </w:tr>
      <w:tr w:rsidR="5CE0A82B" w:rsidRPr="00F73985" w14:paraId="47E4B835"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C6435C8" w14:textId="362667F5" w:rsidR="5CE0A82B" w:rsidRPr="00F73985" w:rsidRDefault="5CE0A82B">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lastRenderedPageBreak/>
              <w:t>Các yêu cầu đặc biệt</w:t>
            </w:r>
          </w:p>
        </w:tc>
        <w:tc>
          <w:tcPr>
            <w:tcW w:w="4815" w:type="dxa"/>
            <w:shd w:val="clear" w:color="auto" w:fill="auto"/>
          </w:tcPr>
          <w:p w14:paraId="57F0CF0A" w14:textId="47E5EF3E"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5CE0A82B" w:rsidRPr="00F73985" w14:paraId="7EA25E6A"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7E630BA" w14:textId="65CC6FBB"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12B1B62F" w14:textId="53145AC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Nhân viên văn phòng</w:t>
            </w:r>
          </w:p>
          <w:p w14:paraId="16051B33" w14:textId="337389D0"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ung đã đăng nhập vào hệ thống và có quyền sử dụng chức năng này.</w:t>
            </w:r>
          </w:p>
        </w:tc>
      </w:tr>
      <w:tr w:rsidR="5CE0A82B" w:rsidRPr="00F73985" w14:paraId="05C99F67"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142A9BA" w14:textId="312D07C0"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198DDC3D" w14:textId="4726F7F3"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điện thoại/linh kiện thành công vào hệ thống.</w:t>
            </w:r>
          </w:p>
        </w:tc>
      </w:tr>
      <w:tr w:rsidR="5CE0A82B" w:rsidRPr="00F73985" w14:paraId="669A7DA6" w14:textId="77777777" w:rsidTr="00B0497D">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5A172D1" w14:textId="5A60CDE8" w:rsidR="5CE0A82B" w:rsidRPr="00F73985" w:rsidRDefault="5CE0A82B">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495A1F35" w14:textId="061BD83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5CBB0C1B" w14:textId="77777777" w:rsidR="00014CB0" w:rsidRPr="00F73985" w:rsidRDefault="00014CB0" w:rsidP="00014CB0">
      <w:pPr>
        <w:pStyle w:val="ListParagraph"/>
        <w:ind w:left="1620"/>
        <w:rPr>
          <w:rFonts w:asciiTheme="majorHAnsi" w:eastAsia="Times New Roman" w:hAnsiTheme="majorHAnsi" w:cstheme="majorHAnsi"/>
          <w:sz w:val="26"/>
          <w:szCs w:val="26"/>
          <w:lang w:val="vi-VN" w:eastAsia="ja-JP"/>
        </w:rPr>
      </w:pPr>
    </w:p>
    <w:p w14:paraId="6D7507DD" w14:textId="063E24B1" w:rsidR="5CE0A82B" w:rsidRPr="00F73985" w:rsidRDefault="5CE0A82B"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Xóa điện thoại/linh kiện</w:t>
      </w:r>
    </w:p>
    <w:tbl>
      <w:tblPr>
        <w:tblStyle w:val="GridTable1Light-Accent1"/>
        <w:tblW w:w="0" w:type="auto"/>
        <w:tblLook w:val="04A0" w:firstRow="1" w:lastRow="0" w:firstColumn="1" w:lastColumn="0" w:noHBand="0" w:noVBand="1"/>
      </w:tblPr>
      <w:tblGrid>
        <w:gridCol w:w="4809"/>
        <w:gridCol w:w="4811"/>
      </w:tblGrid>
      <w:tr w:rsidR="5CE0A82B" w:rsidRPr="00F73985" w14:paraId="69738668" w14:textId="77777777" w:rsidTr="29932E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866D518" w14:textId="64021B4D"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0DD1B418" w14:textId="4FA9608A" w:rsidR="5CE0A82B" w:rsidRPr="00F73985" w:rsidRDefault="5CE0A82B">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Xóa điện thoại/linh kiện</w:t>
            </w:r>
          </w:p>
        </w:tc>
      </w:tr>
      <w:tr w:rsidR="5CE0A82B" w:rsidRPr="00F73985" w14:paraId="41595C20"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113BE4A7" w14:textId="5EDD9FDE"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28A2612C" w14:textId="3BB3B08F"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Xóa thông tin của điện thoại/linh kiện, chỉ nên áp dụng đối với các mẫu mới thêm vào mà chưa sử dụng đến. Hệ thống không khuyến kích thực hiện chức năng này và nó có thể ảnh hưởng đến csdl khác, nếu cửa hàng không còn quản lý mẫu điện thoại/linh kiện này thì vào phần thông tin bỏ dấu “Còn quản lý”.</w:t>
            </w:r>
          </w:p>
        </w:tc>
      </w:tr>
      <w:tr w:rsidR="5CE0A82B" w:rsidRPr="00F73985" w14:paraId="1009A1D7"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664F49E3" w14:textId="119FB907"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5864382B" w14:textId="7C804E1F" w:rsidR="5CE0A82B" w:rsidRPr="00F73985" w:rsidRDefault="5CE0A82B" w:rsidP="5CE0A82B">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điện thoại/linh kiện, chọn một hoặc nhiều mẫu điện thoại/linh kiện trong danh sách và nhấn “Xóa”.</w:t>
            </w:r>
          </w:p>
          <w:p w14:paraId="234743AA" w14:textId="756A02C2" w:rsidR="5CE0A82B" w:rsidRPr="00F73985" w:rsidRDefault="5CE0A82B" w:rsidP="5CE0A82B">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tiến hành thao tác xóa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Không thể xóa csdl)</w:t>
            </w:r>
          </w:p>
        </w:tc>
      </w:tr>
      <w:tr w:rsidR="5CE0A82B" w:rsidRPr="00F73985" w14:paraId="42BAE9B6"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32B7BC80" w14:textId="05C02B83"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7D5DB9D2" w14:textId="1B1A0358" w:rsidR="5CE0A82B" w:rsidRPr="00F73985" w:rsidRDefault="5CE0A82B" w:rsidP="5CE0A82B">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xóa csdl</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Thông tin người dung muốn xóa được sử dụng trong các csdl liên quan, xóa những thông tin này sẽ ảnh hưởng đến hệ thống -&gt; Hệ thống hiện thị thông báo các mã điện thoại/linh kiện không thể xóa.</w:t>
            </w:r>
          </w:p>
        </w:tc>
      </w:tr>
      <w:tr w:rsidR="5CE0A82B" w:rsidRPr="00F73985" w14:paraId="4812E5C7"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4577C286" w14:textId="18F7F00A"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58FBEED0" w14:textId="720E7AAB"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5CE0A82B" w:rsidRPr="00F73985" w14:paraId="6D951D82"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003605C0" w14:textId="57E2A223"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19C23A3D" w14:textId="3D569EC3"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Nhân viên văn phòng</w:t>
            </w:r>
          </w:p>
          <w:p w14:paraId="25DC467A" w14:textId="09CC97EA"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ung đã đăng nhập vào hệ thống và có quyền sử dụng chức năng này.</w:t>
            </w:r>
          </w:p>
        </w:tc>
      </w:tr>
      <w:tr w:rsidR="5CE0A82B" w:rsidRPr="00F73985" w14:paraId="74E15B79"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6B74CB0E" w14:textId="4B83CE19"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lastRenderedPageBreak/>
              <w:t>Trạng thái hệ thống sau khi thực thiện use case</w:t>
            </w:r>
          </w:p>
        </w:tc>
        <w:tc>
          <w:tcPr>
            <w:tcW w:w="4815" w:type="dxa"/>
          </w:tcPr>
          <w:p w14:paraId="237AF0C3" w14:textId="5895DBB1"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xóa thông tin điện thoại/linh kiện thành công.</w:t>
            </w:r>
          </w:p>
        </w:tc>
      </w:tr>
      <w:tr w:rsidR="5CE0A82B" w:rsidRPr="00F73985" w14:paraId="221AE121"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08667212" w14:textId="382971F7"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616E4AD1" w14:textId="43697F97"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6974B9F3" w14:textId="77777777" w:rsidR="00014CB0" w:rsidRPr="00F73985" w:rsidRDefault="00014CB0" w:rsidP="00014CB0">
      <w:pPr>
        <w:pStyle w:val="ListParagraph"/>
        <w:ind w:left="1620"/>
        <w:rPr>
          <w:rFonts w:asciiTheme="majorHAnsi" w:eastAsia="Times New Roman" w:hAnsiTheme="majorHAnsi" w:cstheme="majorHAnsi"/>
          <w:sz w:val="26"/>
          <w:szCs w:val="26"/>
          <w:lang w:val="vi-VN" w:eastAsia="ja-JP"/>
        </w:rPr>
      </w:pPr>
    </w:p>
    <w:p w14:paraId="1C1A73D7" w14:textId="7191BD1D" w:rsidR="5CE0A82B" w:rsidRPr="00F73985" w:rsidRDefault="5CE0A82B"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Cập nhập thông tin điện thoại/linh kiện</w:t>
      </w:r>
    </w:p>
    <w:tbl>
      <w:tblPr>
        <w:tblStyle w:val="GridTable1Light-Accent1"/>
        <w:tblW w:w="0" w:type="auto"/>
        <w:tblLook w:val="04A0" w:firstRow="1" w:lastRow="0" w:firstColumn="1" w:lastColumn="0" w:noHBand="0" w:noVBand="1"/>
      </w:tblPr>
      <w:tblGrid>
        <w:gridCol w:w="4809"/>
        <w:gridCol w:w="4811"/>
      </w:tblGrid>
      <w:tr w:rsidR="5CE0A82B" w:rsidRPr="00F73985" w14:paraId="402329FD" w14:textId="77777777" w:rsidTr="29932E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DD0AA6A" w14:textId="5ECC2E41"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07B533C8" w14:textId="44AD4916" w:rsidR="5CE0A82B" w:rsidRPr="00F73985" w:rsidRDefault="5CE0A82B">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điện thoại/linh kiện</w:t>
            </w:r>
          </w:p>
        </w:tc>
      </w:tr>
      <w:tr w:rsidR="5CE0A82B" w:rsidRPr="00F73985" w14:paraId="7EC6CF43"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537B4036" w14:textId="795ADD3F"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54CFADE9" w14:textId="1FFD8E09"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của điện thoại/linh kiện Hệ thống chỉ cho phép cập nhật hầu hết các thông tin.</w:t>
            </w:r>
          </w:p>
        </w:tc>
      </w:tr>
      <w:tr w:rsidR="5CE0A82B" w:rsidRPr="00F73985" w14:paraId="1EF662F0"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0DF08CF0" w14:textId="1773E3B4"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57B5BEFB" w14:textId="2068951F" w:rsidR="5CE0A82B" w:rsidRPr="00F73985" w:rsidRDefault="5CE0A82B" w:rsidP="5CE0A82B">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điện thoại/linh kiện, nhấn đúp vào một mẫu điện thoại/linh kiện.</w:t>
            </w:r>
          </w:p>
          <w:p w14:paraId="01683779" w14:textId="33EAD55C" w:rsidR="5CE0A82B" w:rsidRPr="00F73985" w:rsidRDefault="5CE0A82B" w:rsidP="5CE0A82B">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083DBE31" w14:textId="58D496F9" w:rsidR="5CE0A82B" w:rsidRPr="00F73985" w:rsidRDefault="5CE0A82B" w:rsidP="5CE0A82B">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2A8B35AF" w14:textId="57F457B5" w:rsidR="5CE0A82B" w:rsidRPr="00F73985" w:rsidRDefault="5CE0A82B" w:rsidP="5CE0A82B">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5CE0A82B" w:rsidRPr="00F73985" w14:paraId="6D98272D"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629D8854" w14:textId="4018AB1E"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08C97BFE" w14:textId="6ED3F28C" w:rsidR="5CE0A82B" w:rsidRPr="00F73985" w:rsidRDefault="5CE0A82B" w:rsidP="5CE0A82B">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Hệ thống hiển thị thông báo yêu cầu nhập lại thông tin.</w:t>
            </w:r>
          </w:p>
          <w:p w14:paraId="35C4D21E" w14:textId="09F76681"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3.       Không thể cập nhật cơ sở dữ liệu</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rPr>
              <w:t>Nguyên nhân 1: Dữ liệu thêm vào đã có sẵn trong csdl -&gt; Hiển thị thông báo thông tin thêm đã có trong csdl, yêu cầu người dung nhập lại thông tin.</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rPr>
              <w:t>Nguyên nhân 2: Lỗi trong lúc cập nhật -&gt; Yêu cầu người dung nhập lại thông tin, nếu vẫn bị lỗi nên liên hệ với nhà cung cấp phần mềm</w:t>
            </w:r>
          </w:p>
        </w:tc>
      </w:tr>
      <w:tr w:rsidR="5CE0A82B" w:rsidRPr="00F73985" w14:paraId="71E432BB"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39DF31EF" w14:textId="3A4D2B89"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7957823D" w14:textId="49F3C46A"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5CE0A82B" w:rsidRPr="00F73985" w14:paraId="741B074F"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59F271F2" w14:textId="69C7A1FA"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2C411413" w14:textId="49DBA711"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Nhân viên văn phòng</w:t>
            </w:r>
          </w:p>
          <w:p w14:paraId="1FD28EC7" w14:textId="1F097B82"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5CE0A82B" w:rsidRPr="00F73985" w14:paraId="69FD028D"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02FA0147" w14:textId="492050C6"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lastRenderedPageBreak/>
              <w:t>Trạng thái hệ thống sau khi thực thiện use case</w:t>
            </w:r>
          </w:p>
        </w:tc>
        <w:tc>
          <w:tcPr>
            <w:tcW w:w="4815" w:type="dxa"/>
          </w:tcPr>
          <w:p w14:paraId="3501E1D3" w14:textId="283F5B2F"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thêm thông tin điện thoại/linh kiện thành công vào hệ thống.</w:t>
            </w:r>
          </w:p>
        </w:tc>
      </w:tr>
      <w:tr w:rsidR="5CE0A82B" w:rsidRPr="00F73985" w14:paraId="62869DA5" w14:textId="77777777" w:rsidTr="29932E6B">
        <w:tc>
          <w:tcPr>
            <w:cnfStyle w:val="001000000000" w:firstRow="0" w:lastRow="0" w:firstColumn="1" w:lastColumn="0" w:oddVBand="0" w:evenVBand="0" w:oddHBand="0" w:evenHBand="0" w:firstRowFirstColumn="0" w:firstRowLastColumn="0" w:lastRowFirstColumn="0" w:lastRowLastColumn="0"/>
            <w:tcW w:w="4815" w:type="dxa"/>
          </w:tcPr>
          <w:p w14:paraId="16B834CF" w14:textId="503753DB" w:rsidR="5CE0A82B" w:rsidRPr="00F73985" w:rsidRDefault="29932E6B">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35532195" w14:textId="31FA812C" w:rsidR="5CE0A82B" w:rsidRPr="00F73985" w:rsidRDefault="5CE0A82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00824A21" w14:textId="266624EF" w:rsidR="5CE0A82B"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44" w:name="_Toc408585149"/>
      <w:bookmarkStart w:id="45" w:name="_Toc408595045"/>
      <w:bookmarkStart w:id="46" w:name="_Toc408617478"/>
      <w:r w:rsidRPr="00F73985">
        <w:rPr>
          <w:rFonts w:asciiTheme="majorHAnsi" w:hAnsiTheme="majorHAnsi" w:cstheme="majorHAnsi"/>
          <w:sz w:val="26"/>
          <w:szCs w:val="26"/>
          <w:lang w:val="vi-VN"/>
        </w:rPr>
        <w:t>Quản lý kho</w:t>
      </w:r>
      <w:bookmarkEnd w:id="44"/>
      <w:bookmarkEnd w:id="45"/>
      <w:bookmarkEnd w:id="46"/>
    </w:p>
    <w:p w14:paraId="72A16621" w14:textId="651BD80C"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hêm kho</w:t>
      </w:r>
    </w:p>
    <w:tbl>
      <w:tblPr>
        <w:tblStyle w:val="GridTable1Light-Accent1"/>
        <w:tblW w:w="0" w:type="auto"/>
        <w:tblLook w:val="04A0" w:firstRow="1" w:lastRow="0" w:firstColumn="1" w:lastColumn="0" w:noHBand="0" w:noVBand="1"/>
      </w:tblPr>
      <w:tblGrid>
        <w:gridCol w:w="4809"/>
        <w:gridCol w:w="4811"/>
      </w:tblGrid>
      <w:tr w:rsidR="00610708" w:rsidRPr="00F73985" w14:paraId="51007AA1" w14:textId="77777777" w:rsidTr="00274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15FBB2A"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109C233C" w14:textId="620B19D8" w:rsidR="00610708" w:rsidRPr="00F73985" w:rsidRDefault="00610708" w:rsidP="00610708">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kho</w:t>
            </w:r>
          </w:p>
        </w:tc>
      </w:tr>
      <w:tr w:rsidR="00610708" w:rsidRPr="00F73985" w14:paraId="1E60B6A6"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A6D576B"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6FBF710B" w14:textId="36C4251C" w:rsidR="00610708" w:rsidRPr="00F73985" w:rsidRDefault="00610708" w:rsidP="0061070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kho như tên kho, địa chỉ kho, số điện thoại, fax… để liên lạc với kho đó.</w:t>
            </w:r>
          </w:p>
        </w:tc>
      </w:tr>
      <w:tr w:rsidR="00610708" w:rsidRPr="00F73985" w14:paraId="587DC23D"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F4BB752"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16C4CDC3" w14:textId="1E5EB6FB" w:rsidR="00610708" w:rsidRPr="00F73985" w:rsidRDefault="00610708" w:rsidP="00F02A6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kho, nhấn nút “Thêm”.</w:t>
            </w:r>
          </w:p>
          <w:p w14:paraId="171666D1" w14:textId="77777777" w:rsidR="00610708" w:rsidRPr="00F73985" w:rsidRDefault="00610708" w:rsidP="00F02A6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51732383" w14:textId="77777777" w:rsidR="00610708" w:rsidRPr="00F73985" w:rsidRDefault="00610708" w:rsidP="00F02A6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Thông tin không hợp lệ)</w:t>
            </w:r>
          </w:p>
          <w:p w14:paraId="49262C49" w14:textId="77777777" w:rsidR="00610708" w:rsidRPr="00F73985" w:rsidRDefault="00610708" w:rsidP="00F02A6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610708" w:rsidRPr="00F73985" w14:paraId="26C9BE41"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B917034"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458A771F"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6C08C064" w14:textId="4FE123E4"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610708" w:rsidRPr="00F73985" w14:paraId="1FE832B4"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4949C41" w14:textId="77777777" w:rsidR="00610708" w:rsidRPr="00F73985" w:rsidRDefault="00610708" w:rsidP="002743D4">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743B3EE1"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610708" w:rsidRPr="00F73985" w14:paraId="0D88F64F"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9EDEBB3"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2777F05F" w14:textId="048A264F"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Nhân viên kho</w:t>
            </w:r>
          </w:p>
          <w:p w14:paraId="3F4D24C9" w14:textId="1B10B719"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610708" w:rsidRPr="00F73985" w14:paraId="34800EDE"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A5DEC85"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Trạng thái hệ thống sau khi thực thiện use case</w:t>
            </w:r>
          </w:p>
        </w:tc>
        <w:tc>
          <w:tcPr>
            <w:tcW w:w="4815" w:type="dxa"/>
            <w:shd w:val="clear" w:color="auto" w:fill="auto"/>
          </w:tcPr>
          <w:p w14:paraId="60479084" w14:textId="54F37C69" w:rsidR="00610708" w:rsidRPr="00F73985" w:rsidRDefault="00610708" w:rsidP="0061070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kho thành công vào hệ thống.</w:t>
            </w:r>
          </w:p>
        </w:tc>
      </w:tr>
      <w:tr w:rsidR="00610708" w:rsidRPr="00F73985" w14:paraId="1F8E1B3E" w14:textId="77777777" w:rsidTr="002743D4">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FC7183E" w14:textId="77777777" w:rsidR="00610708" w:rsidRPr="00F73985" w:rsidRDefault="00610708" w:rsidP="002743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03F9C1D8"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6639ACDA" w14:textId="77777777" w:rsidR="00610708" w:rsidRPr="00F73985" w:rsidRDefault="00610708" w:rsidP="00610708">
      <w:pPr>
        <w:pStyle w:val="ListParagraph"/>
        <w:ind w:left="1620"/>
        <w:rPr>
          <w:rFonts w:asciiTheme="majorHAnsi" w:eastAsia="Times New Roman" w:hAnsiTheme="majorHAnsi" w:cstheme="majorHAnsi"/>
          <w:sz w:val="26"/>
          <w:szCs w:val="26"/>
          <w:lang w:val="vi-VN" w:eastAsia="ja-JP"/>
        </w:rPr>
      </w:pPr>
    </w:p>
    <w:p w14:paraId="0967906A" w14:textId="6C873F4B" w:rsidR="00365504" w:rsidRPr="00F73985" w:rsidRDefault="00610708"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eastAsia="ja-JP"/>
        </w:rPr>
        <w:t>Cập nhật thông tin kho</w:t>
      </w:r>
    </w:p>
    <w:tbl>
      <w:tblPr>
        <w:tblStyle w:val="GridTable1Light-Accent1"/>
        <w:tblW w:w="0" w:type="auto"/>
        <w:tblLook w:val="04A0" w:firstRow="1" w:lastRow="0" w:firstColumn="1" w:lastColumn="0" w:noHBand="0" w:noVBand="1"/>
      </w:tblPr>
      <w:tblGrid>
        <w:gridCol w:w="4809"/>
        <w:gridCol w:w="4811"/>
      </w:tblGrid>
      <w:tr w:rsidR="00610708" w:rsidRPr="00F73985" w14:paraId="0F4E3337" w14:textId="77777777" w:rsidTr="00274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B03BA72"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29146AB4" w14:textId="73FB8CF5" w:rsidR="00610708" w:rsidRPr="00F73985" w:rsidRDefault="00610708" w:rsidP="0061070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 xml:space="preserve">Cập nhật </w:t>
            </w:r>
            <w:r w:rsidRPr="00F73985">
              <w:rPr>
                <w:rFonts w:asciiTheme="majorHAnsi" w:eastAsia="Times New Roman" w:hAnsiTheme="majorHAnsi" w:cstheme="majorHAnsi"/>
                <w:sz w:val="26"/>
                <w:szCs w:val="26"/>
                <w:lang w:val="en-US"/>
              </w:rPr>
              <w:t>thông tin kho</w:t>
            </w:r>
          </w:p>
        </w:tc>
      </w:tr>
      <w:tr w:rsidR="00610708" w:rsidRPr="00F73985" w14:paraId="7F95C1B1"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460F84D2"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5C673CD6" w14:textId="0F25C696"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Cập nhật thông tin của </w:t>
            </w:r>
            <w:r w:rsidR="002743D4" w:rsidRPr="00F73985">
              <w:rPr>
                <w:rFonts w:asciiTheme="majorHAnsi" w:eastAsia="Times New Roman" w:hAnsiTheme="majorHAnsi" w:cstheme="majorHAnsi"/>
                <w:sz w:val="26"/>
                <w:szCs w:val="26"/>
              </w:rPr>
              <w:t>kho.</w:t>
            </w:r>
            <w:r w:rsidRPr="00F73985">
              <w:rPr>
                <w:rFonts w:asciiTheme="majorHAnsi" w:eastAsia="Times New Roman" w:hAnsiTheme="majorHAnsi" w:cstheme="majorHAnsi"/>
                <w:sz w:val="26"/>
                <w:szCs w:val="26"/>
              </w:rPr>
              <w:t xml:space="preserve"> Hệ thống chỉ cho phép cập nhật hầu hết các thông tin.</w:t>
            </w:r>
          </w:p>
        </w:tc>
      </w:tr>
      <w:tr w:rsidR="00610708" w:rsidRPr="00F73985" w14:paraId="51963204"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2F34AF58"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t>Dòng sự kiện chính</w:t>
            </w:r>
          </w:p>
        </w:tc>
        <w:tc>
          <w:tcPr>
            <w:tcW w:w="4815" w:type="dxa"/>
          </w:tcPr>
          <w:p w14:paraId="1337892E" w14:textId="7CD7C755" w:rsidR="00610708" w:rsidRPr="00F73985" w:rsidRDefault="00610708"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 xml:space="preserve">Vào mục quản </w:t>
            </w:r>
            <w:r w:rsidR="002743D4" w:rsidRPr="00F73985">
              <w:rPr>
                <w:rFonts w:asciiTheme="majorHAnsi" w:eastAsia="Times New Roman" w:hAnsiTheme="majorHAnsi" w:cstheme="majorHAnsi"/>
                <w:sz w:val="26"/>
                <w:szCs w:val="26"/>
                <w:lang w:val="vi-VN"/>
              </w:rPr>
              <w:t>kho</w:t>
            </w:r>
            <w:r w:rsidRPr="00F73985">
              <w:rPr>
                <w:rFonts w:asciiTheme="majorHAnsi" w:eastAsia="Times New Roman" w:hAnsiTheme="majorHAnsi" w:cstheme="majorHAnsi"/>
                <w:sz w:val="26"/>
                <w:szCs w:val="26"/>
                <w:lang w:val="vi-VN"/>
              </w:rPr>
              <w:t xml:space="preserve">, nhấn đúp vào một </w:t>
            </w:r>
            <w:r w:rsidR="002743D4" w:rsidRPr="00F73985">
              <w:rPr>
                <w:rFonts w:asciiTheme="majorHAnsi" w:eastAsia="Times New Roman" w:hAnsiTheme="majorHAnsi" w:cstheme="majorHAnsi"/>
                <w:sz w:val="26"/>
                <w:szCs w:val="26"/>
                <w:lang w:val="vi-VN"/>
              </w:rPr>
              <w:t>kho trên lưới</w:t>
            </w:r>
            <w:r w:rsidRPr="00F73985">
              <w:rPr>
                <w:rFonts w:asciiTheme="majorHAnsi" w:eastAsia="Times New Roman" w:hAnsiTheme="majorHAnsi" w:cstheme="majorHAnsi"/>
                <w:sz w:val="26"/>
                <w:szCs w:val="26"/>
                <w:lang w:val="vi-VN"/>
              </w:rPr>
              <w:t>.</w:t>
            </w:r>
          </w:p>
          <w:p w14:paraId="549664C1" w14:textId="77777777" w:rsidR="00610708" w:rsidRPr="00F73985" w:rsidRDefault="00610708"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28A41F0D" w14:textId="77777777" w:rsidR="00610708" w:rsidRPr="00F73985" w:rsidRDefault="00610708"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3B47EE85" w14:textId="77777777" w:rsidR="00610708" w:rsidRPr="00F73985" w:rsidRDefault="00610708"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00610708" w:rsidRPr="00F73985" w14:paraId="1636DB94"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0A09AB28"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2FF7DFFE" w14:textId="77777777" w:rsidR="00405898" w:rsidRPr="00F73985" w:rsidRDefault="00610708" w:rsidP="002743D4">
            <w:pPr>
              <w:pStyle w:val="ListParagraph"/>
              <w:numPr>
                <w:ilvl w:val="3"/>
                <w:numId w:val="2"/>
              </w:numPr>
              <w:ind w:left="75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Hệ thống hiển thị thông báo yêu cầu nhập lại thông tin.</w:t>
            </w:r>
          </w:p>
          <w:p w14:paraId="5358F188" w14:textId="78AB34C6" w:rsidR="00610708" w:rsidRPr="00F73985" w:rsidRDefault="00610708" w:rsidP="002743D4">
            <w:pPr>
              <w:pStyle w:val="ListParagraph"/>
              <w:numPr>
                <w:ilvl w:val="3"/>
                <w:numId w:val="2"/>
              </w:numPr>
              <w:ind w:left="75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1: Dữ liệu thêm vào đã có sẵn trong csdl -&gt; Hiển thị thông báo thông tin thêm đã c</w:t>
            </w:r>
            <w:r w:rsidR="002743D4" w:rsidRPr="00F73985">
              <w:rPr>
                <w:rFonts w:asciiTheme="majorHAnsi" w:eastAsia="Times New Roman" w:hAnsiTheme="majorHAnsi" w:cstheme="majorHAnsi"/>
                <w:sz w:val="26"/>
                <w:szCs w:val="26"/>
                <w:lang w:val="vi-VN"/>
              </w:rPr>
              <w:t>ó trong csdl, yêu cầu người dùng</w:t>
            </w:r>
            <w:r w:rsidRPr="00F73985">
              <w:rPr>
                <w:rFonts w:asciiTheme="majorHAnsi" w:eastAsia="Times New Roman" w:hAnsiTheme="majorHAnsi" w:cstheme="majorHAnsi"/>
                <w:sz w:val="26"/>
                <w:szCs w:val="26"/>
                <w:lang w:val="vi-VN"/>
              </w:rPr>
              <w:t xml:space="preserve"> nhập lại thông tin.</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2: Lỗi trong lú</w:t>
            </w:r>
            <w:r w:rsidR="002743D4" w:rsidRPr="00F73985">
              <w:rPr>
                <w:rFonts w:asciiTheme="majorHAnsi" w:eastAsia="Times New Roman" w:hAnsiTheme="majorHAnsi" w:cstheme="majorHAnsi"/>
                <w:sz w:val="26"/>
                <w:szCs w:val="26"/>
                <w:lang w:val="vi-VN"/>
              </w:rPr>
              <w:t>c cập nhật -&gt; Yêu cầu người dùng</w:t>
            </w:r>
            <w:r w:rsidRPr="00F73985">
              <w:rPr>
                <w:rFonts w:asciiTheme="majorHAnsi" w:eastAsia="Times New Roman" w:hAnsiTheme="majorHAnsi" w:cstheme="majorHAnsi"/>
                <w:sz w:val="26"/>
                <w:szCs w:val="26"/>
                <w:lang w:val="vi-VN"/>
              </w:rPr>
              <w:t xml:space="preserve"> nhập lại thông tin, nếu vẫn bị lỗi nên liên hệ với nhà cung cấp phần mềm</w:t>
            </w:r>
          </w:p>
        </w:tc>
      </w:tr>
      <w:tr w:rsidR="00610708" w:rsidRPr="00F73985" w14:paraId="64863124"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51928931"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7DA60120"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610708" w:rsidRPr="00F73985" w14:paraId="771EF223"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0B18307C"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3A08C8EF" w14:textId="279A6046"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Actor: Nhân viên </w:t>
            </w:r>
            <w:r w:rsidR="002743D4" w:rsidRPr="00F73985">
              <w:rPr>
                <w:rFonts w:asciiTheme="majorHAnsi" w:eastAsia="Times New Roman" w:hAnsiTheme="majorHAnsi" w:cstheme="majorHAnsi"/>
                <w:sz w:val="26"/>
                <w:szCs w:val="26"/>
              </w:rPr>
              <w:t>kho</w:t>
            </w:r>
          </w:p>
          <w:p w14:paraId="7E114207"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610708" w:rsidRPr="00F73985" w14:paraId="5F834D84"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793C229F"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lastRenderedPageBreak/>
              <w:t>Trạng thái hệ thống sau khi thực thiện use case</w:t>
            </w:r>
          </w:p>
        </w:tc>
        <w:tc>
          <w:tcPr>
            <w:tcW w:w="4815" w:type="dxa"/>
          </w:tcPr>
          <w:p w14:paraId="13091BFC" w14:textId="16FDAA6F"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Người dùng </w:t>
            </w:r>
            <w:r w:rsidR="002743D4" w:rsidRPr="00F73985">
              <w:rPr>
                <w:rFonts w:asciiTheme="majorHAnsi" w:eastAsia="Times New Roman" w:hAnsiTheme="majorHAnsi" w:cstheme="majorHAnsi"/>
                <w:sz w:val="26"/>
                <w:szCs w:val="26"/>
              </w:rPr>
              <w:t>cập nhật thông tin kho</w:t>
            </w:r>
            <w:r w:rsidRPr="00F73985">
              <w:rPr>
                <w:rFonts w:asciiTheme="majorHAnsi" w:eastAsia="Times New Roman" w:hAnsiTheme="majorHAnsi" w:cstheme="majorHAnsi"/>
                <w:sz w:val="26"/>
                <w:szCs w:val="26"/>
              </w:rPr>
              <w:t xml:space="preserve"> thành công vào hệ thống.</w:t>
            </w:r>
          </w:p>
        </w:tc>
      </w:tr>
      <w:tr w:rsidR="00610708" w:rsidRPr="00F73985" w14:paraId="0B339DFF"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4B4198EB" w14:textId="77777777" w:rsidR="00610708" w:rsidRPr="00F73985" w:rsidRDefault="00610708"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2E9452A7" w14:textId="77777777" w:rsidR="00610708" w:rsidRPr="00F73985" w:rsidRDefault="00610708"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1BF8AF40" w14:textId="77777777" w:rsidR="00610708" w:rsidRPr="00F73985" w:rsidRDefault="00610708" w:rsidP="00610708">
      <w:pPr>
        <w:pStyle w:val="ListParagraph"/>
        <w:ind w:left="1620"/>
        <w:rPr>
          <w:rFonts w:asciiTheme="majorHAnsi" w:eastAsia="Times New Roman" w:hAnsiTheme="majorHAnsi" w:cstheme="majorHAnsi"/>
          <w:sz w:val="26"/>
          <w:szCs w:val="26"/>
          <w:lang w:val="vi-VN" w:eastAsia="ja-JP"/>
        </w:rPr>
      </w:pPr>
    </w:p>
    <w:p w14:paraId="783C1E45" w14:textId="14A753E3"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Xóa kho</w:t>
      </w:r>
    </w:p>
    <w:tbl>
      <w:tblPr>
        <w:tblStyle w:val="GridTable1Light-Accent1"/>
        <w:tblW w:w="0" w:type="auto"/>
        <w:tblLook w:val="04A0" w:firstRow="1" w:lastRow="0" w:firstColumn="1" w:lastColumn="0" w:noHBand="0" w:noVBand="1"/>
      </w:tblPr>
      <w:tblGrid>
        <w:gridCol w:w="4810"/>
        <w:gridCol w:w="4810"/>
      </w:tblGrid>
      <w:tr w:rsidR="002743D4" w:rsidRPr="00F73985" w14:paraId="5F962F8E" w14:textId="77777777" w:rsidTr="00274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6289646"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1E19D1E6" w14:textId="5B4175C5" w:rsidR="002743D4" w:rsidRPr="00F73985" w:rsidRDefault="002743D4" w:rsidP="002743D4">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 xml:space="preserve">Xóa </w:t>
            </w:r>
            <w:r w:rsidRPr="00F73985">
              <w:rPr>
                <w:rFonts w:asciiTheme="majorHAnsi" w:eastAsia="Times New Roman" w:hAnsiTheme="majorHAnsi" w:cstheme="majorHAnsi"/>
                <w:sz w:val="26"/>
                <w:szCs w:val="26"/>
                <w:lang w:val="en-US"/>
              </w:rPr>
              <w:t>kho</w:t>
            </w:r>
          </w:p>
        </w:tc>
      </w:tr>
      <w:tr w:rsidR="002743D4" w:rsidRPr="00F73985" w14:paraId="3114536D"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1FAB53F9"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0AC134D4" w14:textId="70BCCCB5"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Xóa thông tin của kho, chỉ nên áp dụng đối với các mẫu mới thêm vào mà chưa sử dụng đến. Hệ thống không khuyến kích thực hiện chức năng này và nó có thể ảnh hưởng đến csdl khác, nếu cửa hàng không còn quản lý kho này thì vào phần thông tin bỏ dấu “Còn quản lý”.</w:t>
            </w:r>
          </w:p>
        </w:tc>
      </w:tr>
      <w:tr w:rsidR="002743D4" w:rsidRPr="00F73985" w14:paraId="5FE4B7EA"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73D14F17"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3FD42509" w14:textId="1166692A" w:rsidR="002743D4" w:rsidRPr="00F73985" w:rsidRDefault="002743D4" w:rsidP="00405898">
            <w:pPr>
              <w:pStyle w:val="ListParagraph"/>
              <w:numPr>
                <w:ilvl w:val="3"/>
                <w:numId w:val="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kho, chọn một hoặc nhiều kho trong danh sách và nhấn “Xóa”.</w:t>
            </w:r>
          </w:p>
          <w:p w14:paraId="489D9187" w14:textId="77777777" w:rsidR="002743D4" w:rsidRPr="00F73985" w:rsidRDefault="002743D4" w:rsidP="00405898">
            <w:pPr>
              <w:pStyle w:val="ListParagraph"/>
              <w:numPr>
                <w:ilvl w:val="3"/>
                <w:numId w:val="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tiến hành thao tác xóa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Không thể xóa csdl)</w:t>
            </w:r>
          </w:p>
        </w:tc>
      </w:tr>
      <w:tr w:rsidR="002743D4" w:rsidRPr="00F73985" w14:paraId="1BBDEA0C"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64707DF9"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4A9D9DDC" w14:textId="2736F1C4" w:rsidR="002743D4" w:rsidRPr="00F73985" w:rsidRDefault="002743D4" w:rsidP="00405898">
            <w:pPr>
              <w:pStyle w:val="ListParagraph"/>
              <w:numPr>
                <w:ilvl w:val="6"/>
                <w:numId w:val="4"/>
              </w:numPr>
              <w:ind w:left="577"/>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xóa csdl</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Thông tin người dùng muốn xóa được sử dụng trong các csdl liên quan, xóa những thông tin này sẽ ảnh hưởng đến hệ thống.</w:t>
            </w:r>
          </w:p>
        </w:tc>
      </w:tr>
      <w:tr w:rsidR="002743D4" w:rsidRPr="00F73985" w14:paraId="4753C2C6"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5FC8A221"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2F00A8AD" w14:textId="77777777"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2743D4" w:rsidRPr="00F73985" w14:paraId="2408D875"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7363FC2B"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5DCE0072" w14:textId="0792E13F"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Nhân viên kho</w:t>
            </w:r>
          </w:p>
          <w:p w14:paraId="42F3F4F3" w14:textId="43A44E55"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2743D4" w:rsidRPr="00F73985" w14:paraId="071DB9D0"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0264D39A"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71167F47" w14:textId="4F6D7B68"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xóa kho thành công.</w:t>
            </w:r>
          </w:p>
        </w:tc>
      </w:tr>
      <w:tr w:rsidR="002743D4" w:rsidRPr="00F73985" w14:paraId="2F602F54" w14:textId="77777777" w:rsidTr="002743D4">
        <w:tc>
          <w:tcPr>
            <w:cnfStyle w:val="001000000000" w:firstRow="0" w:lastRow="0" w:firstColumn="1" w:lastColumn="0" w:oddVBand="0" w:evenVBand="0" w:oddHBand="0" w:evenHBand="0" w:firstRowFirstColumn="0" w:firstRowLastColumn="0" w:lastRowFirstColumn="0" w:lastRowLastColumn="0"/>
            <w:tcW w:w="4815" w:type="dxa"/>
          </w:tcPr>
          <w:p w14:paraId="1A6E2413" w14:textId="77777777" w:rsidR="002743D4" w:rsidRPr="00F73985" w:rsidRDefault="002743D4" w:rsidP="002743D4">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0E6AB9A2" w14:textId="77777777" w:rsidR="002743D4" w:rsidRPr="00F73985" w:rsidRDefault="002743D4" w:rsidP="002743D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4B63AA33" w14:textId="77777777" w:rsidR="002743D4" w:rsidRPr="00F73985" w:rsidRDefault="002743D4" w:rsidP="002743D4">
      <w:pPr>
        <w:pStyle w:val="ListParagraph"/>
        <w:ind w:left="1620"/>
        <w:rPr>
          <w:rFonts w:asciiTheme="majorHAnsi" w:eastAsia="Times New Roman" w:hAnsiTheme="majorHAnsi" w:cstheme="majorHAnsi"/>
          <w:sz w:val="26"/>
          <w:szCs w:val="26"/>
          <w:lang w:val="vi-VN" w:eastAsia="ja-JP"/>
        </w:rPr>
      </w:pPr>
    </w:p>
    <w:p w14:paraId="336AE1D3" w14:textId="2B4C2ABD"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47" w:name="_Toc408585150"/>
      <w:bookmarkStart w:id="48" w:name="_Toc408595046"/>
      <w:bookmarkStart w:id="49" w:name="_Toc408617479"/>
      <w:r w:rsidRPr="00F73985">
        <w:rPr>
          <w:rFonts w:asciiTheme="majorHAnsi" w:hAnsiTheme="majorHAnsi" w:cstheme="majorHAnsi"/>
          <w:sz w:val="26"/>
          <w:szCs w:val="26"/>
          <w:lang w:val="vi-VN"/>
        </w:rPr>
        <w:t>Quản lý nhập hàng</w:t>
      </w:r>
      <w:bookmarkEnd w:id="47"/>
      <w:bookmarkEnd w:id="48"/>
      <w:bookmarkEnd w:id="49"/>
    </w:p>
    <w:p w14:paraId="7249DAAB" w14:textId="313D45E7" w:rsidR="00365504" w:rsidRPr="00F73985" w:rsidRDefault="00DA1F69"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hêm hàng hóa vào kho</w:t>
      </w:r>
    </w:p>
    <w:p w14:paraId="1D865652" w14:textId="39ED1B0B" w:rsidR="001C1CEA" w:rsidRPr="00F73985" w:rsidRDefault="001C1CEA" w:rsidP="00F02A6B">
      <w:pPr>
        <w:pStyle w:val="ListParagraph"/>
        <w:numPr>
          <w:ilvl w:val="3"/>
          <w:numId w:val="10"/>
        </w:numPr>
        <w:ind w:left="2520"/>
        <w:rPr>
          <w:rFonts w:asciiTheme="majorHAnsi" w:eastAsia="Times New Roman" w:hAnsiTheme="majorHAnsi" w:cstheme="majorHAnsi"/>
          <w:sz w:val="26"/>
          <w:szCs w:val="26"/>
          <w:lang w:eastAsia="ja-JP"/>
        </w:rPr>
      </w:pPr>
      <w:r w:rsidRPr="00F73985">
        <w:rPr>
          <w:rFonts w:asciiTheme="majorHAnsi" w:eastAsia="Times New Roman" w:hAnsiTheme="majorHAnsi" w:cstheme="majorHAnsi"/>
          <w:sz w:val="26"/>
          <w:szCs w:val="26"/>
          <w:lang w:eastAsia="ja-JP"/>
        </w:rPr>
        <w:t>Thêm hóa đơn mua hàng</w:t>
      </w:r>
    </w:p>
    <w:tbl>
      <w:tblPr>
        <w:tblStyle w:val="GridTable1Light-Accent1"/>
        <w:tblW w:w="0" w:type="auto"/>
        <w:tblLook w:val="04A0" w:firstRow="1" w:lastRow="0" w:firstColumn="1" w:lastColumn="0" w:noHBand="0" w:noVBand="1"/>
      </w:tblPr>
      <w:tblGrid>
        <w:gridCol w:w="3415"/>
        <w:gridCol w:w="6205"/>
      </w:tblGrid>
      <w:tr w:rsidR="001C1CEA" w:rsidRPr="00F73985" w14:paraId="067EB75E" w14:textId="77777777" w:rsidTr="001C1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5C758BF9"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6205" w:type="dxa"/>
            <w:shd w:val="clear" w:color="auto" w:fill="auto"/>
          </w:tcPr>
          <w:p w14:paraId="2487BD87" w14:textId="77777777" w:rsidR="001C1CEA" w:rsidRPr="00F73985" w:rsidRDefault="001C1CEA" w:rsidP="001C1CEA">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hàng hóa vào kho</w:t>
            </w:r>
          </w:p>
        </w:tc>
      </w:tr>
      <w:tr w:rsidR="001C1CEA" w:rsidRPr="00F73985" w14:paraId="75563F5F"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464D4406"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6205" w:type="dxa"/>
            <w:shd w:val="clear" w:color="auto" w:fill="auto"/>
          </w:tcPr>
          <w:p w14:paraId="1D3780D5"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Hàng hóa được công ty mua và nhập vào kho. </w:t>
            </w:r>
          </w:p>
        </w:tc>
      </w:tr>
      <w:tr w:rsidR="001C1CEA" w:rsidRPr="00F73985" w14:paraId="4E9972FF" w14:textId="77777777" w:rsidTr="0058086C">
        <w:trPr>
          <w:trHeight w:val="2690"/>
        </w:trPr>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4AFEFA5F" w14:textId="50C09DE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Dòng sự kiện chính</w:t>
            </w:r>
          </w:p>
        </w:tc>
        <w:tc>
          <w:tcPr>
            <w:tcW w:w="6205" w:type="dxa"/>
            <w:shd w:val="clear" w:color="auto" w:fill="auto"/>
          </w:tcPr>
          <w:p w14:paraId="32D7E5E1" w14:textId="77777777" w:rsidR="001C1CEA" w:rsidRPr="00F73985" w:rsidRDefault="001C1CEA" w:rsidP="00F02A6B">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mua hàng, nhấn nút “Thêm”.</w:t>
            </w:r>
          </w:p>
          <w:p w14:paraId="1F9ABAA3" w14:textId="77777777" w:rsidR="001C1CEA" w:rsidRPr="00F73985" w:rsidRDefault="001C1CEA" w:rsidP="00F02A6B">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0DF6C726" w14:textId="0E717C45" w:rsidR="001C1CEA" w:rsidRPr="00F73985" w:rsidRDefault="001C1CEA" w:rsidP="00F02A6B">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t>(Dòng sự kiện khác: Thông tin không hợp lệ)</w:t>
            </w:r>
          </w:p>
          <w:p w14:paraId="4F42BEAB" w14:textId="5EBD6733" w:rsidR="001C1CEA" w:rsidRPr="00F73985" w:rsidRDefault="001C1CEA" w:rsidP="00F02A6B">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t>(Dòng sự kiện khác: Không thể cập nhật csdl)</w:t>
            </w:r>
          </w:p>
        </w:tc>
      </w:tr>
      <w:tr w:rsidR="001C1CEA" w:rsidRPr="00F73985" w14:paraId="0C35C6A3"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3594B18C"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6205" w:type="dxa"/>
            <w:shd w:val="clear" w:color="auto" w:fill="auto"/>
          </w:tcPr>
          <w:p w14:paraId="246C22AD"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637B0004"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p w14:paraId="00BC8A00"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3. Không thể thêm sản phẩm vào kho</w:t>
            </w:r>
          </w:p>
          <w:p w14:paraId="5C06CEBB"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uyên nhân: Vì số lượng sản phẩm vượt quá số lượng tối đa của kho.</w:t>
            </w:r>
          </w:p>
        </w:tc>
      </w:tr>
      <w:tr w:rsidR="001C1CEA" w:rsidRPr="00F73985" w14:paraId="71963F5C"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06120CF9" w14:textId="77777777" w:rsidR="001C1CEA" w:rsidRPr="00F73985" w:rsidRDefault="001C1CEA" w:rsidP="001C1CEA">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6205" w:type="dxa"/>
            <w:shd w:val="clear" w:color="auto" w:fill="auto"/>
          </w:tcPr>
          <w:p w14:paraId="7D8850F2"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1C1CEA" w:rsidRPr="00F73985" w14:paraId="037D0E47"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2C09988C"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6205" w:type="dxa"/>
            <w:shd w:val="clear" w:color="auto" w:fill="auto"/>
          </w:tcPr>
          <w:p w14:paraId="072DEA89"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Nhân viên kho</w:t>
            </w:r>
          </w:p>
          <w:p w14:paraId="078B3BAD"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1C1CEA" w:rsidRPr="00F73985" w14:paraId="72D3FD74"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6F9976A2"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6205" w:type="dxa"/>
            <w:shd w:val="clear" w:color="auto" w:fill="auto"/>
          </w:tcPr>
          <w:p w14:paraId="6D691192"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sản phẩm vào kho thành công.</w:t>
            </w:r>
          </w:p>
        </w:tc>
      </w:tr>
      <w:tr w:rsidR="001C1CEA" w:rsidRPr="00F73985" w14:paraId="700F0F26" w14:textId="77777777" w:rsidTr="001C1CEA">
        <w:tc>
          <w:tcPr>
            <w:cnfStyle w:val="001000000000" w:firstRow="0" w:lastRow="0" w:firstColumn="1" w:lastColumn="0" w:oddVBand="0" w:evenVBand="0" w:oddHBand="0" w:evenHBand="0" w:firstRowFirstColumn="0" w:firstRowLastColumn="0" w:lastRowFirstColumn="0" w:lastRowLastColumn="0"/>
            <w:tcW w:w="3415" w:type="dxa"/>
            <w:shd w:val="clear" w:color="auto" w:fill="auto"/>
          </w:tcPr>
          <w:p w14:paraId="49AF4F3D" w14:textId="77777777" w:rsidR="001C1CEA" w:rsidRPr="00F73985" w:rsidRDefault="001C1CEA" w:rsidP="001C1C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6205" w:type="dxa"/>
            <w:shd w:val="clear" w:color="auto" w:fill="auto"/>
          </w:tcPr>
          <w:p w14:paraId="657FB9FD" w14:textId="77777777" w:rsidR="001C1CEA" w:rsidRPr="00F73985" w:rsidRDefault="001C1CEA" w:rsidP="001C1C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179CB75C" w14:textId="77777777" w:rsidR="001C1CEA" w:rsidRPr="00F73985" w:rsidRDefault="001C1CEA" w:rsidP="001C1CEA">
      <w:pPr>
        <w:rPr>
          <w:rFonts w:asciiTheme="majorHAnsi" w:eastAsia="Times New Roman" w:hAnsiTheme="majorHAnsi" w:cstheme="majorHAnsi"/>
          <w:sz w:val="26"/>
          <w:szCs w:val="26"/>
          <w:lang w:eastAsia="ja-JP"/>
        </w:rPr>
      </w:pPr>
    </w:p>
    <w:p w14:paraId="68D4772E" w14:textId="4A367C0F" w:rsidR="001C1CEA" w:rsidRPr="00F73985" w:rsidRDefault="001C1CEA" w:rsidP="00F02A6B">
      <w:pPr>
        <w:pStyle w:val="ListParagraph"/>
        <w:numPr>
          <w:ilvl w:val="3"/>
          <w:numId w:val="10"/>
        </w:numPr>
        <w:ind w:left="25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hêm hàng hóa vào kho</w:t>
      </w:r>
    </w:p>
    <w:tbl>
      <w:tblPr>
        <w:tblStyle w:val="GridTable1Light-Accent1"/>
        <w:tblW w:w="0" w:type="auto"/>
        <w:tblLook w:val="04A0" w:firstRow="1" w:lastRow="0" w:firstColumn="1" w:lastColumn="0" w:noHBand="0" w:noVBand="1"/>
      </w:tblPr>
      <w:tblGrid>
        <w:gridCol w:w="3685"/>
        <w:gridCol w:w="5935"/>
      </w:tblGrid>
      <w:tr w:rsidR="00DA1F69" w:rsidRPr="00F73985" w14:paraId="69DC5707" w14:textId="77777777" w:rsidTr="001C1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7E7034CF" w14:textId="77777777"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5935" w:type="dxa"/>
            <w:shd w:val="clear" w:color="auto" w:fill="auto"/>
          </w:tcPr>
          <w:p w14:paraId="31A6DF96" w14:textId="16AF6C70" w:rsidR="00DA1F69" w:rsidRPr="00F73985" w:rsidRDefault="00DA1F69" w:rsidP="00DA1F69">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hàng hóa vào kho</w:t>
            </w:r>
          </w:p>
        </w:tc>
      </w:tr>
      <w:tr w:rsidR="00DA1F69" w:rsidRPr="00F73985" w14:paraId="75931772" w14:textId="77777777" w:rsidTr="001C1CEA">
        <w:trPr>
          <w:trHeight w:val="978"/>
        </w:trPr>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4503AA11" w14:textId="77777777"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5935" w:type="dxa"/>
            <w:shd w:val="clear" w:color="auto" w:fill="auto"/>
          </w:tcPr>
          <w:p w14:paraId="38A0380D" w14:textId="01E1AEA7"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Hàng hóa được công ty mua và nhập vào kho. </w:t>
            </w:r>
          </w:p>
        </w:tc>
      </w:tr>
      <w:tr w:rsidR="00405898" w:rsidRPr="00F73985" w14:paraId="33B4EA6E" w14:textId="77777777" w:rsidTr="001C1CEA">
        <w:trPr>
          <w:trHeight w:val="3140"/>
        </w:trPr>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10654534" w14:textId="77777777" w:rsidR="001C1CEA" w:rsidRPr="00F73985" w:rsidRDefault="00405898"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Dòng sự kiện chính</w:t>
            </w:r>
          </w:p>
          <w:p w14:paraId="5457A0D1" w14:textId="134AC7E7" w:rsidR="001C1CEA" w:rsidRPr="00F73985" w:rsidRDefault="001C1CEA" w:rsidP="00405898">
            <w:pPr>
              <w:rPr>
                <w:rFonts w:asciiTheme="majorHAnsi" w:eastAsia="Times New Roman" w:hAnsiTheme="majorHAnsi" w:cstheme="majorHAnsi"/>
                <w:sz w:val="26"/>
                <w:szCs w:val="26"/>
                <w:lang w:val="en-GB"/>
              </w:rPr>
            </w:pPr>
          </w:p>
          <w:p w14:paraId="26F7709E" w14:textId="6911B473" w:rsidR="00405898" w:rsidRPr="00F73985" w:rsidRDefault="00405898" w:rsidP="00405898">
            <w:pPr>
              <w:rPr>
                <w:rFonts w:asciiTheme="majorHAnsi" w:eastAsia="Times New Roman" w:hAnsiTheme="majorHAnsi" w:cstheme="majorHAnsi"/>
                <w:sz w:val="26"/>
                <w:szCs w:val="26"/>
                <w:lang w:val="en-GB"/>
              </w:rPr>
            </w:pPr>
          </w:p>
        </w:tc>
        <w:tc>
          <w:tcPr>
            <w:tcW w:w="5935" w:type="dxa"/>
            <w:shd w:val="clear" w:color="auto" w:fill="auto"/>
          </w:tcPr>
          <w:p w14:paraId="1910E60E" w14:textId="77777777" w:rsidR="001C1CEA" w:rsidRPr="00F73985" w:rsidRDefault="001C1CEA" w:rsidP="0058086C">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p>
          <w:p w14:paraId="385664D4" w14:textId="77777777" w:rsidR="001C1CEA" w:rsidRPr="00F73985" w:rsidRDefault="001C1CEA" w:rsidP="00F02A6B">
            <w:pPr>
              <w:pStyle w:val="ListParagraph"/>
              <w:numPr>
                <w:ilvl w:val="3"/>
                <w:numId w:val="35"/>
              </w:numPr>
              <w:ind w:left="61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ouble click chuột vào một hóa đơn mua hàng vừa mới được tạo trên lưới.</w:t>
            </w:r>
          </w:p>
          <w:p w14:paraId="6566E644" w14:textId="77777777" w:rsidR="001C1CEA" w:rsidRPr="00F73985" w:rsidRDefault="001C1CEA" w:rsidP="00F02A6B">
            <w:pPr>
              <w:pStyle w:val="ListParagraph"/>
              <w:numPr>
                <w:ilvl w:val="3"/>
                <w:numId w:val="35"/>
              </w:numPr>
              <w:ind w:left="61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hấn nút “+” trên form.</w:t>
            </w:r>
          </w:p>
          <w:p w14:paraId="379CA2F5" w14:textId="77777777" w:rsidR="001C1CEA" w:rsidRPr="00F73985" w:rsidRDefault="001C1CEA" w:rsidP="00F02A6B">
            <w:pPr>
              <w:pStyle w:val="ListParagraph"/>
              <w:numPr>
                <w:ilvl w:val="3"/>
                <w:numId w:val="35"/>
              </w:numPr>
              <w:ind w:left="61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n thông tin sản phẩm và kho, số lượng sản phẩm.</w:t>
            </w:r>
          </w:p>
          <w:p w14:paraId="0F246C32" w14:textId="77777777" w:rsidR="001C1CEA" w:rsidRPr="00F73985" w:rsidRDefault="00405898" w:rsidP="00F02A6B">
            <w:pPr>
              <w:pStyle w:val="ListParagraph"/>
              <w:numPr>
                <w:ilvl w:val="3"/>
                <w:numId w:val="35"/>
              </w:numPr>
              <w:ind w:left="61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p>
          <w:p w14:paraId="34B8E1A3" w14:textId="03576FD1" w:rsidR="00405898" w:rsidRPr="00F73985" w:rsidRDefault="00405898" w:rsidP="003F3C7E">
            <w:pPr>
              <w:ind w:left="208"/>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Dòng sự kiện khác: Không thể </w:t>
            </w:r>
            <w:r w:rsidR="001C1CEA" w:rsidRPr="00F73985">
              <w:rPr>
                <w:rFonts w:asciiTheme="majorHAnsi" w:eastAsia="Times New Roman" w:hAnsiTheme="majorHAnsi" w:cstheme="majorHAnsi"/>
                <w:sz w:val="26"/>
                <w:szCs w:val="26"/>
                <w:lang w:val="en-GB"/>
              </w:rPr>
              <w:t>thêm sản phẩm vào kho</w:t>
            </w:r>
            <w:r w:rsidRPr="00F73985">
              <w:rPr>
                <w:rFonts w:asciiTheme="majorHAnsi" w:eastAsia="Times New Roman" w:hAnsiTheme="majorHAnsi" w:cstheme="majorHAnsi"/>
                <w:sz w:val="26"/>
                <w:szCs w:val="26"/>
                <w:lang w:val="en-GB"/>
              </w:rPr>
              <w:t>)</w:t>
            </w:r>
          </w:p>
        </w:tc>
      </w:tr>
      <w:tr w:rsidR="00DA1F69" w:rsidRPr="00F73985" w14:paraId="299E87EF" w14:textId="77777777" w:rsidTr="001C1CEA">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3E924AFD" w14:textId="2FC8215C"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5935" w:type="dxa"/>
            <w:shd w:val="clear" w:color="auto" w:fill="auto"/>
          </w:tcPr>
          <w:p w14:paraId="0D539B43" w14:textId="354DD3ED" w:rsidR="00DA1F69" w:rsidRPr="00F73985" w:rsidRDefault="00405898"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1. </w:t>
            </w:r>
            <w:r w:rsidR="00DA1F69" w:rsidRPr="00F73985">
              <w:rPr>
                <w:rFonts w:asciiTheme="majorHAnsi" w:eastAsia="Times New Roman" w:hAnsiTheme="majorHAnsi" w:cstheme="majorHAnsi"/>
                <w:sz w:val="26"/>
                <w:szCs w:val="26"/>
                <w:lang w:val="en-GB"/>
              </w:rPr>
              <w:t>Thông tin không hợp lệ:</w:t>
            </w:r>
            <w:r w:rsidR="00DA1F69" w:rsidRPr="00F73985">
              <w:rPr>
                <w:rFonts w:asciiTheme="majorHAnsi" w:eastAsia="Times New Roman" w:hAnsiTheme="majorHAnsi" w:cstheme="majorHAnsi"/>
                <w:sz w:val="26"/>
                <w:szCs w:val="26"/>
                <w:lang w:val="en-GB"/>
              </w:rPr>
              <w:br/>
            </w:r>
            <w:r w:rsidR="00DA1F69" w:rsidRPr="00F73985">
              <w:rPr>
                <w:rFonts w:asciiTheme="majorHAnsi" w:eastAsia="Times New Roman" w:hAnsiTheme="majorHAnsi" w:cstheme="majorHAnsi"/>
                <w:sz w:val="26"/>
                <w:szCs w:val="26"/>
                <w:lang w:val="en-GB"/>
              </w:rPr>
              <w:br/>
              <w:t>Hệ thống hiển thị thông báo yêu cầu nhập lại thông tin.</w:t>
            </w:r>
          </w:p>
          <w:p w14:paraId="34F870C8" w14:textId="05C801F2" w:rsidR="00405898"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p w14:paraId="64FF4208" w14:textId="77777777" w:rsidR="00405898" w:rsidRPr="00F73985" w:rsidRDefault="00405898"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3. Không thể thêm sản phẩm vào kho</w:t>
            </w:r>
          </w:p>
          <w:p w14:paraId="5B781A87" w14:textId="04D44C2E" w:rsidR="00405898" w:rsidRPr="00F73985" w:rsidRDefault="00405898"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uyên nhân: Vì số lượng sản phẩm vượt quá số lượng tối đa của kho.</w:t>
            </w:r>
          </w:p>
        </w:tc>
      </w:tr>
      <w:tr w:rsidR="00DA1F69" w:rsidRPr="00F73985" w14:paraId="7218D0DA" w14:textId="77777777" w:rsidTr="001C1CEA">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41D19BF7" w14:textId="2F9511B0" w:rsidR="00DA1F69" w:rsidRPr="00F73985" w:rsidRDefault="00DA1F69" w:rsidP="00405898">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5935" w:type="dxa"/>
            <w:shd w:val="clear" w:color="auto" w:fill="auto"/>
          </w:tcPr>
          <w:p w14:paraId="215918CA" w14:textId="77777777"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DA1F69" w:rsidRPr="00F73985" w14:paraId="5BB2DAC2" w14:textId="77777777" w:rsidTr="001C1CEA">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3D11225F" w14:textId="77777777"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5935" w:type="dxa"/>
            <w:shd w:val="clear" w:color="auto" w:fill="auto"/>
          </w:tcPr>
          <w:p w14:paraId="556074FF" w14:textId="77777777"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Nhân viên kho</w:t>
            </w:r>
          </w:p>
          <w:p w14:paraId="70753659" w14:textId="77777777"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DA1F69" w:rsidRPr="00F73985" w14:paraId="685CAE90" w14:textId="77777777" w:rsidTr="001C1CEA">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777F2A00" w14:textId="77777777"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5935" w:type="dxa"/>
            <w:shd w:val="clear" w:color="auto" w:fill="auto"/>
          </w:tcPr>
          <w:p w14:paraId="647B46EC" w14:textId="76D73906"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Người dùng thêm </w:t>
            </w:r>
            <w:r w:rsidR="00405898" w:rsidRPr="00F73985">
              <w:rPr>
                <w:rFonts w:asciiTheme="majorHAnsi" w:eastAsia="Times New Roman" w:hAnsiTheme="majorHAnsi" w:cstheme="majorHAnsi"/>
                <w:sz w:val="26"/>
                <w:szCs w:val="26"/>
                <w:lang w:val="en-GB"/>
              </w:rPr>
              <w:t>sản phẩm vào kho thành công</w:t>
            </w:r>
            <w:r w:rsidRPr="00F73985">
              <w:rPr>
                <w:rFonts w:asciiTheme="majorHAnsi" w:eastAsia="Times New Roman" w:hAnsiTheme="majorHAnsi" w:cstheme="majorHAnsi"/>
                <w:sz w:val="26"/>
                <w:szCs w:val="26"/>
                <w:lang w:val="en-GB"/>
              </w:rPr>
              <w:t>.</w:t>
            </w:r>
          </w:p>
        </w:tc>
      </w:tr>
      <w:tr w:rsidR="00DA1F69" w:rsidRPr="00F73985" w14:paraId="2945E7CE" w14:textId="77777777" w:rsidTr="001C1CEA">
        <w:tc>
          <w:tcPr>
            <w:cnfStyle w:val="001000000000" w:firstRow="0" w:lastRow="0" w:firstColumn="1" w:lastColumn="0" w:oddVBand="0" w:evenVBand="0" w:oddHBand="0" w:evenHBand="0" w:firstRowFirstColumn="0" w:firstRowLastColumn="0" w:lastRowFirstColumn="0" w:lastRowLastColumn="0"/>
            <w:tcW w:w="3685" w:type="dxa"/>
            <w:shd w:val="clear" w:color="auto" w:fill="auto"/>
          </w:tcPr>
          <w:p w14:paraId="46A1BA8E" w14:textId="77777777" w:rsidR="00DA1F69" w:rsidRPr="00F73985" w:rsidRDefault="00DA1F69" w:rsidP="00405898">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5935" w:type="dxa"/>
            <w:shd w:val="clear" w:color="auto" w:fill="auto"/>
          </w:tcPr>
          <w:p w14:paraId="457EB72C" w14:textId="77777777" w:rsidR="00DA1F69" w:rsidRPr="00F73985" w:rsidRDefault="00DA1F69" w:rsidP="00405898">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672DFCC1" w14:textId="77777777" w:rsidR="00DA1F69" w:rsidRPr="00F73985" w:rsidRDefault="00DA1F69" w:rsidP="00DA1F69">
      <w:pPr>
        <w:pStyle w:val="ListParagraph"/>
        <w:ind w:left="1620"/>
        <w:rPr>
          <w:rFonts w:asciiTheme="majorHAnsi" w:eastAsia="Times New Roman" w:hAnsiTheme="majorHAnsi" w:cstheme="majorHAnsi"/>
          <w:sz w:val="26"/>
          <w:szCs w:val="26"/>
          <w:lang w:val="vi-VN" w:eastAsia="ja-JP"/>
        </w:rPr>
      </w:pPr>
    </w:p>
    <w:p w14:paraId="0593BE15" w14:textId="4713B696" w:rsidR="00DA1F69" w:rsidRPr="00F73985" w:rsidRDefault="00DA1F69"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Chuyển kho</w:t>
      </w:r>
    </w:p>
    <w:tbl>
      <w:tblPr>
        <w:tblStyle w:val="GridTable1Light-Accent1"/>
        <w:tblW w:w="0" w:type="auto"/>
        <w:tblLook w:val="04A0" w:firstRow="1" w:lastRow="0" w:firstColumn="1" w:lastColumn="0" w:noHBand="0" w:noVBand="1"/>
      </w:tblPr>
      <w:tblGrid>
        <w:gridCol w:w="4809"/>
        <w:gridCol w:w="4811"/>
      </w:tblGrid>
      <w:tr w:rsidR="001E0C47" w:rsidRPr="00F73985" w14:paraId="563C1415" w14:textId="77777777" w:rsidTr="00126A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CE742EE"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6EFF6113" w14:textId="5DB35C15" w:rsidR="001E0C47" w:rsidRPr="00F73985" w:rsidRDefault="001E0C47" w:rsidP="00126A13">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lang w:val="en-US"/>
              </w:rPr>
              <w:t>Chuyển kho</w:t>
            </w:r>
          </w:p>
        </w:tc>
      </w:tr>
      <w:tr w:rsidR="001E0C47" w:rsidRPr="00F73985" w14:paraId="19D34CA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59DB3EF9"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4B0BAC06" w14:textId="2707A1EC"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huyển sản phẩm từ kho này sang kho khác</w:t>
            </w:r>
          </w:p>
        </w:tc>
      </w:tr>
      <w:tr w:rsidR="001E0C47" w:rsidRPr="00F73985" w14:paraId="38D276F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5A3080C7"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t>Dòng sự kiện chính</w:t>
            </w:r>
          </w:p>
        </w:tc>
        <w:tc>
          <w:tcPr>
            <w:tcW w:w="4815" w:type="dxa"/>
          </w:tcPr>
          <w:p w14:paraId="11C93188" w14:textId="0BB9CB9B" w:rsidR="001E0C47" w:rsidRPr="00F73985" w:rsidRDefault="001E0C47"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 xml:space="preserve">Vào mục </w:t>
            </w:r>
            <w:r w:rsidR="00126A13" w:rsidRPr="00F73985">
              <w:rPr>
                <w:rFonts w:asciiTheme="majorHAnsi" w:eastAsia="Times New Roman" w:hAnsiTheme="majorHAnsi" w:cstheme="majorHAnsi"/>
                <w:sz w:val="26"/>
                <w:szCs w:val="26"/>
              </w:rPr>
              <w:t>chuyển kho</w:t>
            </w:r>
            <w:r w:rsidRPr="00F73985">
              <w:rPr>
                <w:rFonts w:asciiTheme="majorHAnsi" w:eastAsia="Times New Roman" w:hAnsiTheme="majorHAnsi" w:cstheme="majorHAnsi"/>
                <w:sz w:val="26"/>
                <w:szCs w:val="26"/>
                <w:lang w:val="vi-VN"/>
              </w:rPr>
              <w:t>.</w:t>
            </w:r>
          </w:p>
          <w:p w14:paraId="6E7DDCB6" w14:textId="4FBEE501" w:rsidR="001E0C47" w:rsidRPr="00F73985" w:rsidRDefault="001E0C47"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 xml:space="preserve">Người dùng </w:t>
            </w:r>
            <w:r w:rsidR="00126A13" w:rsidRPr="00F73985">
              <w:rPr>
                <w:rFonts w:asciiTheme="majorHAnsi" w:eastAsia="Times New Roman" w:hAnsiTheme="majorHAnsi" w:cstheme="majorHAnsi"/>
                <w:sz w:val="26"/>
                <w:szCs w:val="26"/>
                <w:lang w:val="vi-VN"/>
              </w:rPr>
              <w:t>chọn kho chuyển đi và kho chuyển tới.</w:t>
            </w:r>
          </w:p>
          <w:p w14:paraId="6D8915B2" w14:textId="113BAB24" w:rsidR="001E0C47" w:rsidRPr="00F73985" w:rsidRDefault="00126A13"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Chọn 1 hoặc nhiều sản phẩm trên lưới trong kho chuyển đi</w:t>
            </w:r>
            <w:r w:rsidR="001E0C47" w:rsidRPr="00F73985">
              <w:rPr>
                <w:rFonts w:asciiTheme="majorHAnsi" w:eastAsia="Times New Roman" w:hAnsiTheme="majorHAnsi" w:cstheme="majorHAnsi"/>
                <w:sz w:val="26"/>
                <w:szCs w:val="26"/>
                <w:lang w:val="vi-VN"/>
              </w:rPr>
              <w:t>.</w:t>
            </w:r>
            <w:r w:rsidR="001E0C47" w:rsidRPr="00F73985">
              <w:rPr>
                <w:rFonts w:asciiTheme="majorHAnsi" w:hAnsiTheme="majorHAnsi" w:cstheme="majorHAnsi"/>
                <w:sz w:val="26"/>
                <w:szCs w:val="26"/>
                <w:lang w:val="vi-VN"/>
              </w:rPr>
              <w:br/>
            </w:r>
            <w:r w:rsidR="001E0C47" w:rsidRPr="00F73985">
              <w:rPr>
                <w:rFonts w:asciiTheme="majorHAnsi" w:hAnsiTheme="majorHAnsi" w:cstheme="majorHAnsi"/>
                <w:sz w:val="26"/>
                <w:szCs w:val="26"/>
                <w:lang w:val="vi-VN"/>
              </w:rPr>
              <w:br/>
            </w:r>
            <w:r w:rsidR="001E0C47" w:rsidRPr="00F73985">
              <w:rPr>
                <w:rFonts w:asciiTheme="majorHAnsi" w:eastAsia="Times New Roman" w:hAnsiTheme="majorHAnsi" w:cstheme="majorHAnsi"/>
                <w:sz w:val="26"/>
                <w:szCs w:val="26"/>
                <w:lang w:val="vi-VN"/>
              </w:rPr>
              <w:t>(Dòng sự k</w:t>
            </w:r>
            <w:r w:rsidRPr="00F73985">
              <w:rPr>
                <w:rFonts w:asciiTheme="majorHAnsi" w:eastAsia="Times New Roman" w:hAnsiTheme="majorHAnsi" w:cstheme="majorHAnsi"/>
                <w:sz w:val="26"/>
                <w:szCs w:val="26"/>
                <w:lang w:val="vi-VN"/>
              </w:rPr>
              <w:t>iện khác: Thông báo lỗi</w:t>
            </w:r>
            <w:r w:rsidR="001E0C47" w:rsidRPr="00F73985">
              <w:rPr>
                <w:rFonts w:asciiTheme="majorHAnsi" w:eastAsia="Times New Roman" w:hAnsiTheme="majorHAnsi" w:cstheme="majorHAnsi"/>
                <w:sz w:val="26"/>
                <w:szCs w:val="26"/>
                <w:lang w:val="vi-VN"/>
              </w:rPr>
              <w:t>)</w:t>
            </w:r>
          </w:p>
          <w:p w14:paraId="3F1236F0" w14:textId="77777777" w:rsidR="001E0C47" w:rsidRPr="00F73985" w:rsidRDefault="001E0C47" w:rsidP="00F02A6B">
            <w:pPr>
              <w:pStyle w:val="ListParagraph"/>
              <w:numPr>
                <w:ilvl w:val="0"/>
                <w:numId w:val="21"/>
              </w:numPr>
              <w:ind w:left="748"/>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lastRenderedPageBreak/>
              <w:t>Hệ thống lưu dữ liệu và thông báo thành công.</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Không thể cập nhật csdl)</w:t>
            </w:r>
          </w:p>
        </w:tc>
      </w:tr>
      <w:tr w:rsidR="001E0C47" w:rsidRPr="00F73985" w14:paraId="79C8D17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7D2AE381"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lastRenderedPageBreak/>
              <w:t>Dòng sự kiện khác</w:t>
            </w:r>
          </w:p>
        </w:tc>
        <w:tc>
          <w:tcPr>
            <w:tcW w:w="4815" w:type="dxa"/>
          </w:tcPr>
          <w:p w14:paraId="7166BCC7" w14:textId="0707C53C" w:rsidR="001E0C47" w:rsidRPr="00F73985" w:rsidRDefault="00126A13" w:rsidP="001E0C47">
            <w:pPr>
              <w:pStyle w:val="ListParagraph"/>
              <w:numPr>
                <w:ilvl w:val="3"/>
                <w:numId w:val="2"/>
              </w:numPr>
              <w:ind w:left="75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Thông báo lỗi</w:t>
            </w:r>
            <w:r w:rsidR="001E0C47" w:rsidRPr="00F73985">
              <w:rPr>
                <w:rFonts w:asciiTheme="majorHAnsi" w:eastAsia="Times New Roman" w:hAnsiTheme="majorHAnsi" w:cstheme="majorHAnsi"/>
                <w:sz w:val="26"/>
                <w:szCs w:val="26"/>
                <w:lang w:val="vi-VN"/>
              </w:rPr>
              <w:t>:</w:t>
            </w:r>
            <w:r w:rsidR="001E0C47" w:rsidRPr="00F73985">
              <w:rPr>
                <w:rFonts w:asciiTheme="majorHAnsi" w:hAnsiTheme="majorHAnsi" w:cstheme="majorHAnsi"/>
                <w:sz w:val="26"/>
                <w:szCs w:val="26"/>
                <w:lang w:val="vi-VN"/>
              </w:rPr>
              <w:br/>
            </w:r>
            <w:r w:rsidR="001E0C47"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ười dùng chưa chọn sản phẩm để chuyển</w:t>
            </w:r>
            <w:r w:rsidR="001E0C47" w:rsidRPr="00F73985">
              <w:rPr>
                <w:rFonts w:asciiTheme="majorHAnsi" w:eastAsia="Times New Roman" w:hAnsiTheme="majorHAnsi" w:cstheme="majorHAnsi"/>
                <w:sz w:val="26"/>
                <w:szCs w:val="26"/>
                <w:lang w:val="vi-VN"/>
              </w:rPr>
              <w:t>.</w:t>
            </w:r>
          </w:p>
          <w:p w14:paraId="0D65144F" w14:textId="6366FC2A" w:rsidR="001E0C47" w:rsidRPr="00F73985" w:rsidRDefault="001E0C47" w:rsidP="00126A13">
            <w:pPr>
              <w:pStyle w:val="ListParagraph"/>
              <w:numPr>
                <w:ilvl w:val="3"/>
                <w:numId w:val="2"/>
              </w:numPr>
              <w:ind w:left="75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00126A13" w:rsidRPr="00F73985">
              <w:rPr>
                <w:rFonts w:asciiTheme="majorHAnsi" w:eastAsia="Times New Roman" w:hAnsiTheme="majorHAnsi" w:cstheme="majorHAnsi"/>
                <w:sz w:val="26"/>
                <w:szCs w:val="26"/>
                <w:lang w:val="vi-VN"/>
              </w:rPr>
              <w:t>Số lượng thêm vào vượt quá số lượng tối đa cho phép của kho chuyển tới</w:t>
            </w:r>
          </w:p>
        </w:tc>
      </w:tr>
      <w:tr w:rsidR="001E0C47" w:rsidRPr="00F73985" w14:paraId="3466F325"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2818E055"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5D62DA8B" w14:textId="77777777"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1E0C47" w:rsidRPr="00F73985" w14:paraId="1207388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6C8A9473"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1B6E00F5" w14:textId="77777777"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Nhân viên kho</w:t>
            </w:r>
          </w:p>
          <w:p w14:paraId="6627702C" w14:textId="77777777"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1E0C47" w:rsidRPr="00F73985" w14:paraId="6EF9AA2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3A106624"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222B376A" w14:textId="31745B3C"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Người dùng </w:t>
            </w:r>
            <w:r w:rsidR="00126A13" w:rsidRPr="00F73985">
              <w:rPr>
                <w:rFonts w:asciiTheme="majorHAnsi" w:eastAsia="Times New Roman" w:hAnsiTheme="majorHAnsi" w:cstheme="majorHAnsi"/>
                <w:sz w:val="26"/>
                <w:szCs w:val="26"/>
              </w:rPr>
              <w:t>chuyển kho thành công.</w:t>
            </w:r>
          </w:p>
        </w:tc>
      </w:tr>
      <w:tr w:rsidR="001E0C47" w:rsidRPr="00F73985" w14:paraId="1E34F478" w14:textId="77777777" w:rsidTr="00126A13">
        <w:tc>
          <w:tcPr>
            <w:cnfStyle w:val="001000000000" w:firstRow="0" w:lastRow="0" w:firstColumn="1" w:lastColumn="0" w:oddVBand="0" w:evenVBand="0" w:oddHBand="0" w:evenHBand="0" w:firstRowFirstColumn="0" w:firstRowLastColumn="0" w:lastRowFirstColumn="0" w:lastRowLastColumn="0"/>
            <w:tcW w:w="4815" w:type="dxa"/>
          </w:tcPr>
          <w:p w14:paraId="7B01B9C3" w14:textId="77777777" w:rsidR="001E0C47" w:rsidRPr="00F73985" w:rsidRDefault="001E0C47" w:rsidP="00126A13">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0C406A26" w14:textId="77777777" w:rsidR="001E0C47" w:rsidRPr="00F73985" w:rsidRDefault="001E0C47" w:rsidP="00126A1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267F102D" w14:textId="77777777" w:rsidR="001E0C47" w:rsidRPr="00F73985" w:rsidRDefault="001E0C47" w:rsidP="001E0C47">
      <w:pPr>
        <w:ind w:left="900"/>
        <w:rPr>
          <w:rFonts w:asciiTheme="majorHAnsi" w:eastAsia="Times New Roman" w:hAnsiTheme="majorHAnsi" w:cstheme="majorHAnsi"/>
          <w:sz w:val="26"/>
          <w:szCs w:val="26"/>
          <w:lang w:eastAsia="ja-JP"/>
        </w:rPr>
      </w:pPr>
    </w:p>
    <w:p w14:paraId="68D0BF6A" w14:textId="09497F91"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50" w:name="_Toc408585151"/>
      <w:bookmarkStart w:id="51" w:name="_Toc408595047"/>
      <w:bookmarkStart w:id="52" w:name="_Toc408617480"/>
      <w:r w:rsidRPr="00F73985">
        <w:rPr>
          <w:rFonts w:asciiTheme="majorHAnsi" w:hAnsiTheme="majorHAnsi" w:cstheme="majorHAnsi"/>
          <w:sz w:val="26"/>
          <w:szCs w:val="26"/>
          <w:lang w:val="vi-VN"/>
        </w:rPr>
        <w:t>Quản lý bán hàng</w:t>
      </w:r>
      <w:bookmarkEnd w:id="50"/>
      <w:bookmarkEnd w:id="51"/>
      <w:bookmarkEnd w:id="52"/>
    </w:p>
    <w:p w14:paraId="3E10102E" w14:textId="0BE660D6"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53" w:name="_Toc408585152"/>
      <w:bookmarkStart w:id="54" w:name="_Toc408595048"/>
      <w:bookmarkStart w:id="55" w:name="_Toc408617481"/>
      <w:r w:rsidRPr="00F73985">
        <w:rPr>
          <w:rFonts w:asciiTheme="majorHAnsi" w:hAnsiTheme="majorHAnsi" w:cstheme="majorHAnsi"/>
          <w:sz w:val="26"/>
          <w:szCs w:val="26"/>
          <w:lang w:val="vi-VN"/>
        </w:rPr>
        <w:t>Quản lý nhân viên</w:t>
      </w:r>
      <w:bookmarkEnd w:id="53"/>
      <w:bookmarkEnd w:id="54"/>
      <w:bookmarkEnd w:id="55"/>
    </w:p>
    <w:p w14:paraId="1872E29F" w14:textId="61C9E7AB"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Thêm nhân viên</w:t>
      </w:r>
    </w:p>
    <w:tbl>
      <w:tblPr>
        <w:tblStyle w:val="GridTable1Light-Accent1"/>
        <w:tblW w:w="0" w:type="auto"/>
        <w:tblLook w:val="04A0" w:firstRow="1" w:lastRow="0" w:firstColumn="1" w:lastColumn="0" w:noHBand="0" w:noVBand="1"/>
      </w:tblPr>
      <w:tblGrid>
        <w:gridCol w:w="4809"/>
        <w:gridCol w:w="4811"/>
      </w:tblGrid>
      <w:tr w:rsidR="00035724" w:rsidRPr="00F73985" w14:paraId="17FC23CB"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160E318"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3CF4D780" w14:textId="3F09E15F" w:rsidR="00035724" w:rsidRPr="00F73985" w:rsidRDefault="00035724" w:rsidP="008D7DEA">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nhân viên</w:t>
            </w:r>
          </w:p>
        </w:tc>
      </w:tr>
      <w:tr w:rsidR="00035724" w:rsidRPr="00F73985" w14:paraId="1234C585"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EF5D180"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77730286" w14:textId="14261BAA"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nhân viên.</w:t>
            </w:r>
          </w:p>
        </w:tc>
      </w:tr>
      <w:tr w:rsidR="00035724" w:rsidRPr="00F73985" w14:paraId="66278ED2"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D8A3618"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0A49E1BB" w14:textId="1EE21601" w:rsidR="00035724" w:rsidRPr="00F73985" w:rsidRDefault="00035724" w:rsidP="00F02A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nhân viên, nhấn nút “Thêm”.</w:t>
            </w:r>
          </w:p>
          <w:p w14:paraId="4F658073" w14:textId="77777777" w:rsidR="00035724" w:rsidRPr="00F73985" w:rsidRDefault="00035724" w:rsidP="00F02A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03FD9A7E" w14:textId="77777777" w:rsidR="00035724" w:rsidRPr="00F73985" w:rsidRDefault="00035724" w:rsidP="00F02A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Thông tin không hợp lệ)</w:t>
            </w:r>
          </w:p>
          <w:p w14:paraId="331C77AA" w14:textId="77777777" w:rsidR="00035724" w:rsidRPr="00F73985" w:rsidRDefault="00035724" w:rsidP="00F02A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035724" w:rsidRPr="00F73985" w14:paraId="7C81CEC9"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69EF4DE"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Dòng sự kiện khác</w:t>
            </w:r>
          </w:p>
        </w:tc>
        <w:tc>
          <w:tcPr>
            <w:tcW w:w="4815" w:type="dxa"/>
            <w:shd w:val="clear" w:color="auto" w:fill="auto"/>
          </w:tcPr>
          <w:p w14:paraId="6B24B5AC"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7A5A7D32"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035724" w:rsidRPr="00F73985" w14:paraId="1074B7B1"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AE6FD51" w14:textId="77777777" w:rsidR="00035724" w:rsidRPr="00F73985" w:rsidRDefault="00035724" w:rsidP="008D7DEA">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2A90CF7D"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035724" w:rsidRPr="00F73985" w14:paraId="7B639E79"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8B7CD80"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6E539D49" w14:textId="0986A364"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18C5E80B"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035724" w:rsidRPr="00F73985" w14:paraId="541A2298"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7C375CE"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608B1E66" w14:textId="3E90DBBC"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nhân viên thành công vào hệ thống.</w:t>
            </w:r>
          </w:p>
        </w:tc>
      </w:tr>
      <w:tr w:rsidR="00035724" w:rsidRPr="00F73985" w14:paraId="4DA0C59F"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9ADFE82"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73097A2B"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5ABDD345" w14:textId="77777777" w:rsidR="00035724" w:rsidRPr="00F73985" w:rsidRDefault="00035724" w:rsidP="00035724">
      <w:pPr>
        <w:pStyle w:val="ListParagraph"/>
        <w:ind w:left="1620"/>
        <w:rPr>
          <w:rFonts w:asciiTheme="majorHAnsi" w:eastAsia="Times New Roman" w:hAnsiTheme="majorHAnsi" w:cstheme="majorHAnsi"/>
          <w:sz w:val="26"/>
          <w:szCs w:val="26"/>
          <w:lang w:val="vi-VN" w:eastAsia="ja-JP"/>
        </w:rPr>
      </w:pPr>
    </w:p>
    <w:p w14:paraId="29349877" w14:textId="748EB956" w:rsidR="00365504" w:rsidRPr="00F73985" w:rsidRDefault="0003572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Cập nhật</w:t>
      </w:r>
      <w:r w:rsidR="00365504" w:rsidRPr="00F73985">
        <w:rPr>
          <w:rFonts w:asciiTheme="majorHAnsi" w:eastAsia="Times New Roman" w:hAnsiTheme="majorHAnsi" w:cstheme="majorHAnsi"/>
          <w:sz w:val="26"/>
          <w:szCs w:val="26"/>
          <w:lang w:val="vi-VN" w:eastAsia="ja-JP"/>
        </w:rPr>
        <w:t xml:space="preserve"> thông tin nhân viên</w:t>
      </w:r>
    </w:p>
    <w:tbl>
      <w:tblPr>
        <w:tblStyle w:val="GridTable1Light-Accent1"/>
        <w:tblW w:w="0" w:type="auto"/>
        <w:tblLook w:val="04A0" w:firstRow="1" w:lastRow="0" w:firstColumn="1" w:lastColumn="0" w:noHBand="0" w:noVBand="1"/>
      </w:tblPr>
      <w:tblGrid>
        <w:gridCol w:w="4809"/>
        <w:gridCol w:w="4811"/>
      </w:tblGrid>
      <w:tr w:rsidR="00035724" w:rsidRPr="00F73985" w14:paraId="6C81CA97"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269141A"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3434E6AA" w14:textId="492D7C44" w:rsidR="00035724" w:rsidRPr="00F73985" w:rsidRDefault="00035724" w:rsidP="008D7DE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nhân viên</w:t>
            </w:r>
          </w:p>
        </w:tc>
      </w:tr>
      <w:tr w:rsidR="00035724" w:rsidRPr="00F73985" w14:paraId="158FDD36"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4A4603F5"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7B12A6A4" w14:textId="4AFF9F30"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của</w:t>
            </w:r>
            <w:r w:rsidR="008D7DEA" w:rsidRPr="00F73985">
              <w:rPr>
                <w:rFonts w:asciiTheme="majorHAnsi" w:eastAsia="Times New Roman" w:hAnsiTheme="majorHAnsi" w:cstheme="majorHAnsi"/>
                <w:sz w:val="26"/>
                <w:szCs w:val="26"/>
              </w:rPr>
              <w:t xml:space="preserve"> nhân</w:t>
            </w:r>
            <w:r w:rsidRPr="00F73985">
              <w:rPr>
                <w:rFonts w:asciiTheme="majorHAnsi" w:eastAsia="Times New Roman" w:hAnsiTheme="majorHAnsi" w:cstheme="majorHAnsi"/>
                <w:sz w:val="26"/>
                <w:szCs w:val="26"/>
              </w:rPr>
              <w:t xml:space="preserve"> viên. Hệ thống chỉ cho phép cập nhật hầu hết các thông tin.</w:t>
            </w:r>
          </w:p>
        </w:tc>
      </w:tr>
      <w:tr w:rsidR="00035724" w:rsidRPr="00F73985" w14:paraId="1815513F"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4B262F5E"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t>Dòng sự kiện chính</w:t>
            </w:r>
          </w:p>
        </w:tc>
        <w:tc>
          <w:tcPr>
            <w:tcW w:w="4815" w:type="dxa"/>
          </w:tcPr>
          <w:p w14:paraId="12F3FF52" w14:textId="5AE74825" w:rsidR="00035724" w:rsidRPr="00F73985" w:rsidRDefault="00035724"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nhân viên, nhấn đúp vào một nhân viên trên lưới.</w:t>
            </w:r>
          </w:p>
          <w:p w14:paraId="35969BEC" w14:textId="77777777" w:rsidR="00035724" w:rsidRPr="00F73985" w:rsidRDefault="00035724"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6DE869E0" w14:textId="77777777" w:rsidR="00035724" w:rsidRPr="00F73985" w:rsidRDefault="00035724"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0832989C" w14:textId="77777777" w:rsidR="00035724" w:rsidRPr="00F73985" w:rsidRDefault="00035724"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00035724" w:rsidRPr="00F73985" w14:paraId="45D3F8D0" w14:textId="33DBBA21" w:rsidTr="008D7DEA">
        <w:tc>
          <w:tcPr>
            <w:cnfStyle w:val="001000000000" w:firstRow="0" w:lastRow="0" w:firstColumn="1" w:lastColumn="0" w:oddVBand="0" w:evenVBand="0" w:oddHBand="0" w:evenHBand="0" w:firstRowFirstColumn="0" w:firstRowLastColumn="0" w:lastRowFirstColumn="0" w:lastRowLastColumn="0"/>
            <w:tcW w:w="4815" w:type="dxa"/>
          </w:tcPr>
          <w:p w14:paraId="04DA96B0"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50D38546" w14:textId="77777777" w:rsidR="00035724" w:rsidRPr="00F73985" w:rsidRDefault="00035724"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lastRenderedPageBreak/>
              <w:t>Hệ thống hiển thị thông báo yêu cầu nhập lại thông tin.</w:t>
            </w:r>
          </w:p>
          <w:p w14:paraId="5DACB621" w14:textId="77777777" w:rsidR="00035724" w:rsidRPr="00F73985" w:rsidRDefault="00035724"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Nguyên nhân 1: Dữ liệu thêm vào đã có sẵn trong csdl -&gt; Hiển thị thông báo thông tin thêm đã có trong csdl, yêu cầu người dùng nhập lại thông tin.</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2: Lỗi trong lúc cập nhật -&gt; Yêu cầu người dùng nhập lại thông tin, nếu vẫn bị lỗi nên liên hệ với nhà cung cấp phần mềm</w:t>
            </w:r>
          </w:p>
        </w:tc>
      </w:tr>
      <w:tr w:rsidR="00035724" w:rsidRPr="00F73985" w14:paraId="7F59155E"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6FFD21D2"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lastRenderedPageBreak/>
              <w:t>Các yêu cầu đặc biệt</w:t>
            </w:r>
          </w:p>
        </w:tc>
        <w:tc>
          <w:tcPr>
            <w:tcW w:w="4815" w:type="dxa"/>
          </w:tcPr>
          <w:p w14:paraId="5D076275"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035724" w:rsidRPr="00F73985" w14:paraId="025AB7CA"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1795A273"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6285CD73" w14:textId="726C7C1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42278D0B"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035724" w:rsidRPr="00F73985" w14:paraId="748FBBF1"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6D497D39"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3755E06E" w14:textId="66B395F2"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cập nhật thông tin nhân viên thành công vào hệ thống.</w:t>
            </w:r>
          </w:p>
        </w:tc>
      </w:tr>
      <w:tr w:rsidR="00035724" w:rsidRPr="00F73985" w14:paraId="656CA13B"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492A008A"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6B638EDD"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564A845A" w14:textId="77777777" w:rsidR="00035724" w:rsidRPr="00F73985" w:rsidRDefault="00035724" w:rsidP="00035724">
      <w:pPr>
        <w:pStyle w:val="ListParagraph"/>
        <w:ind w:left="1620"/>
        <w:rPr>
          <w:rFonts w:asciiTheme="majorHAnsi" w:eastAsia="Times New Roman" w:hAnsiTheme="majorHAnsi" w:cstheme="majorHAnsi"/>
          <w:sz w:val="26"/>
          <w:szCs w:val="26"/>
          <w:lang w:val="vi-VN" w:eastAsia="ja-JP"/>
        </w:rPr>
      </w:pPr>
    </w:p>
    <w:p w14:paraId="19C96E2E" w14:textId="61DD5092"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Xóa nhân viên</w:t>
      </w:r>
    </w:p>
    <w:tbl>
      <w:tblPr>
        <w:tblStyle w:val="GridTable1Light-Accent1"/>
        <w:tblW w:w="0" w:type="auto"/>
        <w:tblLook w:val="04A0" w:firstRow="1" w:lastRow="0" w:firstColumn="1" w:lastColumn="0" w:noHBand="0" w:noVBand="1"/>
      </w:tblPr>
      <w:tblGrid>
        <w:gridCol w:w="4810"/>
        <w:gridCol w:w="4810"/>
      </w:tblGrid>
      <w:tr w:rsidR="00035724" w:rsidRPr="00F73985" w14:paraId="20D5DD5D"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5934363" w14:textId="46782800"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7D8CE263" w14:textId="77777777" w:rsidR="00035724" w:rsidRPr="00F73985" w:rsidRDefault="00035724" w:rsidP="008D7DE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 xml:space="preserve">Xóa </w:t>
            </w:r>
            <w:r w:rsidRPr="00F73985">
              <w:rPr>
                <w:rFonts w:asciiTheme="majorHAnsi" w:eastAsia="Times New Roman" w:hAnsiTheme="majorHAnsi" w:cstheme="majorHAnsi"/>
                <w:sz w:val="26"/>
                <w:szCs w:val="26"/>
                <w:lang w:val="en-US"/>
              </w:rPr>
              <w:t>kho</w:t>
            </w:r>
          </w:p>
        </w:tc>
      </w:tr>
      <w:tr w:rsidR="00035724" w:rsidRPr="00F73985" w14:paraId="599AE18B"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4799F3C1"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78290B13" w14:textId="09AA34F1"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Xóa thông tin của nhân viên, chỉ nên áp dụng đối với các mẫu mới thêm vào mà chưa sử dụng đến. Hệ thống không khuyến kích thực hiện chức năng này và nó có thể ảnh hưởng đến csdl khác, nếu cửa hàng không còn quản lý nhân viên này thì vào phần thông tin bỏ dấu “Còn quản lý”.</w:t>
            </w:r>
          </w:p>
        </w:tc>
      </w:tr>
      <w:tr w:rsidR="00035724" w:rsidRPr="00F73985" w14:paraId="7407EA6F" w14:textId="36F3E438" w:rsidTr="008D7DEA">
        <w:tc>
          <w:tcPr>
            <w:cnfStyle w:val="001000000000" w:firstRow="0" w:lastRow="0" w:firstColumn="1" w:lastColumn="0" w:oddVBand="0" w:evenVBand="0" w:oddHBand="0" w:evenHBand="0" w:firstRowFirstColumn="0" w:firstRowLastColumn="0" w:lastRowFirstColumn="0" w:lastRowLastColumn="0"/>
            <w:tcW w:w="4815" w:type="dxa"/>
          </w:tcPr>
          <w:p w14:paraId="25CB8543"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0BC4272C" w14:textId="77777777" w:rsidR="00035724" w:rsidRPr="00F73985" w:rsidRDefault="00035724" w:rsidP="00F02A6B">
            <w:pPr>
              <w:pStyle w:val="ListParagraph"/>
              <w:numPr>
                <w:ilvl w:val="0"/>
                <w:numId w:val="2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kho, chọn một hoặc nhiều kho trong danh sách và nhấn “Xóa”.</w:t>
            </w:r>
          </w:p>
          <w:p w14:paraId="7F1F6F90" w14:textId="77777777" w:rsidR="00035724" w:rsidRPr="00F73985" w:rsidRDefault="00035724" w:rsidP="00F02A6B">
            <w:pPr>
              <w:pStyle w:val="ListParagraph"/>
              <w:numPr>
                <w:ilvl w:val="0"/>
                <w:numId w:val="2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tiến hành thao tác xóa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Không thể xóa csdl)</w:t>
            </w:r>
          </w:p>
        </w:tc>
      </w:tr>
      <w:tr w:rsidR="00035724" w:rsidRPr="00F73985" w14:paraId="262FCCD1" w14:textId="2ED9FBC9" w:rsidTr="008D7DEA">
        <w:tc>
          <w:tcPr>
            <w:cnfStyle w:val="001000000000" w:firstRow="0" w:lastRow="0" w:firstColumn="1" w:lastColumn="0" w:oddVBand="0" w:evenVBand="0" w:oddHBand="0" w:evenHBand="0" w:firstRowFirstColumn="0" w:firstRowLastColumn="0" w:lastRowFirstColumn="0" w:lastRowLastColumn="0"/>
            <w:tcW w:w="4815" w:type="dxa"/>
          </w:tcPr>
          <w:p w14:paraId="6EB99FBB"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6231A911" w14:textId="77777777" w:rsidR="00035724" w:rsidRPr="00F73985" w:rsidRDefault="00035724" w:rsidP="00F02A6B">
            <w:pPr>
              <w:pStyle w:val="ListParagraph"/>
              <w:numPr>
                <w:ilvl w:val="0"/>
                <w:numId w:val="26"/>
              </w:numPr>
              <w:ind w:left="571"/>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xóa csdl</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Thông tin người dùng muốn xóa được sử dụng trong các csdl liên quan, xóa những thông tin này sẽ ảnh hưởng đến hệ thống.</w:t>
            </w:r>
          </w:p>
        </w:tc>
      </w:tr>
      <w:tr w:rsidR="00035724" w:rsidRPr="00F73985" w14:paraId="3F2AD78C"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12D12706"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lastRenderedPageBreak/>
              <w:t>Các yêu cầu đặc biệt</w:t>
            </w:r>
          </w:p>
        </w:tc>
        <w:tc>
          <w:tcPr>
            <w:tcW w:w="4815" w:type="dxa"/>
          </w:tcPr>
          <w:p w14:paraId="7CD2D463"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035724" w:rsidRPr="00F73985" w14:paraId="6AFA46E3"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699BD9D1"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1B001D77" w14:textId="00EB67D2"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6E771F57"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035724" w:rsidRPr="00F73985" w14:paraId="7725937E"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1E7E5D17"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70C6011C" w14:textId="658878FC" w:rsidR="00035724" w:rsidRPr="00F73985" w:rsidRDefault="00035724" w:rsidP="0003572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xóa nhân viên thành công.</w:t>
            </w:r>
          </w:p>
        </w:tc>
      </w:tr>
      <w:tr w:rsidR="00035724" w:rsidRPr="00F73985" w14:paraId="4000F75B"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77984095" w14:textId="77777777" w:rsidR="00035724" w:rsidRPr="00F73985" w:rsidRDefault="00035724"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26F27F0E"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128C5B14" w14:textId="27B0D8C1" w:rsidR="00035724" w:rsidRPr="00F73985" w:rsidRDefault="00035724" w:rsidP="00035724">
      <w:pPr>
        <w:pStyle w:val="ListParagraph"/>
        <w:ind w:left="1620"/>
        <w:rPr>
          <w:rFonts w:asciiTheme="majorHAnsi" w:eastAsia="Times New Roman" w:hAnsiTheme="majorHAnsi" w:cstheme="majorHAnsi"/>
          <w:sz w:val="26"/>
          <w:szCs w:val="26"/>
          <w:lang w:val="vi-VN" w:eastAsia="ja-JP"/>
        </w:rPr>
      </w:pPr>
    </w:p>
    <w:p w14:paraId="6388A31C" w14:textId="56905FCF"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56" w:name="_Toc408585153"/>
      <w:bookmarkStart w:id="57" w:name="_Toc408595049"/>
      <w:bookmarkStart w:id="58" w:name="_Toc408617482"/>
      <w:r w:rsidRPr="00F73985">
        <w:rPr>
          <w:rFonts w:asciiTheme="majorHAnsi" w:hAnsiTheme="majorHAnsi" w:cstheme="majorHAnsi"/>
          <w:sz w:val="26"/>
          <w:szCs w:val="26"/>
          <w:lang w:val="vi-VN"/>
        </w:rPr>
        <w:t>Quản lý nhà cung cấp</w:t>
      </w:r>
      <w:bookmarkEnd w:id="56"/>
      <w:bookmarkEnd w:id="57"/>
      <w:bookmarkEnd w:id="58"/>
    </w:p>
    <w:p w14:paraId="5F52C99A" w14:textId="7C025F85"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Thêm </w:t>
      </w:r>
      <w:r w:rsidR="00035724" w:rsidRPr="00F73985">
        <w:rPr>
          <w:rFonts w:asciiTheme="majorHAnsi" w:eastAsia="Times New Roman" w:hAnsiTheme="majorHAnsi" w:cstheme="majorHAnsi"/>
          <w:sz w:val="26"/>
          <w:szCs w:val="26"/>
          <w:lang w:eastAsia="ja-JP"/>
        </w:rPr>
        <w:t>nhà cung cấp</w:t>
      </w:r>
    </w:p>
    <w:tbl>
      <w:tblPr>
        <w:tblStyle w:val="GridTable1Light-Accent1"/>
        <w:tblW w:w="0" w:type="auto"/>
        <w:tblLook w:val="04A0" w:firstRow="1" w:lastRow="0" w:firstColumn="1" w:lastColumn="0" w:noHBand="0" w:noVBand="1"/>
      </w:tblPr>
      <w:tblGrid>
        <w:gridCol w:w="4809"/>
        <w:gridCol w:w="4811"/>
      </w:tblGrid>
      <w:tr w:rsidR="00035724" w:rsidRPr="00F73985" w14:paraId="1CA0374F"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1D29889"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6732A2E6" w14:textId="569FFAA3" w:rsidR="00035724" w:rsidRPr="00F73985" w:rsidRDefault="00035724" w:rsidP="008D7DEA">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nhà cung cấp</w:t>
            </w:r>
          </w:p>
        </w:tc>
      </w:tr>
      <w:tr w:rsidR="00035724" w:rsidRPr="00F73985" w14:paraId="13D9CCD1"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9769ECD"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66B6F4CA" w14:textId="61281FC3"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nhà cung cấp.</w:t>
            </w:r>
          </w:p>
        </w:tc>
      </w:tr>
      <w:tr w:rsidR="00035724" w:rsidRPr="00F73985" w14:paraId="6DB27C94"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59322D4"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18ABDBA3" w14:textId="362D5086" w:rsidR="00035724" w:rsidRPr="00F73985" w:rsidRDefault="00035724" w:rsidP="00F02A6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nhà cung cấp, nhấn nút “Thêm”.</w:t>
            </w:r>
          </w:p>
          <w:p w14:paraId="1415ADAC" w14:textId="77777777" w:rsidR="00035724" w:rsidRPr="00F73985" w:rsidRDefault="00035724" w:rsidP="00F02A6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1EB44E77" w14:textId="77777777" w:rsidR="00035724" w:rsidRPr="00F73985" w:rsidRDefault="00035724" w:rsidP="00F02A6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Thông tin không hợp lệ)</w:t>
            </w:r>
          </w:p>
          <w:p w14:paraId="063300CD" w14:textId="77777777" w:rsidR="00035724" w:rsidRPr="00F73985" w:rsidRDefault="00035724" w:rsidP="00F02A6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035724" w:rsidRPr="00F73985" w14:paraId="77CAD8DF"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3623E3C"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1AFA8966"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1875BC70"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035724" w:rsidRPr="00F73985" w14:paraId="6B9EB181"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BEEC817" w14:textId="77777777" w:rsidR="00035724" w:rsidRPr="00F73985" w:rsidRDefault="00035724" w:rsidP="008D7DEA">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527EF58B"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035724" w:rsidRPr="00F73985" w14:paraId="29ABDDA7"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20CA42A"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Trạng thái hệ thống trước khi thực thiện use case</w:t>
            </w:r>
          </w:p>
        </w:tc>
        <w:tc>
          <w:tcPr>
            <w:tcW w:w="4815" w:type="dxa"/>
            <w:shd w:val="clear" w:color="auto" w:fill="auto"/>
          </w:tcPr>
          <w:p w14:paraId="7A02B44C"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54CBCE08"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035724" w:rsidRPr="00F73985" w14:paraId="66D5938A"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16313DA"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10FD7747" w14:textId="7F500972"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Người dùng thêm thông tin </w:t>
            </w:r>
            <w:r w:rsidR="008D7DEA" w:rsidRPr="00F73985">
              <w:rPr>
                <w:rFonts w:asciiTheme="majorHAnsi" w:eastAsia="Times New Roman" w:hAnsiTheme="majorHAnsi" w:cstheme="majorHAnsi"/>
                <w:sz w:val="26"/>
                <w:szCs w:val="26"/>
                <w:lang w:val="en-GB"/>
              </w:rPr>
              <w:t>nhà cung cấp</w:t>
            </w:r>
            <w:r w:rsidRPr="00F73985">
              <w:rPr>
                <w:rFonts w:asciiTheme="majorHAnsi" w:eastAsia="Times New Roman" w:hAnsiTheme="majorHAnsi" w:cstheme="majorHAnsi"/>
                <w:sz w:val="26"/>
                <w:szCs w:val="26"/>
                <w:lang w:val="en-GB"/>
              </w:rPr>
              <w:t xml:space="preserve"> thành công vào hệ thống.</w:t>
            </w:r>
          </w:p>
        </w:tc>
      </w:tr>
      <w:tr w:rsidR="00035724" w:rsidRPr="00F73985" w14:paraId="358F5265" w14:textId="77777777" w:rsidTr="008D7DE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A8A108B" w14:textId="77777777" w:rsidR="00035724" w:rsidRPr="00F73985" w:rsidRDefault="00035724" w:rsidP="008D7DE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0DA95E32" w14:textId="77777777" w:rsidR="00035724" w:rsidRPr="00F73985" w:rsidRDefault="00035724" w:rsidP="008D7DE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5DE9FDA3" w14:textId="77777777" w:rsidR="00035724" w:rsidRPr="00F73985" w:rsidRDefault="00035724" w:rsidP="00035724">
      <w:pPr>
        <w:pStyle w:val="ListParagraph"/>
        <w:ind w:left="1620"/>
        <w:rPr>
          <w:rFonts w:asciiTheme="majorHAnsi" w:eastAsia="Times New Roman" w:hAnsiTheme="majorHAnsi" w:cstheme="majorHAnsi"/>
          <w:sz w:val="26"/>
          <w:szCs w:val="26"/>
          <w:lang w:val="vi-VN" w:eastAsia="ja-JP"/>
        </w:rPr>
      </w:pPr>
    </w:p>
    <w:p w14:paraId="060CF2F0" w14:textId="5D16FBAC"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Sửa thông tin </w:t>
      </w:r>
      <w:r w:rsidRPr="00F73985">
        <w:rPr>
          <w:rFonts w:asciiTheme="majorHAnsi" w:eastAsia="Times New Roman" w:hAnsiTheme="majorHAnsi" w:cstheme="majorHAnsi"/>
          <w:sz w:val="26"/>
          <w:szCs w:val="26"/>
          <w:lang w:eastAsia="ja-JP"/>
        </w:rPr>
        <w:t>nhà cung cấp</w:t>
      </w:r>
    </w:p>
    <w:tbl>
      <w:tblPr>
        <w:tblStyle w:val="GridTable1Light-Accent1"/>
        <w:tblW w:w="0" w:type="auto"/>
        <w:tblLook w:val="04A0" w:firstRow="1" w:lastRow="0" w:firstColumn="1" w:lastColumn="0" w:noHBand="0" w:noVBand="1"/>
      </w:tblPr>
      <w:tblGrid>
        <w:gridCol w:w="4809"/>
        <w:gridCol w:w="4811"/>
      </w:tblGrid>
      <w:tr w:rsidR="008D7DEA" w:rsidRPr="00F73985" w14:paraId="2E736AF6"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872CDDD"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07504BAA" w14:textId="2E2030DC" w:rsidR="008D7DEA" w:rsidRPr="00F73985" w:rsidRDefault="008D7DEA" w:rsidP="008D7DE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Cập nhật thông tin n</w:t>
            </w:r>
            <w:r w:rsidRPr="00F73985">
              <w:rPr>
                <w:rFonts w:asciiTheme="majorHAnsi" w:eastAsia="Times New Roman" w:hAnsiTheme="majorHAnsi" w:cstheme="majorHAnsi"/>
                <w:sz w:val="26"/>
                <w:szCs w:val="26"/>
                <w:lang w:val="en-US"/>
              </w:rPr>
              <w:t>hà cung cấp</w:t>
            </w:r>
          </w:p>
        </w:tc>
      </w:tr>
      <w:tr w:rsidR="008D7DEA" w:rsidRPr="00F73985" w14:paraId="385FE553"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1CDB2DAB"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1F73CBD8" w14:textId="4B8AC582"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của nhà cung cấp. Hệ thống cho phép cập nhật hầu hết các thông tin.</w:t>
            </w:r>
          </w:p>
        </w:tc>
      </w:tr>
      <w:tr w:rsidR="008D7DEA" w:rsidRPr="00F73985" w14:paraId="32B939E4"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51ED8269"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t>Dòng sự kiện chính</w:t>
            </w:r>
          </w:p>
        </w:tc>
        <w:tc>
          <w:tcPr>
            <w:tcW w:w="4815" w:type="dxa"/>
          </w:tcPr>
          <w:p w14:paraId="1FB0C725" w14:textId="52620B1B" w:rsidR="008D7DEA" w:rsidRPr="00F73985" w:rsidRDefault="008D7DEA"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nhà cung cấp, nhấn đúp vào một nhà cung cấp trên lưới.</w:t>
            </w:r>
          </w:p>
          <w:p w14:paraId="5BD4977A" w14:textId="77777777" w:rsidR="008D7DEA" w:rsidRPr="00F73985" w:rsidRDefault="008D7DEA"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05C416A4" w14:textId="77777777" w:rsidR="008D7DEA" w:rsidRPr="00F73985" w:rsidRDefault="008D7DEA"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4EA53398" w14:textId="77777777" w:rsidR="008D7DEA" w:rsidRPr="00F73985" w:rsidRDefault="008D7DEA" w:rsidP="00F02A6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008D7DEA" w:rsidRPr="00F73985" w14:paraId="238445C4"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06EEBA58"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0F6F85A2" w14:textId="77777777" w:rsidR="008D7DEA" w:rsidRPr="00F73985" w:rsidRDefault="008D7DEA"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Hệ thống hiển thị thông báo yêu cầu nhập lại thông tin.</w:t>
            </w:r>
          </w:p>
          <w:p w14:paraId="44664C27" w14:textId="77777777" w:rsidR="008D7DEA" w:rsidRPr="00F73985" w:rsidRDefault="008D7DEA"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Nguyên nhân 1: Dữ liệu thêm vào đã có sẵn trong csdl -&gt; Hiển thị thông báo thông tin thêm đã có trong csdl, yêu cầu người dùng nhập lại thông tin.</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2: Lỗi trong lúc cập nhật -&gt; Yêu cầu người dùng nhập lại thông tin, nếu vẫn bị lỗi nên liên hệ với nhà cung cấp phần mềm</w:t>
            </w:r>
          </w:p>
        </w:tc>
      </w:tr>
      <w:tr w:rsidR="008D7DEA" w:rsidRPr="00F73985" w14:paraId="5D8FDB55"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247542A0"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lastRenderedPageBreak/>
              <w:t>Các yêu cầu đặc biệt</w:t>
            </w:r>
          </w:p>
        </w:tc>
        <w:tc>
          <w:tcPr>
            <w:tcW w:w="4815" w:type="dxa"/>
          </w:tcPr>
          <w:p w14:paraId="4189C679"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8D7DEA" w:rsidRPr="00F73985" w14:paraId="2A20E408"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72DE41BD"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538CE526"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5F3FB573"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8D7DEA" w:rsidRPr="00F73985" w14:paraId="6B12F0FB"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4AD8C5EC"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792DBF5B" w14:textId="7937C1B8"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cập nhật thông tin nhà cung cấp thành công vào hệ thống.</w:t>
            </w:r>
          </w:p>
        </w:tc>
      </w:tr>
      <w:tr w:rsidR="008D7DEA" w:rsidRPr="00F73985" w14:paraId="5D4A0315"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50B3AED1"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1846557B"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3C8749D5" w14:textId="77777777" w:rsidR="008D7DEA" w:rsidRPr="00F73985" w:rsidRDefault="008D7DEA" w:rsidP="008D7DEA">
      <w:pPr>
        <w:pStyle w:val="ListParagraph"/>
        <w:ind w:left="1620"/>
        <w:rPr>
          <w:rFonts w:asciiTheme="majorHAnsi" w:eastAsia="Times New Roman" w:hAnsiTheme="majorHAnsi" w:cstheme="majorHAnsi"/>
          <w:sz w:val="26"/>
          <w:szCs w:val="26"/>
          <w:lang w:val="vi-VN" w:eastAsia="ja-JP"/>
        </w:rPr>
      </w:pPr>
    </w:p>
    <w:p w14:paraId="01493A3F" w14:textId="43ADE9F1"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Xóa </w:t>
      </w:r>
      <w:r w:rsidRPr="00F73985">
        <w:rPr>
          <w:rFonts w:asciiTheme="majorHAnsi" w:eastAsia="Times New Roman" w:hAnsiTheme="majorHAnsi" w:cstheme="majorHAnsi"/>
          <w:sz w:val="26"/>
          <w:szCs w:val="26"/>
          <w:lang w:eastAsia="ja-JP"/>
        </w:rPr>
        <w:t>nhà cung cấp</w:t>
      </w:r>
    </w:p>
    <w:tbl>
      <w:tblPr>
        <w:tblStyle w:val="GridTable1Light-Accent1"/>
        <w:tblW w:w="0" w:type="auto"/>
        <w:tblLook w:val="04A0" w:firstRow="1" w:lastRow="0" w:firstColumn="1" w:lastColumn="0" w:noHBand="0" w:noVBand="1"/>
      </w:tblPr>
      <w:tblGrid>
        <w:gridCol w:w="4810"/>
        <w:gridCol w:w="4810"/>
      </w:tblGrid>
      <w:tr w:rsidR="008D7DEA" w:rsidRPr="00F73985" w14:paraId="52546ADE" w14:textId="77777777" w:rsidTr="008D7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D28D705"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72CD8AD8" w14:textId="5EF121BB" w:rsidR="008D7DEA" w:rsidRPr="00F73985" w:rsidRDefault="008D7DEA" w:rsidP="008D7DE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 xml:space="preserve">Xóa </w:t>
            </w:r>
            <w:r w:rsidRPr="00F73985">
              <w:rPr>
                <w:rFonts w:asciiTheme="majorHAnsi" w:eastAsia="Times New Roman" w:hAnsiTheme="majorHAnsi" w:cstheme="majorHAnsi"/>
                <w:sz w:val="26"/>
                <w:szCs w:val="26"/>
                <w:lang w:val="en-US"/>
              </w:rPr>
              <w:t>nhà cung cấp</w:t>
            </w:r>
          </w:p>
        </w:tc>
      </w:tr>
      <w:tr w:rsidR="008D7DEA" w:rsidRPr="00F73985" w14:paraId="545EF3F4"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0B949DCB"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5F7631BC" w14:textId="05005A6D" w:rsidR="008D7DEA" w:rsidRPr="00F73985" w:rsidRDefault="008D7DE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Xóa thông tin của </w:t>
            </w:r>
            <w:r w:rsidR="00AB2FAA" w:rsidRPr="00F73985">
              <w:rPr>
                <w:rFonts w:asciiTheme="majorHAnsi" w:eastAsia="Times New Roman" w:hAnsiTheme="majorHAnsi" w:cstheme="majorHAnsi"/>
                <w:sz w:val="26"/>
                <w:szCs w:val="26"/>
              </w:rPr>
              <w:t>nhà cung cấp</w:t>
            </w:r>
            <w:r w:rsidRPr="00F73985">
              <w:rPr>
                <w:rFonts w:asciiTheme="majorHAnsi" w:eastAsia="Times New Roman" w:hAnsiTheme="majorHAnsi" w:cstheme="majorHAnsi"/>
                <w:sz w:val="26"/>
                <w:szCs w:val="26"/>
              </w:rPr>
              <w:t xml:space="preserve">, chỉ nên áp dụng đối với các mẫu mới thêm vào mà chưa sử dụng đến. Hệ thống không khuyến kích thực hiện chức năng này và nó có thể ảnh hưởng đến csdl khác, nếu cửa hàng không còn quản lý </w:t>
            </w:r>
            <w:r w:rsidR="00AB2FAA" w:rsidRPr="00F73985">
              <w:rPr>
                <w:rFonts w:asciiTheme="majorHAnsi" w:eastAsia="Times New Roman" w:hAnsiTheme="majorHAnsi" w:cstheme="majorHAnsi"/>
                <w:sz w:val="26"/>
                <w:szCs w:val="26"/>
              </w:rPr>
              <w:t>nhà cung cấp</w:t>
            </w:r>
            <w:r w:rsidRPr="00F73985">
              <w:rPr>
                <w:rFonts w:asciiTheme="majorHAnsi" w:eastAsia="Times New Roman" w:hAnsiTheme="majorHAnsi" w:cstheme="majorHAnsi"/>
                <w:sz w:val="26"/>
                <w:szCs w:val="26"/>
              </w:rPr>
              <w:t xml:space="preserve"> này thì vào phần thông tin bỏ dấu “Còn quản lý”.</w:t>
            </w:r>
          </w:p>
        </w:tc>
      </w:tr>
      <w:tr w:rsidR="008D7DEA" w:rsidRPr="00F73985" w14:paraId="3DC23F0B"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59C1BEBE"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chính</w:t>
            </w:r>
          </w:p>
        </w:tc>
        <w:tc>
          <w:tcPr>
            <w:tcW w:w="4815" w:type="dxa"/>
          </w:tcPr>
          <w:p w14:paraId="78BF5676" w14:textId="1C30779F" w:rsidR="008D7DEA" w:rsidRPr="00F73985" w:rsidRDefault="008D7DEA" w:rsidP="00F02A6B">
            <w:pPr>
              <w:pStyle w:val="ListParagraph"/>
              <w:numPr>
                <w:ilvl w:val="0"/>
                <w:numId w:val="2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 xml:space="preserve">Vào mục quản lý </w:t>
            </w:r>
            <w:r w:rsidR="00AB2FAA" w:rsidRPr="00F73985">
              <w:rPr>
                <w:rFonts w:asciiTheme="majorHAnsi" w:eastAsia="Times New Roman" w:hAnsiTheme="majorHAnsi" w:cstheme="majorHAnsi"/>
                <w:sz w:val="26"/>
                <w:szCs w:val="26"/>
                <w:lang w:val="vi-VN"/>
              </w:rPr>
              <w:t>nhà cung cấp</w:t>
            </w:r>
            <w:r w:rsidRPr="00F73985">
              <w:rPr>
                <w:rFonts w:asciiTheme="majorHAnsi" w:eastAsia="Times New Roman" w:hAnsiTheme="majorHAnsi" w:cstheme="majorHAnsi"/>
                <w:sz w:val="26"/>
                <w:szCs w:val="26"/>
                <w:lang w:val="vi-VN"/>
              </w:rPr>
              <w:t xml:space="preserve">, chọn một hoặc nhiều </w:t>
            </w:r>
            <w:r w:rsidR="00AB2FAA" w:rsidRPr="00F73985">
              <w:rPr>
                <w:rFonts w:asciiTheme="majorHAnsi" w:eastAsia="Times New Roman" w:hAnsiTheme="majorHAnsi" w:cstheme="majorHAnsi"/>
                <w:sz w:val="26"/>
                <w:szCs w:val="26"/>
                <w:lang w:val="vi-VN"/>
              </w:rPr>
              <w:t>nhà cung cấp</w:t>
            </w:r>
            <w:r w:rsidRPr="00F73985">
              <w:rPr>
                <w:rFonts w:asciiTheme="majorHAnsi" w:eastAsia="Times New Roman" w:hAnsiTheme="majorHAnsi" w:cstheme="majorHAnsi"/>
                <w:sz w:val="26"/>
                <w:szCs w:val="26"/>
                <w:lang w:val="vi-VN"/>
              </w:rPr>
              <w:t xml:space="preserve"> trong danh sách và nhấn “Xóa”.</w:t>
            </w:r>
          </w:p>
          <w:p w14:paraId="5F64EC18" w14:textId="77777777" w:rsidR="008D7DEA" w:rsidRPr="00F73985" w:rsidRDefault="008D7DEA" w:rsidP="00F02A6B">
            <w:pPr>
              <w:pStyle w:val="ListParagraph"/>
              <w:numPr>
                <w:ilvl w:val="0"/>
                <w:numId w:val="24"/>
              </w:numPr>
              <w:ind w:left="5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Hệ thống tiến hành thao tác xóa dữ liệu.</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Dòng sự kiện khác: Không thể xóa csdl)</w:t>
            </w:r>
          </w:p>
        </w:tc>
      </w:tr>
      <w:tr w:rsidR="008D7DEA" w:rsidRPr="00F73985" w14:paraId="28C9C901"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5FF9592B"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7BDEAE18" w14:textId="77777777" w:rsidR="008D7DEA" w:rsidRPr="00F73985" w:rsidRDefault="008D7DEA" w:rsidP="00F02A6B">
            <w:pPr>
              <w:pStyle w:val="ListParagraph"/>
              <w:numPr>
                <w:ilvl w:val="0"/>
                <w:numId w:val="26"/>
              </w:numPr>
              <w:ind w:left="571"/>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xóa csdl</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Thông tin người dùng muốn xóa được sử dụng trong các csdl liên quan, xóa những thông tin này sẽ ảnh hưởng đến hệ thống.</w:t>
            </w:r>
          </w:p>
        </w:tc>
      </w:tr>
      <w:tr w:rsidR="008D7DEA" w:rsidRPr="00F73985" w14:paraId="63BDE630"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6030EF9F"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506592CF"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8D7DEA" w:rsidRPr="00F73985" w14:paraId="11829DD8"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0734BB39"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0CFF2FE2"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34DCB117"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8D7DEA" w:rsidRPr="00F73985" w14:paraId="1E1AB627"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5AEE1CD1"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7BD46459" w14:textId="6628F497" w:rsidR="008D7DEA" w:rsidRPr="00F73985" w:rsidRDefault="008D7DE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 xml:space="preserve">Người dùng xóa </w:t>
            </w:r>
            <w:r w:rsidR="00AB2FAA" w:rsidRPr="00F73985">
              <w:rPr>
                <w:rFonts w:asciiTheme="majorHAnsi" w:eastAsia="Times New Roman" w:hAnsiTheme="majorHAnsi" w:cstheme="majorHAnsi"/>
                <w:sz w:val="26"/>
                <w:szCs w:val="26"/>
              </w:rPr>
              <w:t>nhà cung cấp</w:t>
            </w:r>
            <w:r w:rsidRPr="00F73985">
              <w:rPr>
                <w:rFonts w:asciiTheme="majorHAnsi" w:eastAsia="Times New Roman" w:hAnsiTheme="majorHAnsi" w:cstheme="majorHAnsi"/>
                <w:sz w:val="26"/>
                <w:szCs w:val="26"/>
              </w:rPr>
              <w:t xml:space="preserve"> thành công.</w:t>
            </w:r>
          </w:p>
        </w:tc>
      </w:tr>
      <w:tr w:rsidR="008D7DEA" w:rsidRPr="00F73985" w14:paraId="1899FB7E" w14:textId="77777777" w:rsidTr="008D7DEA">
        <w:tc>
          <w:tcPr>
            <w:cnfStyle w:val="001000000000" w:firstRow="0" w:lastRow="0" w:firstColumn="1" w:lastColumn="0" w:oddVBand="0" w:evenVBand="0" w:oddHBand="0" w:evenHBand="0" w:firstRowFirstColumn="0" w:firstRowLastColumn="0" w:lastRowFirstColumn="0" w:lastRowLastColumn="0"/>
            <w:tcW w:w="4815" w:type="dxa"/>
          </w:tcPr>
          <w:p w14:paraId="01CAA78D" w14:textId="77777777" w:rsidR="008D7DEA" w:rsidRPr="00F73985" w:rsidRDefault="008D7DEA" w:rsidP="008D7DE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568A743C" w14:textId="77777777" w:rsidR="008D7DEA" w:rsidRPr="00F73985" w:rsidRDefault="008D7DEA" w:rsidP="008D7DE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6B0F9D3D" w14:textId="77777777" w:rsidR="008D7DEA" w:rsidRPr="00F73985" w:rsidRDefault="008D7DEA" w:rsidP="008D7DEA">
      <w:pPr>
        <w:pStyle w:val="ListParagraph"/>
        <w:ind w:left="1620"/>
        <w:rPr>
          <w:rFonts w:asciiTheme="majorHAnsi" w:eastAsia="Times New Roman" w:hAnsiTheme="majorHAnsi" w:cstheme="majorHAnsi"/>
          <w:sz w:val="26"/>
          <w:szCs w:val="26"/>
          <w:lang w:val="vi-VN" w:eastAsia="ja-JP"/>
        </w:rPr>
      </w:pPr>
    </w:p>
    <w:p w14:paraId="46DAE502" w14:textId="03A2160A"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59" w:name="_Toc408585154"/>
      <w:bookmarkStart w:id="60" w:name="_Toc408595050"/>
      <w:bookmarkStart w:id="61" w:name="_Toc408617483"/>
      <w:r w:rsidRPr="00F73985">
        <w:rPr>
          <w:rFonts w:asciiTheme="majorHAnsi" w:hAnsiTheme="majorHAnsi" w:cstheme="majorHAnsi"/>
          <w:sz w:val="26"/>
          <w:szCs w:val="26"/>
          <w:lang w:val="vi-VN"/>
        </w:rPr>
        <w:t>Quản lý khách hàng</w:t>
      </w:r>
      <w:bookmarkEnd w:id="59"/>
      <w:bookmarkEnd w:id="60"/>
      <w:bookmarkEnd w:id="61"/>
    </w:p>
    <w:p w14:paraId="047FDDC1" w14:textId="60E705D5"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Thêm </w:t>
      </w:r>
      <w:r w:rsidRPr="00F73985">
        <w:rPr>
          <w:rFonts w:asciiTheme="majorHAnsi" w:eastAsia="Times New Roman" w:hAnsiTheme="majorHAnsi" w:cstheme="majorHAnsi"/>
          <w:sz w:val="26"/>
          <w:szCs w:val="26"/>
          <w:lang w:eastAsia="ja-JP"/>
        </w:rPr>
        <w:t>khách hàng</w:t>
      </w:r>
    </w:p>
    <w:tbl>
      <w:tblPr>
        <w:tblStyle w:val="GridTable1Light-Accent1"/>
        <w:tblW w:w="0" w:type="auto"/>
        <w:tblLook w:val="04A0" w:firstRow="1" w:lastRow="0" w:firstColumn="1" w:lastColumn="0" w:noHBand="0" w:noVBand="1"/>
      </w:tblPr>
      <w:tblGrid>
        <w:gridCol w:w="4809"/>
        <w:gridCol w:w="4811"/>
      </w:tblGrid>
      <w:tr w:rsidR="00AB2FAA" w:rsidRPr="00F73985" w14:paraId="55AAC331" w14:textId="77777777" w:rsidTr="00AB2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28B1D7E"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3DF75CAA" w14:textId="58D65637" w:rsidR="00AB2FAA" w:rsidRPr="00F73985" w:rsidRDefault="00AB2FAA" w:rsidP="00AB2FAA">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khách hàng</w:t>
            </w:r>
          </w:p>
        </w:tc>
      </w:tr>
      <w:tr w:rsidR="00AB2FAA" w:rsidRPr="00F73985" w14:paraId="1D9C8B53"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30F1C0D"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45B3CBC1" w14:textId="4A041D38"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khách hàng.</w:t>
            </w:r>
          </w:p>
        </w:tc>
      </w:tr>
      <w:tr w:rsidR="00AB2FAA" w:rsidRPr="00F73985" w14:paraId="1CCA1148"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999AB53"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Dòng sự kiện chính</w:t>
            </w:r>
          </w:p>
        </w:tc>
        <w:tc>
          <w:tcPr>
            <w:tcW w:w="4815" w:type="dxa"/>
            <w:shd w:val="clear" w:color="auto" w:fill="auto"/>
          </w:tcPr>
          <w:p w14:paraId="374E3D29" w14:textId="5D65661A" w:rsidR="00AB2FAA" w:rsidRPr="00F73985" w:rsidRDefault="00AB2FAA" w:rsidP="00F02A6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khách hàng, nhấn nút “Thêm”.</w:t>
            </w:r>
          </w:p>
          <w:p w14:paraId="4F8D159A" w14:textId="77777777" w:rsidR="00AB2FAA" w:rsidRPr="00F73985" w:rsidRDefault="00AB2FAA" w:rsidP="00F02A6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72828843" w14:textId="77777777" w:rsidR="00AB2FAA" w:rsidRPr="00F73985" w:rsidRDefault="00AB2FAA" w:rsidP="00F02A6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Thông tin không hợp lệ)</w:t>
            </w:r>
          </w:p>
          <w:p w14:paraId="14B271F2" w14:textId="77777777" w:rsidR="00AB2FAA" w:rsidRPr="00F73985" w:rsidRDefault="00AB2FAA" w:rsidP="00F02A6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AB2FAA" w:rsidRPr="00F73985" w14:paraId="7B96D3CD"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F05ABC2"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679AF895"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3F3F546E"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u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AB2FAA" w:rsidRPr="00F73985" w14:paraId="326B5420"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448697D" w14:textId="77777777" w:rsidR="00AB2FAA" w:rsidRPr="00F73985" w:rsidRDefault="00AB2FAA" w:rsidP="00AB2FAA">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4903D0BA"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AB2FAA" w:rsidRPr="00F73985" w14:paraId="61ECCA2F"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A872052"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0CEFDBAF"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68CB7FA5"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AB2FAA" w:rsidRPr="00F73985" w14:paraId="0BA63207"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41566D5"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5416D996" w14:textId="3BE26B5F"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khách hàng thành công vào hệ thống.</w:t>
            </w:r>
          </w:p>
        </w:tc>
      </w:tr>
      <w:tr w:rsidR="00AB2FAA" w:rsidRPr="00F73985" w14:paraId="6C59C9C8"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1D9E48E"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1F21BCEE"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4C3C389F" w14:textId="77777777" w:rsidR="00AB2FAA" w:rsidRPr="00F73985" w:rsidRDefault="00AB2FAA" w:rsidP="00AB2FAA">
      <w:pPr>
        <w:pStyle w:val="ListParagraph"/>
        <w:ind w:left="1620"/>
        <w:rPr>
          <w:rFonts w:asciiTheme="majorHAnsi" w:eastAsia="Times New Roman" w:hAnsiTheme="majorHAnsi" w:cstheme="majorHAnsi"/>
          <w:sz w:val="26"/>
          <w:szCs w:val="26"/>
          <w:lang w:val="vi-VN" w:eastAsia="ja-JP"/>
        </w:rPr>
      </w:pPr>
    </w:p>
    <w:p w14:paraId="01F4A456" w14:textId="259C5C24"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Sửa thông tin </w:t>
      </w:r>
      <w:r w:rsidRPr="00F73985">
        <w:rPr>
          <w:rFonts w:asciiTheme="majorHAnsi" w:eastAsia="Times New Roman" w:hAnsiTheme="majorHAnsi" w:cstheme="majorHAnsi"/>
          <w:sz w:val="26"/>
          <w:szCs w:val="26"/>
          <w:lang w:eastAsia="ja-JP"/>
        </w:rPr>
        <w:t>khách hàng</w:t>
      </w:r>
    </w:p>
    <w:tbl>
      <w:tblPr>
        <w:tblStyle w:val="GridTable1Light-Accent1"/>
        <w:tblW w:w="0" w:type="auto"/>
        <w:tblLook w:val="04A0" w:firstRow="1" w:lastRow="0" w:firstColumn="1" w:lastColumn="0" w:noHBand="0" w:noVBand="1"/>
      </w:tblPr>
      <w:tblGrid>
        <w:gridCol w:w="4809"/>
        <w:gridCol w:w="4811"/>
      </w:tblGrid>
      <w:tr w:rsidR="00AB2FAA" w:rsidRPr="00F73985" w14:paraId="781B0FED" w14:textId="77777777" w:rsidTr="00AB2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882AA9D"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37D817EF" w14:textId="5A521933" w:rsidR="00AB2FAA" w:rsidRPr="00F73985" w:rsidRDefault="00AB2FAA" w:rsidP="00AB2FA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khách hàng</w:t>
            </w:r>
          </w:p>
        </w:tc>
      </w:tr>
      <w:tr w:rsidR="00AB2FAA" w:rsidRPr="00F73985" w14:paraId="3218F392"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413EEAB6"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25BF2C73" w14:textId="3B147DCD"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của khách hàng. Hệ thống cho phép cập nhật hầu hết các thông tin.</w:t>
            </w:r>
          </w:p>
        </w:tc>
      </w:tr>
      <w:tr w:rsidR="00AB2FAA" w:rsidRPr="00F73985" w14:paraId="709C1F2B"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0244FFEF"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lastRenderedPageBreak/>
              <w:t>Dòng sự kiện chính</w:t>
            </w:r>
          </w:p>
        </w:tc>
        <w:tc>
          <w:tcPr>
            <w:tcW w:w="4815" w:type="dxa"/>
          </w:tcPr>
          <w:p w14:paraId="2C1B29C6" w14:textId="0B7DE8CB" w:rsidR="00AB2FAA" w:rsidRPr="00F73985" w:rsidRDefault="00AB2FAA" w:rsidP="00F02A6B">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khách hàng, nhấn đúp vào một khách hàng trên lưới.</w:t>
            </w:r>
          </w:p>
          <w:p w14:paraId="291E6261" w14:textId="77777777" w:rsidR="00AB2FAA" w:rsidRPr="00F73985" w:rsidRDefault="00AB2FAA" w:rsidP="00F02A6B">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0DB0FEBB" w14:textId="77777777" w:rsidR="00AB2FAA" w:rsidRPr="00F73985" w:rsidRDefault="00AB2FAA" w:rsidP="00F02A6B">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5A28F717" w14:textId="77777777" w:rsidR="00AB2FAA" w:rsidRPr="00F73985" w:rsidRDefault="00AB2FAA" w:rsidP="00F02A6B">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00AB2FAA" w:rsidRPr="00F73985" w14:paraId="2B755661"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3064B174"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21F87A4C" w14:textId="77777777" w:rsidR="00AB2FAA" w:rsidRPr="00F73985" w:rsidRDefault="00AB2FAA"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Hệ thống hiển thị thông báo yêu cầu nhập lại thông tin.</w:t>
            </w:r>
          </w:p>
          <w:p w14:paraId="54787034" w14:textId="77777777" w:rsidR="00AB2FAA" w:rsidRPr="00F73985" w:rsidRDefault="00AB2FAA" w:rsidP="00F02A6B">
            <w:pPr>
              <w:pStyle w:val="ListParagraph"/>
              <w:numPr>
                <w:ilvl w:val="0"/>
                <w:numId w:val="25"/>
              </w:numPr>
              <w:ind w:left="661"/>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Nguyên nhân 1: Dữ liệu thêm vào đã có sẵn trong csdl -&gt; Hiển thị thông báo thông tin thêm đã có trong csdl, yêu cầu người dùng nhập lại thông tin.</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2: Lỗi trong lúc cập nhật -&gt; Yêu cầu người dùng nhập lại thông tin, nếu vẫn bị lỗi nên liên hệ với nhà cung cấp phần mềm</w:t>
            </w:r>
          </w:p>
        </w:tc>
      </w:tr>
      <w:tr w:rsidR="00AB2FAA" w:rsidRPr="00F73985" w14:paraId="3C59DFB7"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4F7F98C2"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6D143C4A"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AB2FAA" w:rsidRPr="00F73985" w14:paraId="6A275275"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5EE83AA2"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0E1E39D0"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389C95B0"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AB2FAA" w:rsidRPr="00F73985" w14:paraId="5FCBB2FB"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01934453"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09B0D443" w14:textId="27C9A46A"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cập nhật thông tin khách hàng thành công vào hệ thống.</w:t>
            </w:r>
          </w:p>
        </w:tc>
      </w:tr>
      <w:tr w:rsidR="00AB2FAA" w:rsidRPr="00F73985" w14:paraId="020752D2"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249E25B5"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62195CBB"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7DE8B4AD" w14:textId="77777777" w:rsidR="00AB2FAA" w:rsidRPr="00F73985" w:rsidRDefault="00AB2FAA" w:rsidP="00AB2FAA">
      <w:pPr>
        <w:pStyle w:val="ListParagraph"/>
        <w:ind w:left="1620"/>
        <w:rPr>
          <w:rFonts w:asciiTheme="majorHAnsi" w:eastAsia="Times New Roman" w:hAnsiTheme="majorHAnsi" w:cstheme="majorHAnsi"/>
          <w:sz w:val="26"/>
          <w:szCs w:val="26"/>
          <w:lang w:val="vi-VN" w:eastAsia="ja-JP"/>
        </w:rPr>
      </w:pPr>
    </w:p>
    <w:p w14:paraId="2A185C85" w14:textId="4BD81758"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62" w:name="_Toc408585155"/>
      <w:bookmarkStart w:id="63" w:name="_Toc408595051"/>
      <w:bookmarkStart w:id="64" w:name="_Toc408617484"/>
      <w:r w:rsidRPr="00F73985">
        <w:rPr>
          <w:rFonts w:asciiTheme="majorHAnsi" w:hAnsiTheme="majorHAnsi" w:cstheme="majorHAnsi"/>
          <w:sz w:val="26"/>
          <w:szCs w:val="26"/>
          <w:lang w:val="vi-VN"/>
        </w:rPr>
        <w:t>Quản lý tỉnh(vùng)</w:t>
      </w:r>
      <w:bookmarkEnd w:id="62"/>
      <w:bookmarkEnd w:id="63"/>
      <w:bookmarkEnd w:id="64"/>
    </w:p>
    <w:p w14:paraId="218F9372" w14:textId="53242EC9"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Thêm </w:t>
      </w:r>
      <w:r w:rsidRPr="00F73985">
        <w:rPr>
          <w:rFonts w:asciiTheme="majorHAnsi" w:eastAsia="Times New Roman" w:hAnsiTheme="majorHAnsi" w:cstheme="majorHAnsi"/>
          <w:sz w:val="26"/>
          <w:szCs w:val="26"/>
          <w:lang w:eastAsia="ja-JP"/>
        </w:rPr>
        <w:t>tỉnh</w:t>
      </w:r>
    </w:p>
    <w:tbl>
      <w:tblPr>
        <w:tblStyle w:val="GridTable1Light-Accent1"/>
        <w:tblW w:w="0" w:type="auto"/>
        <w:tblLook w:val="04A0" w:firstRow="1" w:lastRow="0" w:firstColumn="1" w:lastColumn="0" w:noHBand="0" w:noVBand="1"/>
      </w:tblPr>
      <w:tblGrid>
        <w:gridCol w:w="4809"/>
        <w:gridCol w:w="4811"/>
      </w:tblGrid>
      <w:tr w:rsidR="00AB2FAA" w:rsidRPr="00F73985" w14:paraId="25C7936F" w14:textId="77777777" w:rsidTr="00AB2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A708424"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598A32B1" w14:textId="664B0D83" w:rsidR="00AB2FAA" w:rsidRPr="00F73985" w:rsidRDefault="00AB2FAA" w:rsidP="00AB2FAA">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tỉnh</w:t>
            </w:r>
          </w:p>
        </w:tc>
      </w:tr>
      <w:tr w:rsidR="00AB2FAA" w:rsidRPr="00F73985" w14:paraId="1BA1E786"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46FC8B6"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Tóm tắt</w:t>
            </w:r>
          </w:p>
        </w:tc>
        <w:tc>
          <w:tcPr>
            <w:tcW w:w="4815" w:type="dxa"/>
            <w:shd w:val="clear" w:color="auto" w:fill="auto"/>
          </w:tcPr>
          <w:p w14:paraId="7F73E194" w14:textId="58367FA4"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các thông tin của tỉnh và vùng quản lý.</w:t>
            </w:r>
          </w:p>
        </w:tc>
      </w:tr>
      <w:tr w:rsidR="00AB2FAA" w:rsidRPr="00F73985" w14:paraId="4B1041BB"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D3BC3CA"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68D2FA7E" w14:textId="5DDEF04E" w:rsidR="00AB2FAA" w:rsidRPr="00F73985" w:rsidRDefault="00AB2FAA" w:rsidP="00F02A6B">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quản lý Tỉnh, nhấn nút “Thêm”.</w:t>
            </w:r>
          </w:p>
          <w:p w14:paraId="00E09303" w14:textId="77777777" w:rsidR="00AB2FAA" w:rsidRPr="00F73985" w:rsidRDefault="00AB2FAA" w:rsidP="00F02A6B">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cần thiết (trong đó có một số thông tin bắt buộc) và nhấn “Lưu”</w:t>
            </w:r>
          </w:p>
          <w:p w14:paraId="42748865" w14:textId="77777777" w:rsidR="00AB2FAA" w:rsidRPr="00F73985" w:rsidRDefault="00AB2FAA" w:rsidP="00F02A6B">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Thông tin không hợp lệ)</w:t>
            </w:r>
          </w:p>
          <w:p w14:paraId="0BA16E47" w14:textId="77777777" w:rsidR="00AB2FAA" w:rsidRPr="00F73985" w:rsidRDefault="00AB2FAA" w:rsidP="00F02A6B">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AB2FAA" w:rsidRPr="00F73985" w14:paraId="3E18985B"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9B675A7"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77CC75E2"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79D366B8" w14:textId="406F3DB9"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ù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AB2FAA" w:rsidRPr="00F73985" w14:paraId="070FD335"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099AA1B" w14:textId="77777777" w:rsidR="00AB2FAA" w:rsidRPr="00F73985" w:rsidRDefault="00AB2FAA" w:rsidP="00AB2FAA">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321FBFDA"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AB2FAA" w:rsidRPr="00F73985" w14:paraId="75A27C76"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52656E6"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2AE06356"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7D4FB367"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AB2FAA" w:rsidRPr="00F73985" w14:paraId="379C7E5C"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58DB96B"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590F3621" w14:textId="34F69669"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Tỉnh thành công vào hệ thống.</w:t>
            </w:r>
          </w:p>
        </w:tc>
      </w:tr>
      <w:tr w:rsidR="00AB2FAA" w:rsidRPr="00F73985" w14:paraId="5052C44C" w14:textId="77777777" w:rsidTr="00AB2FAA">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9A85841" w14:textId="77777777" w:rsidR="00AB2FAA" w:rsidRPr="00F73985" w:rsidRDefault="00AB2FAA" w:rsidP="00AB2FAA">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1A4E7E5F"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218A821E" w14:textId="77777777" w:rsidR="00AB2FAA" w:rsidRPr="00F73985" w:rsidRDefault="00AB2FAA" w:rsidP="00AB2FAA">
      <w:pPr>
        <w:pStyle w:val="ListParagraph"/>
        <w:ind w:left="1620"/>
        <w:rPr>
          <w:rFonts w:asciiTheme="majorHAnsi" w:eastAsia="Times New Roman" w:hAnsiTheme="majorHAnsi" w:cstheme="majorHAnsi"/>
          <w:sz w:val="26"/>
          <w:szCs w:val="26"/>
          <w:lang w:val="vi-VN" w:eastAsia="ja-JP"/>
        </w:rPr>
      </w:pPr>
    </w:p>
    <w:p w14:paraId="019A8FE9" w14:textId="515637F4" w:rsidR="00365504" w:rsidRPr="00F73985" w:rsidRDefault="00365504" w:rsidP="00F02A6B">
      <w:pPr>
        <w:pStyle w:val="ListParagraph"/>
        <w:numPr>
          <w:ilvl w:val="2"/>
          <w:numId w:val="10"/>
        </w:numPr>
        <w:ind w:left="1620"/>
        <w:rPr>
          <w:rFonts w:asciiTheme="majorHAnsi" w:eastAsia="Times New Roman" w:hAnsiTheme="majorHAnsi" w:cstheme="majorHAnsi"/>
          <w:sz w:val="26"/>
          <w:szCs w:val="26"/>
          <w:lang w:val="vi-VN" w:eastAsia="ja-JP"/>
        </w:rPr>
      </w:pPr>
      <w:r w:rsidRPr="00F73985">
        <w:rPr>
          <w:rFonts w:asciiTheme="majorHAnsi" w:eastAsia="Times New Roman" w:hAnsiTheme="majorHAnsi" w:cstheme="majorHAnsi"/>
          <w:sz w:val="26"/>
          <w:szCs w:val="26"/>
          <w:lang w:val="vi-VN" w:eastAsia="ja-JP"/>
        </w:rPr>
        <w:t xml:space="preserve">Sửa thông tin </w:t>
      </w:r>
      <w:r w:rsidRPr="00F73985">
        <w:rPr>
          <w:rFonts w:asciiTheme="majorHAnsi" w:eastAsia="Times New Roman" w:hAnsiTheme="majorHAnsi" w:cstheme="majorHAnsi"/>
          <w:sz w:val="26"/>
          <w:szCs w:val="26"/>
          <w:lang w:eastAsia="ja-JP"/>
        </w:rPr>
        <w:t>tỉnh</w:t>
      </w:r>
    </w:p>
    <w:tbl>
      <w:tblPr>
        <w:tblStyle w:val="GridTable1Light-Accent1"/>
        <w:tblW w:w="0" w:type="auto"/>
        <w:tblLook w:val="04A0" w:firstRow="1" w:lastRow="0" w:firstColumn="1" w:lastColumn="0" w:noHBand="0" w:noVBand="1"/>
      </w:tblPr>
      <w:tblGrid>
        <w:gridCol w:w="4809"/>
        <w:gridCol w:w="4811"/>
      </w:tblGrid>
      <w:tr w:rsidR="00AB2FAA" w:rsidRPr="00F73985" w14:paraId="0EC55F19" w14:textId="77777777" w:rsidTr="00AB2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3251938"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ên chức năng</w:t>
            </w:r>
          </w:p>
        </w:tc>
        <w:tc>
          <w:tcPr>
            <w:tcW w:w="4815" w:type="dxa"/>
          </w:tcPr>
          <w:p w14:paraId="71456876" w14:textId="14390D63" w:rsidR="00AB2FAA" w:rsidRPr="00F73985" w:rsidRDefault="00AB2FAA" w:rsidP="00AB2FAA">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eastAsia="Times New Roman" w:hAnsiTheme="majorHAnsi" w:cstheme="majorHAnsi"/>
                <w:sz w:val="26"/>
                <w:szCs w:val="26"/>
              </w:rPr>
              <w:t xml:space="preserve">Cập nhật thông tin </w:t>
            </w:r>
            <w:r w:rsidRPr="00F73985">
              <w:rPr>
                <w:rFonts w:asciiTheme="majorHAnsi" w:eastAsia="Times New Roman" w:hAnsiTheme="majorHAnsi" w:cstheme="majorHAnsi"/>
                <w:sz w:val="26"/>
                <w:szCs w:val="26"/>
                <w:lang w:val="en-US"/>
              </w:rPr>
              <w:t>Tỉnh</w:t>
            </w:r>
          </w:p>
        </w:tc>
      </w:tr>
      <w:tr w:rsidR="00AB2FAA" w:rsidRPr="00F73985" w14:paraId="2FC6C7F5"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44DDE8AC"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sz w:val="26"/>
                <w:szCs w:val="26"/>
                <w:lang w:val="en-GB"/>
              </w:rPr>
              <w:t>Tóm tắt</w:t>
            </w:r>
          </w:p>
        </w:tc>
        <w:tc>
          <w:tcPr>
            <w:tcW w:w="4815" w:type="dxa"/>
          </w:tcPr>
          <w:p w14:paraId="1033D6DE" w14:textId="5004C8C6"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Cập nhật thông tin của tỉnh. Hệ thống cho phép cập nhật hầu hết các thông tin.</w:t>
            </w:r>
          </w:p>
        </w:tc>
      </w:tr>
      <w:tr w:rsidR="00AB2FAA" w:rsidRPr="00F73985" w14:paraId="596BC655"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77F1DC84"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rPr>
              <w:lastRenderedPageBreak/>
              <w:t>Dòng sự kiện chính</w:t>
            </w:r>
          </w:p>
        </w:tc>
        <w:tc>
          <w:tcPr>
            <w:tcW w:w="4815" w:type="dxa"/>
          </w:tcPr>
          <w:p w14:paraId="14A59DFB" w14:textId="77777777" w:rsidR="00AB2FAA" w:rsidRPr="00F73985" w:rsidRDefault="00AB2FAA" w:rsidP="00F02A6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Vào mục quản lý nhà cung cấp, nhấn đúp vào một nhà cung cấp trên lưới.</w:t>
            </w:r>
          </w:p>
          <w:p w14:paraId="30AA5A8F" w14:textId="77777777" w:rsidR="00AB2FAA" w:rsidRPr="00F73985" w:rsidRDefault="00AB2FAA" w:rsidP="00F02A6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Người dùng nhập các thông tin cần thiết (trong đó có một số thông tin bắt buộc) và nhấn “Lưu”.</w:t>
            </w:r>
          </w:p>
          <w:p w14:paraId="1260F884" w14:textId="77777777" w:rsidR="00AB2FAA" w:rsidRPr="00F73985" w:rsidRDefault="00AB2FAA" w:rsidP="00F02A6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vi-VN"/>
              </w:rPr>
              <w:t>Hệ thống kiểm tra thông tin, nếu các thông tin hợp lệ sẽ tiến hành bước tiếp theo.</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en-GB"/>
              </w:rPr>
              <w:t>(Dòng sự kiện khác: Thông tin không hợp lệ)</w:t>
            </w:r>
          </w:p>
          <w:p w14:paraId="2D2AAE41" w14:textId="77777777" w:rsidR="00AB2FAA" w:rsidRPr="00F73985" w:rsidRDefault="00AB2FAA" w:rsidP="00F02A6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hAnsiTheme="majorHAnsi" w:cstheme="majorHAnsi"/>
                <w:sz w:val="26"/>
                <w:szCs w:val="26"/>
              </w:rPr>
              <w:br/>
            </w:r>
            <w:r w:rsidRPr="00F73985">
              <w:rPr>
                <w:rFonts w:asciiTheme="majorHAnsi" w:hAnsiTheme="majorHAnsi" w:cstheme="majorHAnsi"/>
                <w:sz w:val="26"/>
                <w:szCs w:val="26"/>
              </w:rPr>
              <w:br/>
            </w:r>
            <w:r w:rsidRPr="00F73985">
              <w:rPr>
                <w:rFonts w:asciiTheme="majorHAnsi" w:eastAsia="Times New Roman" w:hAnsiTheme="majorHAnsi" w:cstheme="majorHAnsi"/>
                <w:sz w:val="26"/>
                <w:szCs w:val="26"/>
                <w:lang w:val="en-GB"/>
              </w:rPr>
              <w:t>(Dòng sự kiện khác: Không thể cập nhật csdl)</w:t>
            </w:r>
          </w:p>
        </w:tc>
      </w:tr>
      <w:tr w:rsidR="00AB2FAA" w:rsidRPr="00F73985" w14:paraId="53D0CA58" w14:textId="573CC344" w:rsidTr="00AB2FAA">
        <w:tc>
          <w:tcPr>
            <w:cnfStyle w:val="001000000000" w:firstRow="0" w:lastRow="0" w:firstColumn="1" w:lastColumn="0" w:oddVBand="0" w:evenVBand="0" w:oddHBand="0" w:evenHBand="0" w:firstRowFirstColumn="0" w:firstRowLastColumn="0" w:lastRowFirstColumn="0" w:lastRowLastColumn="0"/>
            <w:tcW w:w="4815" w:type="dxa"/>
          </w:tcPr>
          <w:p w14:paraId="16A4991A"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Dòng sự kiện khác</w:t>
            </w:r>
          </w:p>
        </w:tc>
        <w:tc>
          <w:tcPr>
            <w:tcW w:w="4815" w:type="dxa"/>
          </w:tcPr>
          <w:p w14:paraId="43923557" w14:textId="6B485A48" w:rsidR="00AB2FAA" w:rsidRPr="00F73985" w:rsidRDefault="00AB2FAA" w:rsidP="00F02A6B">
            <w:pPr>
              <w:pStyle w:val="ListParagraph"/>
              <w:numPr>
                <w:ilvl w:val="3"/>
                <w:numId w:val="35"/>
              </w:numPr>
              <w:ind w:left="75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vi-VN"/>
              </w:rPr>
            </w:pPr>
            <w:r w:rsidRPr="00F73985">
              <w:rPr>
                <w:rFonts w:asciiTheme="majorHAnsi" w:eastAsia="Times New Roman" w:hAnsiTheme="majorHAnsi" w:cstheme="majorHAnsi"/>
                <w:sz w:val="26"/>
                <w:szCs w:val="26"/>
                <w:lang w:val="vi-VN"/>
              </w:rPr>
              <w:t>Thông tin không hợp lệ:</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Hệ thống hiển thị thông báo yêu cầu nhập lại thông tin.</w:t>
            </w:r>
          </w:p>
          <w:p w14:paraId="5B151B9A" w14:textId="44FEDE22" w:rsidR="00AB2FAA" w:rsidRPr="00F73985" w:rsidRDefault="00AB2FAA" w:rsidP="00F02A6B">
            <w:pPr>
              <w:pStyle w:val="ListParagraph"/>
              <w:numPr>
                <w:ilvl w:val="3"/>
                <w:numId w:val="35"/>
              </w:numPr>
              <w:ind w:left="75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r w:rsidRPr="00F73985">
              <w:rPr>
                <w:rFonts w:asciiTheme="majorHAnsi" w:eastAsia="Times New Roman" w:hAnsiTheme="majorHAnsi" w:cstheme="majorHAnsi"/>
                <w:sz w:val="26"/>
                <w:szCs w:val="26"/>
                <w:lang w:val="vi-VN"/>
              </w:rPr>
              <w:t>Không thể cập nhật cơ sở dữ liệu</w:t>
            </w:r>
            <w:r w:rsidRPr="00F73985">
              <w:rPr>
                <w:rFonts w:asciiTheme="majorHAnsi" w:eastAsia="Times New Roman" w:hAnsiTheme="majorHAnsi" w:cstheme="majorHAnsi"/>
                <w:sz w:val="26"/>
                <w:szCs w:val="26"/>
                <w:lang w:val="vi-VN"/>
              </w:rPr>
              <w:br/>
            </w:r>
            <w:r w:rsidRPr="00F73985">
              <w:rPr>
                <w:rFonts w:asciiTheme="majorHAnsi" w:eastAsia="Times New Roman" w:hAnsiTheme="majorHAnsi" w:cstheme="majorHAnsi"/>
                <w:sz w:val="26"/>
                <w:szCs w:val="26"/>
                <w:lang w:val="vi-VN"/>
              </w:rPr>
              <w:br/>
              <w:t>Nguyên nhân 1: Dữ liệu thêm vào đã có sẵn trong csdl -&gt; Hiển thị thông báo thông tin thêm đã có trong csdl, yêu cầu người dùng nhập lại thông tin.</w:t>
            </w:r>
            <w:r w:rsidRPr="00F73985">
              <w:rPr>
                <w:rFonts w:asciiTheme="majorHAnsi" w:hAnsiTheme="majorHAnsi" w:cstheme="majorHAnsi"/>
                <w:sz w:val="26"/>
                <w:szCs w:val="26"/>
                <w:lang w:val="vi-VN"/>
              </w:rPr>
              <w:br/>
            </w:r>
            <w:r w:rsidRPr="00F73985">
              <w:rPr>
                <w:rFonts w:asciiTheme="majorHAnsi" w:hAnsiTheme="majorHAnsi" w:cstheme="majorHAnsi"/>
                <w:sz w:val="26"/>
                <w:szCs w:val="26"/>
                <w:lang w:val="vi-VN"/>
              </w:rPr>
              <w:br/>
            </w:r>
            <w:r w:rsidRPr="00F73985">
              <w:rPr>
                <w:rFonts w:asciiTheme="majorHAnsi" w:eastAsia="Times New Roman" w:hAnsiTheme="majorHAnsi" w:cstheme="majorHAnsi"/>
                <w:sz w:val="26"/>
                <w:szCs w:val="26"/>
                <w:lang w:val="vi-VN"/>
              </w:rPr>
              <w:t>Nguyên nhân 2: Lỗi trong lúc cập nhật -&gt; Yêu cầu người dùng nhập lại thông tin, nếu vẫn bị lỗi nên liên hệ với nhà cung cấp phần mềm</w:t>
            </w:r>
          </w:p>
        </w:tc>
      </w:tr>
      <w:tr w:rsidR="00AB2FAA" w:rsidRPr="00F73985" w14:paraId="675DA839"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0BEF8549"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vi"/>
              </w:rPr>
              <w:t>Các yêu cầu đặc biệt</w:t>
            </w:r>
          </w:p>
        </w:tc>
        <w:tc>
          <w:tcPr>
            <w:tcW w:w="4815" w:type="dxa"/>
          </w:tcPr>
          <w:p w14:paraId="7ED909E6"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r w:rsidR="00AB2FAA" w:rsidRPr="00F73985" w14:paraId="4F33442E"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0F0B93A9"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trước khi thực thiện use case</w:t>
            </w:r>
          </w:p>
        </w:tc>
        <w:tc>
          <w:tcPr>
            <w:tcW w:w="4815" w:type="dxa"/>
          </w:tcPr>
          <w:p w14:paraId="4A2C8506"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Actor: Admin</w:t>
            </w:r>
          </w:p>
          <w:p w14:paraId="28F80DB9"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Điều kiện: người dùng đã đăng nhập vào hệ thống và có quyền sử dụng chức năng này.</w:t>
            </w:r>
          </w:p>
        </w:tc>
      </w:tr>
      <w:tr w:rsidR="00AB2FAA" w:rsidRPr="00F73985" w14:paraId="592E328B"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7CCB679B"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Trạng thái hệ thống sau khi thực thiện use case</w:t>
            </w:r>
          </w:p>
        </w:tc>
        <w:tc>
          <w:tcPr>
            <w:tcW w:w="4815" w:type="dxa"/>
          </w:tcPr>
          <w:p w14:paraId="2252AFC7" w14:textId="14DC0383"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rPr>
              <w:t>Người dùng cập nhật thông tin Tỉnh thành công vào hệ thống.</w:t>
            </w:r>
          </w:p>
        </w:tc>
      </w:tr>
      <w:tr w:rsidR="00AB2FAA" w:rsidRPr="00F73985" w14:paraId="2C586533" w14:textId="77777777" w:rsidTr="00AB2FAA">
        <w:tc>
          <w:tcPr>
            <w:cnfStyle w:val="001000000000" w:firstRow="0" w:lastRow="0" w:firstColumn="1" w:lastColumn="0" w:oddVBand="0" w:evenVBand="0" w:oddHBand="0" w:evenHBand="0" w:firstRowFirstColumn="0" w:firstRowLastColumn="0" w:lastRowFirstColumn="0" w:lastRowLastColumn="0"/>
            <w:tcW w:w="4815" w:type="dxa"/>
          </w:tcPr>
          <w:p w14:paraId="5C55E2C0" w14:textId="77777777" w:rsidR="00AB2FAA" w:rsidRPr="00F73985" w:rsidRDefault="00AB2FAA" w:rsidP="00AB2FAA">
            <w:pPr>
              <w:rPr>
                <w:rFonts w:asciiTheme="majorHAnsi" w:hAnsiTheme="majorHAnsi" w:cstheme="majorHAnsi"/>
                <w:sz w:val="26"/>
                <w:szCs w:val="26"/>
              </w:rPr>
            </w:pPr>
            <w:r w:rsidRPr="00F73985">
              <w:rPr>
                <w:rFonts w:asciiTheme="majorHAnsi" w:eastAsia="Times New Roman" w:hAnsiTheme="majorHAnsi" w:cstheme="majorHAnsi"/>
                <w:color w:val="000000" w:themeColor="text1"/>
                <w:sz w:val="26"/>
                <w:szCs w:val="26"/>
                <w:lang w:val="en-GB"/>
              </w:rPr>
              <w:t>Điểm mở rộng</w:t>
            </w:r>
          </w:p>
        </w:tc>
        <w:tc>
          <w:tcPr>
            <w:tcW w:w="4815" w:type="dxa"/>
          </w:tcPr>
          <w:p w14:paraId="65E8BAF0" w14:textId="77777777" w:rsidR="00AB2FAA" w:rsidRPr="00F73985" w:rsidRDefault="00AB2FAA" w:rsidP="00AB2FA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eastAsia="Times New Roman" w:hAnsiTheme="majorHAnsi" w:cstheme="majorHAnsi"/>
                <w:sz w:val="26"/>
                <w:szCs w:val="26"/>
                <w:lang w:val="en-GB"/>
              </w:rPr>
              <w:t>Không có</w:t>
            </w:r>
          </w:p>
        </w:tc>
      </w:tr>
    </w:tbl>
    <w:p w14:paraId="05BBF089" w14:textId="77777777" w:rsidR="00AB2FAA" w:rsidRPr="00F73985" w:rsidRDefault="00AB2FAA" w:rsidP="00AB2FAA">
      <w:pPr>
        <w:pStyle w:val="ListParagraph"/>
        <w:ind w:left="1620"/>
        <w:rPr>
          <w:rFonts w:asciiTheme="majorHAnsi" w:eastAsia="Times New Roman" w:hAnsiTheme="majorHAnsi" w:cstheme="majorHAnsi"/>
          <w:sz w:val="26"/>
          <w:szCs w:val="26"/>
          <w:lang w:val="vi-VN" w:eastAsia="ja-JP"/>
        </w:rPr>
      </w:pPr>
    </w:p>
    <w:p w14:paraId="6E4E45C9" w14:textId="29D116A3"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65" w:name="_Toc408585156"/>
      <w:bookmarkStart w:id="66" w:name="_Toc408595052"/>
      <w:bookmarkStart w:id="67" w:name="_Toc408617485"/>
      <w:r w:rsidRPr="00F73985">
        <w:rPr>
          <w:rFonts w:asciiTheme="majorHAnsi" w:hAnsiTheme="majorHAnsi" w:cstheme="majorHAnsi"/>
          <w:sz w:val="26"/>
          <w:szCs w:val="26"/>
          <w:lang w:val="vi-VN"/>
        </w:rPr>
        <w:t>Lập báo cáo tổng quát</w:t>
      </w:r>
      <w:bookmarkEnd w:id="65"/>
      <w:bookmarkEnd w:id="66"/>
      <w:bookmarkEnd w:id="67"/>
    </w:p>
    <w:tbl>
      <w:tblPr>
        <w:tblStyle w:val="GridTable1Light-Accent1"/>
        <w:tblW w:w="0" w:type="auto"/>
        <w:tblLook w:val="04A0" w:firstRow="1" w:lastRow="0" w:firstColumn="1" w:lastColumn="0" w:noHBand="0" w:noVBand="1"/>
      </w:tblPr>
      <w:tblGrid>
        <w:gridCol w:w="4810"/>
        <w:gridCol w:w="4810"/>
      </w:tblGrid>
      <w:tr w:rsidR="08657DBB" w:rsidRPr="004A3993" w14:paraId="3A8C1689" w14:textId="77777777" w:rsidTr="08657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C588158" w14:textId="08657DBB"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Tên chức năng</w:t>
            </w:r>
          </w:p>
        </w:tc>
        <w:tc>
          <w:tcPr>
            <w:tcW w:w="4815" w:type="dxa"/>
          </w:tcPr>
          <w:p w14:paraId="1C2592D9" w14:textId="38152254" w:rsidR="08657DBB" w:rsidRPr="004A3993" w:rsidRDefault="08657DBB">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Lập báo cáo tổng quát</w:t>
            </w:r>
          </w:p>
        </w:tc>
      </w:tr>
      <w:tr w:rsidR="08657DBB" w:rsidRPr="004A3993" w14:paraId="0686D954"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323BF17A" w14:textId="500F67F3"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Tóm tắt</w:t>
            </w:r>
          </w:p>
        </w:tc>
        <w:tc>
          <w:tcPr>
            <w:tcW w:w="4815" w:type="dxa"/>
          </w:tcPr>
          <w:p w14:paraId="12FC829A" w14:textId="4EBDCA82"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 xml:space="preserve">Lập báo cáo tổng hợp cuối kì, nội dung báo cáo bao gồm danh sách sản phẩm, tổng số </w:t>
            </w:r>
            <w:r w:rsidRPr="004A3993">
              <w:rPr>
                <w:rFonts w:asciiTheme="majorHAnsi" w:eastAsia="Times New Roman" w:hAnsiTheme="majorHAnsi" w:cstheme="majorHAnsi"/>
                <w:sz w:val="26"/>
                <w:szCs w:val="26"/>
              </w:rPr>
              <w:lastRenderedPageBreak/>
              <w:t xml:space="preserve">lượng nhập kho, tổng số lượng bán ra, tổng chi phí mua hàng, tổng doanh thu bán hàng, lợi nhuận chưa trừ chi phí, tỉ suất lợi nhuận. </w:t>
            </w:r>
          </w:p>
        </w:tc>
      </w:tr>
      <w:tr w:rsidR="08657DBB" w:rsidRPr="004A3993" w14:paraId="56C9A7F5"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7DBFA98E" w14:textId="20971A6E"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rPr>
              <w:lastRenderedPageBreak/>
              <w:t>Dòng sự kiện chính</w:t>
            </w:r>
          </w:p>
        </w:tc>
        <w:tc>
          <w:tcPr>
            <w:tcW w:w="4815" w:type="dxa"/>
          </w:tcPr>
          <w:p w14:paraId="7EE2A1CC" w14:textId="56A364C3"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hAnsiTheme="majorHAnsi" w:cstheme="majorHAnsi"/>
                <w:sz w:val="26"/>
                <w:szCs w:val="26"/>
              </w:rPr>
              <w:t>1.</w:t>
            </w:r>
            <w:r w:rsidRPr="004A3993">
              <w:rPr>
                <w:rFonts w:asciiTheme="majorHAnsi" w:eastAsia="Times New Roman" w:hAnsiTheme="majorHAnsi" w:cstheme="majorHAnsi"/>
                <w:sz w:val="26"/>
                <w:szCs w:val="26"/>
              </w:rPr>
              <w:t xml:space="preserve">    Vào mục chức năng chọn chức năng Báo cáo tổng hợp.</w:t>
            </w:r>
          </w:p>
          <w:p w14:paraId="1AB91A9D" w14:textId="2D31E98F"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2.      Người dùng nhập các thông tin cần thiết và nhấn “Xem”.</w:t>
            </w:r>
          </w:p>
          <w:p w14:paraId="086E8439" w14:textId="154ADC7B"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3.      Hệ thống kiểm tra thông tin, nếu các thông tin hợp lệ sẽ tiến hành bước tiếp theo.</w:t>
            </w:r>
            <w:r w:rsidRPr="004A3993">
              <w:rPr>
                <w:rFonts w:asciiTheme="majorHAnsi" w:hAnsiTheme="majorHAnsi" w:cstheme="majorHAnsi"/>
                <w:sz w:val="26"/>
                <w:szCs w:val="26"/>
              </w:rPr>
              <w:br/>
            </w:r>
            <w:r w:rsidRPr="004A3993">
              <w:rPr>
                <w:rFonts w:asciiTheme="majorHAnsi" w:eastAsia="Times New Roman" w:hAnsiTheme="majorHAnsi" w:cstheme="majorHAnsi"/>
                <w:sz w:val="26"/>
                <w:szCs w:val="26"/>
              </w:rPr>
              <w:t xml:space="preserve"> (Dòng sự kiện khác: Thông tin không hợp lệ)</w:t>
            </w:r>
          </w:p>
          <w:p w14:paraId="2F12A74D" w14:textId="2D1A7D1D"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hAnsiTheme="majorHAnsi" w:cstheme="majorHAnsi"/>
                <w:sz w:val="26"/>
                <w:szCs w:val="26"/>
              </w:rPr>
              <w:t>4.</w:t>
            </w:r>
            <w:r w:rsidRPr="004A3993">
              <w:rPr>
                <w:rFonts w:asciiTheme="majorHAnsi" w:eastAsia="Times New Roman" w:hAnsiTheme="majorHAnsi" w:cstheme="majorHAnsi"/>
                <w:sz w:val="26"/>
                <w:szCs w:val="26"/>
              </w:rPr>
              <w:t xml:space="preserve">    Hệ thống lưu dữ liệu và thông báo thành công.</w:t>
            </w:r>
            <w:r w:rsidRPr="004A3993">
              <w:rPr>
                <w:rFonts w:asciiTheme="majorHAnsi" w:hAnsiTheme="majorHAnsi" w:cstheme="majorHAnsi"/>
                <w:sz w:val="26"/>
                <w:szCs w:val="26"/>
              </w:rPr>
              <w:br/>
            </w:r>
            <w:r w:rsidRPr="004A3993">
              <w:rPr>
                <w:rFonts w:asciiTheme="majorHAnsi" w:eastAsia="Times New Roman" w:hAnsiTheme="majorHAnsi" w:cstheme="majorHAnsi"/>
                <w:sz w:val="26"/>
                <w:szCs w:val="26"/>
              </w:rPr>
              <w:t xml:space="preserve"> (Dòng sự kiện khác: Không thể cập nhật csdl)</w:t>
            </w:r>
          </w:p>
        </w:tc>
      </w:tr>
      <w:tr w:rsidR="08657DBB" w:rsidRPr="004A3993" w14:paraId="46AB2E15"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65220EA9" w14:textId="2296698A"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Dòng sự kiện khác</w:t>
            </w:r>
          </w:p>
        </w:tc>
        <w:tc>
          <w:tcPr>
            <w:tcW w:w="4815" w:type="dxa"/>
          </w:tcPr>
          <w:p w14:paraId="5DF45E01" w14:textId="70AB4153"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Symbol" w:hAnsiTheme="majorHAnsi" w:cstheme="majorHAnsi"/>
                <w:sz w:val="26"/>
                <w:szCs w:val="26"/>
              </w:rPr>
              <w:t></w:t>
            </w:r>
            <w:r w:rsidRPr="004A3993">
              <w:rPr>
                <w:rFonts w:asciiTheme="majorHAnsi" w:eastAsia="Times New Roman" w:hAnsiTheme="majorHAnsi" w:cstheme="majorHAnsi"/>
                <w:sz w:val="26"/>
                <w:szCs w:val="26"/>
              </w:rPr>
              <w:t xml:space="preserve">        Thông tin không hợp lệ:</w:t>
            </w:r>
            <w:r w:rsidRPr="004A3993">
              <w:rPr>
                <w:rFonts w:asciiTheme="majorHAnsi" w:hAnsiTheme="majorHAnsi" w:cstheme="majorHAnsi"/>
                <w:sz w:val="26"/>
                <w:szCs w:val="26"/>
              </w:rPr>
              <w:br/>
            </w:r>
            <w:r w:rsidRPr="004A3993">
              <w:rPr>
                <w:rFonts w:asciiTheme="majorHAnsi" w:eastAsia="Times New Roman" w:hAnsiTheme="majorHAnsi" w:cstheme="majorHAnsi"/>
                <w:sz w:val="26"/>
                <w:szCs w:val="26"/>
              </w:rPr>
              <w:t xml:space="preserve"> Hệ thống hiển thị thông báo yêu cầu nhập lại thông tin.</w:t>
            </w:r>
          </w:p>
          <w:p w14:paraId="29ED061C" w14:textId="751EE68E"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Symbol" w:hAnsiTheme="majorHAnsi" w:cstheme="majorHAnsi"/>
                <w:sz w:val="26"/>
                <w:szCs w:val="26"/>
              </w:rPr>
              <w:t></w:t>
            </w:r>
            <w:r w:rsidRPr="004A3993">
              <w:rPr>
                <w:rFonts w:asciiTheme="majorHAnsi" w:eastAsia="Times New Roman" w:hAnsiTheme="majorHAnsi" w:cstheme="majorHAnsi"/>
                <w:sz w:val="26"/>
                <w:szCs w:val="26"/>
              </w:rPr>
              <w:t xml:space="preserve">        Không thể cập nhật cơ sở dữ liệu</w:t>
            </w:r>
            <w:r w:rsidRPr="004A3993">
              <w:rPr>
                <w:rFonts w:asciiTheme="majorHAnsi" w:hAnsiTheme="majorHAnsi" w:cstheme="majorHAnsi"/>
                <w:sz w:val="26"/>
                <w:szCs w:val="26"/>
              </w:rPr>
              <w:br/>
            </w:r>
            <w:r w:rsidRPr="004A3993">
              <w:rPr>
                <w:rFonts w:asciiTheme="majorHAnsi" w:eastAsia="Times New Roman" w:hAnsiTheme="majorHAnsi" w:cstheme="majorHAnsi"/>
                <w:sz w:val="26"/>
                <w:szCs w:val="26"/>
              </w:rPr>
              <w:t xml:space="preserve"> Nguyên nhân 1: Dữ liệu thêm vào đã có sẵn trong csdl -&gt; Hiển thị thông báo thông tin thêm đã có trong csdl, yêu cầu người dùng nhập lại thông tin.</w:t>
            </w:r>
            <w:r w:rsidRPr="004A3993">
              <w:rPr>
                <w:rFonts w:asciiTheme="majorHAnsi" w:hAnsiTheme="majorHAnsi" w:cstheme="majorHAnsi"/>
                <w:sz w:val="26"/>
                <w:szCs w:val="26"/>
              </w:rPr>
              <w:br/>
            </w:r>
            <w:r w:rsidRPr="004A3993">
              <w:rPr>
                <w:rFonts w:asciiTheme="majorHAnsi" w:eastAsia="Times New Roman" w:hAnsiTheme="majorHAnsi" w:cstheme="majorHAnsi"/>
                <w:sz w:val="26"/>
                <w:szCs w:val="26"/>
              </w:rPr>
              <w:t xml:space="preserve"> Nguyên nhân 2: Lỗi trong lúc cập nhật -&gt; Yêu cầu người dùng nhập lại thông tin, nếu vẫn bị lỗi nên liên hệ với nhà cung cấp phần mềm</w:t>
            </w:r>
          </w:p>
        </w:tc>
      </w:tr>
      <w:tr w:rsidR="08657DBB" w:rsidRPr="004A3993" w14:paraId="4BFDCD27"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1D4251D7" w14:textId="5E37A34E"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rPr>
              <w:t>Các yêu cầu đặc biệt</w:t>
            </w:r>
          </w:p>
        </w:tc>
        <w:tc>
          <w:tcPr>
            <w:tcW w:w="4815" w:type="dxa"/>
          </w:tcPr>
          <w:p w14:paraId="3E8CEADA" w14:textId="2EF94795"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lang w:val="en-GB"/>
              </w:rPr>
              <w:t>Không có</w:t>
            </w:r>
          </w:p>
        </w:tc>
      </w:tr>
      <w:tr w:rsidR="08657DBB" w:rsidRPr="004A3993" w14:paraId="2D41F732"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4F1C6EBC" w14:textId="3A790021"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Trạng thái hệ thống trước khi thực thiện use case</w:t>
            </w:r>
          </w:p>
        </w:tc>
        <w:tc>
          <w:tcPr>
            <w:tcW w:w="4815" w:type="dxa"/>
          </w:tcPr>
          <w:p w14:paraId="73A9F0B7" w14:textId="21B9687C"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Actor: Admin</w:t>
            </w:r>
          </w:p>
          <w:p w14:paraId="7DA843C4" w14:textId="68EE1A92"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Điều kiện: người dùng đã đăng nhập vào hệ thống và có quyền sử dụng chức năng này.</w:t>
            </w:r>
          </w:p>
        </w:tc>
      </w:tr>
      <w:tr w:rsidR="08657DBB" w:rsidRPr="004A3993" w14:paraId="6581AF07"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5B017D35" w14:textId="1CAE8DD7"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Trạng thái hệ thống sau khi thực thiện use case</w:t>
            </w:r>
          </w:p>
        </w:tc>
        <w:tc>
          <w:tcPr>
            <w:tcW w:w="4815" w:type="dxa"/>
          </w:tcPr>
          <w:p w14:paraId="590296A9" w14:textId="0A0AE2AE"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rPr>
              <w:t>Người dùng lập báo cáo thành công và lưu kết quả vào hệ thống</w:t>
            </w:r>
          </w:p>
        </w:tc>
      </w:tr>
      <w:tr w:rsidR="08657DBB" w:rsidRPr="004A3993" w14:paraId="6D2FC550"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78894C60" w14:textId="6E68B767" w:rsidR="08657DBB" w:rsidRPr="004A3993" w:rsidRDefault="08657DBB">
            <w:pPr>
              <w:rPr>
                <w:rFonts w:asciiTheme="majorHAnsi" w:hAnsiTheme="majorHAnsi" w:cstheme="majorHAnsi"/>
                <w:sz w:val="26"/>
                <w:szCs w:val="26"/>
              </w:rPr>
            </w:pPr>
            <w:r w:rsidRPr="004A3993">
              <w:rPr>
                <w:rFonts w:asciiTheme="majorHAnsi" w:eastAsia="Times New Roman" w:hAnsiTheme="majorHAnsi" w:cstheme="majorHAnsi"/>
                <w:sz w:val="26"/>
                <w:szCs w:val="26"/>
                <w:lang w:val="en-GB"/>
              </w:rPr>
              <w:t>Điểm mở rộng</w:t>
            </w:r>
          </w:p>
        </w:tc>
        <w:tc>
          <w:tcPr>
            <w:tcW w:w="4815" w:type="dxa"/>
          </w:tcPr>
          <w:p w14:paraId="0FDEAB13" w14:textId="71446914" w:rsidR="08657DBB" w:rsidRPr="004A3993"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4A3993">
              <w:rPr>
                <w:rFonts w:asciiTheme="majorHAnsi" w:eastAsia="Times New Roman" w:hAnsiTheme="majorHAnsi" w:cstheme="majorHAnsi"/>
                <w:sz w:val="26"/>
                <w:szCs w:val="26"/>
                <w:lang w:val="en-GB"/>
              </w:rPr>
              <w:t>Không có</w:t>
            </w:r>
          </w:p>
        </w:tc>
      </w:tr>
    </w:tbl>
    <w:p w14:paraId="0C7A93BD" w14:textId="267DBB7D" w:rsidR="08657DBB" w:rsidRPr="00F73985" w:rsidRDefault="08657DBB" w:rsidP="08657DBB">
      <w:pPr>
        <w:pStyle w:val="NormalWeb"/>
        <w:shd w:val="clear" w:color="auto" w:fill="FFFFFF" w:themeFill="background1"/>
        <w:spacing w:before="120" w:beforeAutospacing="0" w:after="120" w:afterAutospacing="0" w:line="336" w:lineRule="atLeast"/>
        <w:ind w:left="1080"/>
        <w:jc w:val="both"/>
        <w:rPr>
          <w:rFonts w:asciiTheme="majorHAnsi" w:hAnsiTheme="majorHAnsi" w:cstheme="majorHAnsi"/>
        </w:rPr>
      </w:pPr>
    </w:p>
    <w:p w14:paraId="5E381D83" w14:textId="5EAE3C85"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68" w:name="_Toc408585157"/>
      <w:bookmarkStart w:id="69" w:name="_Toc408595053"/>
      <w:bookmarkStart w:id="70" w:name="_Toc408617486"/>
      <w:r w:rsidRPr="00F73985">
        <w:rPr>
          <w:rFonts w:asciiTheme="majorHAnsi" w:hAnsiTheme="majorHAnsi" w:cstheme="majorHAnsi"/>
          <w:sz w:val="26"/>
          <w:szCs w:val="26"/>
          <w:lang w:val="vi-VN"/>
        </w:rPr>
        <w:t>Lập báo cáo tồn kho</w:t>
      </w:r>
      <w:bookmarkEnd w:id="68"/>
      <w:bookmarkEnd w:id="69"/>
      <w:bookmarkEnd w:id="70"/>
    </w:p>
    <w:tbl>
      <w:tblPr>
        <w:tblStyle w:val="GridTable1Light-Accent1"/>
        <w:tblW w:w="0" w:type="auto"/>
        <w:tblLook w:val="04A0" w:firstRow="1" w:lastRow="0" w:firstColumn="1" w:lastColumn="0" w:noHBand="0" w:noVBand="1"/>
      </w:tblPr>
      <w:tblGrid>
        <w:gridCol w:w="4810"/>
        <w:gridCol w:w="4810"/>
      </w:tblGrid>
      <w:tr w:rsidR="08657DBB" w:rsidRPr="005E5772" w14:paraId="11383C20" w14:textId="77777777" w:rsidTr="08657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71C8FB4" w14:textId="538E9C37"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t>Tên chức năng</w:t>
            </w:r>
          </w:p>
        </w:tc>
        <w:tc>
          <w:tcPr>
            <w:tcW w:w="4815" w:type="dxa"/>
          </w:tcPr>
          <w:p w14:paraId="53781E21" w14:textId="7BD78CA2" w:rsidR="08657DBB" w:rsidRPr="005E5772" w:rsidRDefault="08657DBB">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rPr>
              <w:t>Lập báo cáo tồn kho</w:t>
            </w:r>
          </w:p>
        </w:tc>
      </w:tr>
      <w:tr w:rsidR="08657DBB" w:rsidRPr="005E5772" w14:paraId="118D3016"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28E78D79" w14:textId="5D07DD01"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t>Tóm tắt</w:t>
            </w:r>
          </w:p>
        </w:tc>
        <w:tc>
          <w:tcPr>
            <w:tcW w:w="4815" w:type="dxa"/>
          </w:tcPr>
          <w:p w14:paraId="03C7D438" w14:textId="08EA67F8"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rPr>
              <w:t xml:space="preserve">Lập báo tồn kho, nội dung báo cáo bao gồm danh sách model sản phẩm, số lượng đầu kì, số lượng cuối kì, số lượng nhập kho và số lượng xuất kho. </w:t>
            </w:r>
          </w:p>
        </w:tc>
      </w:tr>
      <w:tr w:rsidR="08657DBB" w:rsidRPr="005E5772" w14:paraId="463A72BC"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537FB14C" w14:textId="44A17710"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rPr>
              <w:t>Dòng sự kiện chính</w:t>
            </w:r>
          </w:p>
        </w:tc>
        <w:tc>
          <w:tcPr>
            <w:tcW w:w="4815" w:type="dxa"/>
          </w:tcPr>
          <w:p w14:paraId="63CEE6A7" w14:textId="7D53EC41"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t></w:t>
            </w:r>
            <w:r w:rsidRPr="005E5772">
              <w:rPr>
                <w:rFonts w:asciiTheme="majorHAnsi" w:eastAsia="Times New Roman" w:hAnsiTheme="majorHAnsi" w:cstheme="majorHAnsi"/>
                <w:sz w:val="26"/>
                <w:szCs w:val="26"/>
              </w:rPr>
              <w:t xml:space="preserve">        Vào mục chức năng chọn chức năng Báo cáo tồn kho.</w:t>
            </w:r>
          </w:p>
          <w:p w14:paraId="064EEF38" w14:textId="25DF8492"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lastRenderedPageBreak/>
              <w:t></w:t>
            </w:r>
            <w:r w:rsidRPr="005E5772">
              <w:rPr>
                <w:rFonts w:asciiTheme="majorHAnsi" w:eastAsia="Times New Roman" w:hAnsiTheme="majorHAnsi" w:cstheme="majorHAnsi"/>
                <w:sz w:val="26"/>
                <w:szCs w:val="26"/>
              </w:rPr>
              <w:t xml:space="preserve">        Người dùng nhập các thông tin cần thiết và nhấn “Xem”.</w:t>
            </w:r>
          </w:p>
          <w:p w14:paraId="7869F7A5" w14:textId="6393AE27"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t></w:t>
            </w:r>
            <w:r w:rsidRPr="005E5772">
              <w:rPr>
                <w:rFonts w:asciiTheme="majorHAnsi" w:eastAsia="Times New Roman" w:hAnsiTheme="majorHAnsi" w:cstheme="majorHAnsi"/>
                <w:sz w:val="26"/>
                <w:szCs w:val="26"/>
              </w:rPr>
              <w:t xml:space="preserve">        Hệ thống kiểm tra thông tin, nếu các thông tin hợp lệ sẽ tiến hành bước tiếp theo.</w:t>
            </w:r>
            <w:r w:rsidRPr="005E5772">
              <w:rPr>
                <w:rFonts w:asciiTheme="majorHAnsi" w:hAnsiTheme="majorHAnsi" w:cstheme="majorHAnsi"/>
                <w:sz w:val="26"/>
                <w:szCs w:val="26"/>
              </w:rPr>
              <w:br/>
            </w:r>
            <w:r w:rsidRPr="005E5772">
              <w:rPr>
                <w:rFonts w:asciiTheme="majorHAnsi" w:eastAsia="Times New Roman" w:hAnsiTheme="majorHAnsi" w:cstheme="majorHAnsi"/>
                <w:sz w:val="26"/>
                <w:szCs w:val="26"/>
              </w:rPr>
              <w:t xml:space="preserve"> (Dòng sự kiện khác: Thông tin không hợp lệ)</w:t>
            </w:r>
          </w:p>
          <w:p w14:paraId="04EDA3A2" w14:textId="3C1D49FE"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t></w:t>
            </w:r>
            <w:r w:rsidRPr="005E5772">
              <w:rPr>
                <w:rFonts w:asciiTheme="majorHAnsi" w:eastAsia="Times New Roman" w:hAnsiTheme="majorHAnsi" w:cstheme="majorHAnsi"/>
                <w:sz w:val="26"/>
                <w:szCs w:val="26"/>
              </w:rPr>
              <w:t xml:space="preserve">        Hệ thống lưu dữ liệu và thông báo thành công.</w:t>
            </w:r>
            <w:r w:rsidRPr="005E5772">
              <w:rPr>
                <w:rFonts w:asciiTheme="majorHAnsi" w:hAnsiTheme="majorHAnsi" w:cstheme="majorHAnsi"/>
                <w:sz w:val="26"/>
                <w:szCs w:val="26"/>
              </w:rPr>
              <w:br/>
            </w:r>
            <w:r w:rsidRPr="005E5772">
              <w:rPr>
                <w:rFonts w:asciiTheme="majorHAnsi" w:eastAsia="Times New Roman" w:hAnsiTheme="majorHAnsi" w:cstheme="majorHAnsi"/>
                <w:sz w:val="26"/>
                <w:szCs w:val="26"/>
              </w:rPr>
              <w:t xml:space="preserve"> (Dòng sự kiện khác: Không thể cập nhật csdl)</w:t>
            </w:r>
          </w:p>
        </w:tc>
      </w:tr>
      <w:tr w:rsidR="08657DBB" w:rsidRPr="005E5772" w14:paraId="36DEEA3C"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63D82031" w14:textId="40FBCFDB"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lastRenderedPageBreak/>
              <w:t>Dòng sự kiện khác</w:t>
            </w:r>
          </w:p>
        </w:tc>
        <w:tc>
          <w:tcPr>
            <w:tcW w:w="4815" w:type="dxa"/>
          </w:tcPr>
          <w:p w14:paraId="24E5AB85" w14:textId="2D106AF2"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t></w:t>
            </w:r>
            <w:r w:rsidRPr="005E5772">
              <w:rPr>
                <w:rFonts w:asciiTheme="majorHAnsi" w:eastAsia="Times New Roman" w:hAnsiTheme="majorHAnsi" w:cstheme="majorHAnsi"/>
                <w:sz w:val="26"/>
                <w:szCs w:val="26"/>
              </w:rPr>
              <w:t xml:space="preserve">        Thông tin không hợp lệ:</w:t>
            </w:r>
            <w:r w:rsidRPr="005E5772">
              <w:rPr>
                <w:rFonts w:asciiTheme="majorHAnsi" w:hAnsiTheme="majorHAnsi" w:cstheme="majorHAnsi"/>
                <w:sz w:val="26"/>
                <w:szCs w:val="26"/>
              </w:rPr>
              <w:br/>
            </w:r>
            <w:r w:rsidRPr="005E5772">
              <w:rPr>
                <w:rFonts w:asciiTheme="majorHAnsi" w:eastAsia="Times New Roman" w:hAnsiTheme="majorHAnsi" w:cstheme="majorHAnsi"/>
                <w:sz w:val="26"/>
                <w:szCs w:val="26"/>
              </w:rPr>
              <w:t xml:space="preserve"> Hệ thống hiển thị thông báo yêu cầu nhập lại thông tin.</w:t>
            </w:r>
          </w:p>
          <w:p w14:paraId="0278DA78" w14:textId="4BD65097"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Symbol" w:hAnsiTheme="majorHAnsi" w:cstheme="majorHAnsi"/>
                <w:sz w:val="26"/>
                <w:szCs w:val="26"/>
              </w:rPr>
              <w:t></w:t>
            </w:r>
            <w:r w:rsidRPr="005E5772">
              <w:rPr>
                <w:rFonts w:asciiTheme="majorHAnsi" w:eastAsia="Times New Roman" w:hAnsiTheme="majorHAnsi" w:cstheme="majorHAnsi"/>
                <w:sz w:val="26"/>
                <w:szCs w:val="26"/>
              </w:rPr>
              <w:t xml:space="preserve">        Không thể cập nhật cơ sở dữ liệu</w:t>
            </w:r>
            <w:r w:rsidRPr="005E5772">
              <w:rPr>
                <w:rFonts w:asciiTheme="majorHAnsi" w:hAnsiTheme="majorHAnsi" w:cstheme="majorHAnsi"/>
                <w:sz w:val="26"/>
                <w:szCs w:val="26"/>
              </w:rPr>
              <w:br/>
            </w:r>
            <w:r w:rsidRPr="005E5772">
              <w:rPr>
                <w:rFonts w:asciiTheme="majorHAnsi" w:eastAsia="Times New Roman" w:hAnsiTheme="majorHAnsi" w:cstheme="majorHAnsi"/>
                <w:sz w:val="26"/>
                <w:szCs w:val="26"/>
              </w:rPr>
              <w:t xml:space="preserve"> Nguyên nhân 1: Dữ liệu thêm vào đã có sẵn trong csdl -&gt; Hiển thị thông báo thông tin thêm đã có trong csdl, yêu cầu người dùng nhập lại thông tin.</w:t>
            </w:r>
            <w:r w:rsidRPr="005E5772">
              <w:rPr>
                <w:rFonts w:asciiTheme="majorHAnsi" w:hAnsiTheme="majorHAnsi" w:cstheme="majorHAnsi"/>
                <w:sz w:val="26"/>
                <w:szCs w:val="26"/>
              </w:rPr>
              <w:br/>
            </w:r>
            <w:r w:rsidRPr="005E5772">
              <w:rPr>
                <w:rFonts w:asciiTheme="majorHAnsi" w:eastAsia="Times New Roman" w:hAnsiTheme="majorHAnsi" w:cstheme="majorHAnsi"/>
                <w:sz w:val="26"/>
                <w:szCs w:val="26"/>
              </w:rPr>
              <w:t xml:space="preserve"> Nguyên nhân 2: Lỗi trong lúc cập nhật -&gt; Yêu cầu người dùng nhập lại thông tin, nếu vẫn bị lỗi nên liên hệ với nhà cung cấp phần mềm</w:t>
            </w:r>
          </w:p>
        </w:tc>
      </w:tr>
      <w:tr w:rsidR="08657DBB" w:rsidRPr="005E5772" w14:paraId="13634B20"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52C528A5" w14:textId="465B102F"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vi"/>
              </w:rPr>
              <w:t>Các yêu cầu đặc biệt</w:t>
            </w:r>
          </w:p>
        </w:tc>
        <w:tc>
          <w:tcPr>
            <w:tcW w:w="4815" w:type="dxa"/>
          </w:tcPr>
          <w:p w14:paraId="46FD2F23" w14:textId="41221E77"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lang w:val="en-GB"/>
              </w:rPr>
              <w:t>Không có</w:t>
            </w:r>
          </w:p>
        </w:tc>
      </w:tr>
      <w:tr w:rsidR="08657DBB" w:rsidRPr="005E5772" w14:paraId="5CCF8C0D"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05441773" w14:textId="57F2F3C0"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t>Trạng thái hệ thống trước khi thực thiện use case</w:t>
            </w:r>
          </w:p>
        </w:tc>
        <w:tc>
          <w:tcPr>
            <w:tcW w:w="4815" w:type="dxa"/>
          </w:tcPr>
          <w:p w14:paraId="450B32AF" w14:textId="03118E9A"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rPr>
              <w:t>Actor: Admin</w:t>
            </w:r>
          </w:p>
          <w:p w14:paraId="288D14E4" w14:textId="761DB473"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rPr>
              <w:t>Điều kiện: người dùng đã đăng nhập vào hệ thống và có quyền sử dụng chức năng này.</w:t>
            </w:r>
          </w:p>
        </w:tc>
      </w:tr>
      <w:tr w:rsidR="08657DBB" w:rsidRPr="005E5772" w14:paraId="3C876BB6"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6DCFBD90" w14:textId="4F263949"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t>Trạng thái hệ thống sau khi thực thiện use case</w:t>
            </w:r>
          </w:p>
        </w:tc>
        <w:tc>
          <w:tcPr>
            <w:tcW w:w="4815" w:type="dxa"/>
          </w:tcPr>
          <w:p w14:paraId="0C9534AB" w14:textId="40BE95E7"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rPr>
              <w:t>Người dùng lập báo cáo thành công và lưu kết quả vào hệ thống</w:t>
            </w:r>
          </w:p>
        </w:tc>
      </w:tr>
      <w:tr w:rsidR="08657DBB" w:rsidRPr="005E5772" w14:paraId="7A079472" w14:textId="77777777" w:rsidTr="08657DBB">
        <w:tc>
          <w:tcPr>
            <w:cnfStyle w:val="001000000000" w:firstRow="0" w:lastRow="0" w:firstColumn="1" w:lastColumn="0" w:oddVBand="0" w:evenVBand="0" w:oddHBand="0" w:evenHBand="0" w:firstRowFirstColumn="0" w:firstRowLastColumn="0" w:lastRowFirstColumn="0" w:lastRowLastColumn="0"/>
            <w:tcW w:w="4815" w:type="dxa"/>
          </w:tcPr>
          <w:p w14:paraId="54140720" w14:textId="4ABA88F5" w:rsidR="08657DBB" w:rsidRPr="005E5772" w:rsidRDefault="08657DBB">
            <w:pPr>
              <w:rPr>
                <w:rFonts w:asciiTheme="majorHAnsi" w:hAnsiTheme="majorHAnsi" w:cstheme="majorHAnsi"/>
                <w:sz w:val="26"/>
                <w:szCs w:val="26"/>
              </w:rPr>
            </w:pPr>
            <w:r w:rsidRPr="005E5772">
              <w:rPr>
                <w:rFonts w:asciiTheme="majorHAnsi" w:eastAsia="Times New Roman" w:hAnsiTheme="majorHAnsi" w:cstheme="majorHAnsi"/>
                <w:sz w:val="26"/>
                <w:szCs w:val="26"/>
                <w:lang w:val="en-GB"/>
              </w:rPr>
              <w:t>Điểm mở rộng</w:t>
            </w:r>
          </w:p>
        </w:tc>
        <w:tc>
          <w:tcPr>
            <w:tcW w:w="4815" w:type="dxa"/>
          </w:tcPr>
          <w:p w14:paraId="32B1C5F9" w14:textId="5902CDDC" w:rsidR="08657DBB" w:rsidRPr="005E5772" w:rsidRDefault="08657DB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5E5772">
              <w:rPr>
                <w:rFonts w:asciiTheme="majorHAnsi" w:eastAsia="Times New Roman" w:hAnsiTheme="majorHAnsi" w:cstheme="majorHAnsi"/>
                <w:sz w:val="26"/>
                <w:szCs w:val="26"/>
                <w:lang w:val="en-GB"/>
              </w:rPr>
              <w:t>Không có</w:t>
            </w:r>
          </w:p>
        </w:tc>
      </w:tr>
    </w:tbl>
    <w:p w14:paraId="3CF3591B" w14:textId="20D16D6F" w:rsidR="00365504" w:rsidRPr="00F73985" w:rsidRDefault="00365504" w:rsidP="00B96080">
      <w:pPr>
        <w:pStyle w:val="NormalWeb"/>
        <w:shd w:val="clear" w:color="auto" w:fill="FFFFFF" w:themeFill="background1"/>
        <w:spacing w:before="120" w:beforeAutospacing="0" w:after="120" w:afterAutospacing="0" w:line="336" w:lineRule="atLeast"/>
        <w:ind w:left="1080" w:hanging="570"/>
        <w:jc w:val="both"/>
        <w:rPr>
          <w:rFonts w:asciiTheme="majorHAnsi" w:hAnsiTheme="majorHAnsi" w:cstheme="majorHAnsi"/>
          <w:sz w:val="26"/>
          <w:szCs w:val="26"/>
          <w:lang w:val="vi-VN"/>
        </w:rPr>
      </w:pPr>
      <w:bookmarkStart w:id="71" w:name="_Toc408585158"/>
      <w:bookmarkStart w:id="72" w:name="_Toc408595054"/>
      <w:bookmarkEnd w:id="71"/>
      <w:bookmarkEnd w:id="72"/>
    </w:p>
    <w:p w14:paraId="0C8AB159" w14:textId="5FA8126E" w:rsidR="00365504" w:rsidRPr="00F73985"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73" w:name="_Toc408585159"/>
      <w:bookmarkStart w:id="74" w:name="_Toc408595055"/>
      <w:bookmarkStart w:id="75" w:name="_Toc408617487"/>
      <w:r w:rsidRPr="00F73985">
        <w:rPr>
          <w:rFonts w:asciiTheme="majorHAnsi" w:hAnsiTheme="majorHAnsi" w:cstheme="majorHAnsi"/>
          <w:sz w:val="26"/>
          <w:szCs w:val="26"/>
          <w:lang w:val="vi-VN"/>
        </w:rPr>
        <w:t>Phân quyền</w:t>
      </w:r>
      <w:bookmarkEnd w:id="73"/>
      <w:bookmarkEnd w:id="74"/>
      <w:bookmarkEnd w:id="75"/>
    </w:p>
    <w:tbl>
      <w:tblPr>
        <w:tblStyle w:val="GridTable1Light-Accent1"/>
        <w:tblW w:w="0" w:type="auto"/>
        <w:tblLook w:val="04A0" w:firstRow="1" w:lastRow="0" w:firstColumn="1" w:lastColumn="0" w:noHBand="0" w:noVBand="1"/>
      </w:tblPr>
      <w:tblGrid>
        <w:gridCol w:w="4809"/>
        <w:gridCol w:w="4811"/>
      </w:tblGrid>
      <w:tr w:rsidR="005E31D4" w:rsidRPr="00F73985" w14:paraId="5CD773FE" w14:textId="77777777" w:rsidTr="08657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7CEC46B"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4251F2AB" w14:textId="191F956D" w:rsidR="005E31D4" w:rsidRPr="00F73985" w:rsidRDefault="08657DBB" w:rsidP="005E31D4">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vị trí</w:t>
            </w:r>
          </w:p>
        </w:tc>
      </w:tr>
      <w:tr w:rsidR="005E31D4" w:rsidRPr="00F73985" w14:paraId="1A076ACD"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089CA5D"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51252BA0" w14:textId="3B165452"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ạo các chức năng cho từng vị trí</w:t>
            </w:r>
          </w:p>
        </w:tc>
      </w:tr>
      <w:tr w:rsidR="005E31D4" w:rsidRPr="00F73985" w14:paraId="58B98B6C"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998ED80"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6ADC15B9" w14:textId="3B6B5E9B" w:rsidR="005E31D4" w:rsidRPr="00F73985" w:rsidRDefault="005E31D4" w:rsidP="00F02A6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Vào mục Phân quyèn, nhấn nút “Thêm”.</w:t>
            </w:r>
          </w:p>
          <w:p w14:paraId="183A4C53" w14:textId="2F167DA3" w:rsidR="005E31D4" w:rsidRPr="00F73985" w:rsidRDefault="005E31D4" w:rsidP="00F02A6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nhập các thông tin tên Vị trí chon các chức năng (Role) mà Vị trí có thể đảm nhận và nhấn “Hoàn thành”</w:t>
            </w:r>
          </w:p>
          <w:p w14:paraId="0F8ED835" w14:textId="77777777" w:rsidR="005E31D4" w:rsidRPr="00F73985" w:rsidRDefault="005E31D4" w:rsidP="00F02A6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kiểm tra thông tin, nếu các thông tin hợp lệ sẽ tiến hành bước tiếp theo</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lastRenderedPageBreak/>
              <w:t>(Dòng sự kiện khác: Thông tin không hợp lệ)</w:t>
            </w:r>
          </w:p>
          <w:p w14:paraId="76092ABD" w14:textId="77777777" w:rsidR="005E31D4" w:rsidRPr="00F73985" w:rsidRDefault="005E31D4" w:rsidP="00F02A6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 và thông báo thành công.</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Dòng sự kiện khác: Không thể cập nhật csdl)</w:t>
            </w:r>
          </w:p>
        </w:tc>
      </w:tr>
      <w:tr w:rsidR="005E31D4" w:rsidRPr="00F73985" w14:paraId="3CFE11D5"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1268453"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Dòng sự kiện khác</w:t>
            </w:r>
          </w:p>
        </w:tc>
        <w:tc>
          <w:tcPr>
            <w:tcW w:w="4815" w:type="dxa"/>
            <w:shd w:val="clear" w:color="auto" w:fill="auto"/>
          </w:tcPr>
          <w:p w14:paraId="1DAF590B"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1.       Thông tin không hợp lệ:</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Hệ thống hiển thị thông báo yêu cầu nhập lại thông tin.</w:t>
            </w:r>
          </w:p>
          <w:p w14:paraId="6AF7BC42"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2.       Không thể cập nhật cơ sở dữ liệu</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1: Dữ liệu thêm vào đã có sẵn trong csdl -&gt; Hiển thị thông báo thông tin thêm đã có trong csdl, yêu cầu người dùng nhập lại thông tin.</w:t>
            </w:r>
            <w:r w:rsidRPr="00F73985">
              <w:rPr>
                <w:rFonts w:asciiTheme="majorHAnsi" w:eastAsia="Times New Roman" w:hAnsiTheme="majorHAnsi" w:cstheme="majorHAnsi"/>
                <w:sz w:val="26"/>
                <w:szCs w:val="26"/>
                <w:lang w:val="en-GB"/>
              </w:rPr>
              <w:br/>
            </w:r>
            <w:r w:rsidRPr="00F73985">
              <w:rPr>
                <w:rFonts w:asciiTheme="majorHAnsi" w:eastAsia="Times New Roman" w:hAnsiTheme="majorHAnsi" w:cstheme="majorHAnsi"/>
                <w:sz w:val="26"/>
                <w:szCs w:val="26"/>
                <w:lang w:val="en-GB"/>
              </w:rPr>
              <w:br/>
              <w:t>Nguyên nhân 2: Lỗi trong lúc cập nhật -&gt; Yêu cầu người dùng nhập lại thông tin, nếu vẫn bị lỗi nên liên hệ với nhà cung cấp phần mềm</w:t>
            </w:r>
          </w:p>
        </w:tc>
      </w:tr>
      <w:tr w:rsidR="005E31D4" w:rsidRPr="00F73985" w14:paraId="1F840E50"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9FEFAE8" w14:textId="77777777" w:rsidR="005E31D4" w:rsidRPr="00F73985" w:rsidRDefault="005E31D4" w:rsidP="005E31D4">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45EC9104"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5E31D4" w:rsidRPr="00F73985" w14:paraId="0446F060"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825CDF5"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4D5B0100"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37424467"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5E31D4" w:rsidRPr="00F73985" w14:paraId="7F8BDB03"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08034E5"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4179FA80" w14:textId="59F02E34"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Người dùng thêm thông tin Vị trí công vào hệ thống.</w:t>
            </w:r>
          </w:p>
        </w:tc>
      </w:tr>
      <w:tr w:rsidR="005E31D4" w:rsidRPr="00F73985" w14:paraId="3DE328FF" w14:textId="77777777" w:rsidTr="08657DBB">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35DEC1D" w14:textId="77777777" w:rsidR="005E31D4" w:rsidRPr="00F73985" w:rsidRDefault="005E31D4" w:rsidP="005E31D4">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3537EF46" w14:textId="77777777" w:rsidR="005E31D4" w:rsidRPr="00F73985" w:rsidRDefault="005E31D4" w:rsidP="005E31D4">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429FF03E" w14:textId="77777777" w:rsidR="005E31D4" w:rsidRPr="00F73985" w:rsidRDefault="005E31D4" w:rsidP="00B96080">
      <w:pPr>
        <w:pStyle w:val="NormalWeb"/>
        <w:shd w:val="clear" w:color="auto" w:fill="FFFFFF" w:themeFill="background1"/>
        <w:spacing w:before="120" w:beforeAutospacing="0" w:after="120" w:afterAutospacing="0" w:line="336" w:lineRule="atLeast"/>
        <w:ind w:left="510"/>
        <w:jc w:val="both"/>
        <w:rPr>
          <w:rFonts w:asciiTheme="majorHAnsi" w:hAnsiTheme="majorHAnsi" w:cstheme="majorHAnsi"/>
          <w:sz w:val="26"/>
          <w:szCs w:val="26"/>
          <w:lang w:val="vi-VN"/>
        </w:rPr>
      </w:pPr>
    </w:p>
    <w:p w14:paraId="36687047" w14:textId="6AAF2CD0" w:rsidR="00365504" w:rsidRDefault="00365504" w:rsidP="00F02A6B">
      <w:pPr>
        <w:pStyle w:val="NormalWeb"/>
        <w:numPr>
          <w:ilvl w:val="1"/>
          <w:numId w:val="10"/>
        </w:numPr>
        <w:shd w:val="clear" w:color="auto" w:fill="FFFFFF" w:themeFill="background1"/>
        <w:spacing w:before="120" w:beforeAutospacing="0" w:after="120" w:afterAutospacing="0" w:line="336" w:lineRule="atLeast"/>
        <w:ind w:left="1080" w:hanging="570"/>
        <w:jc w:val="both"/>
        <w:outlineLvl w:val="2"/>
        <w:rPr>
          <w:rFonts w:asciiTheme="majorHAnsi" w:hAnsiTheme="majorHAnsi" w:cstheme="majorHAnsi"/>
          <w:sz w:val="26"/>
          <w:szCs w:val="26"/>
          <w:lang w:val="vi-VN"/>
        </w:rPr>
      </w:pPr>
      <w:bookmarkStart w:id="76" w:name="_Toc408585160"/>
      <w:bookmarkStart w:id="77" w:name="_Toc408595056"/>
      <w:bookmarkStart w:id="78" w:name="_Toc408617488"/>
      <w:r w:rsidRPr="00F73985">
        <w:rPr>
          <w:rFonts w:asciiTheme="majorHAnsi" w:hAnsiTheme="majorHAnsi" w:cstheme="majorHAnsi"/>
          <w:sz w:val="26"/>
          <w:szCs w:val="26"/>
          <w:lang w:val="vi-VN"/>
        </w:rPr>
        <w:t>Sao lưu/Phục hồi csdl</w:t>
      </w:r>
      <w:bookmarkEnd w:id="76"/>
      <w:bookmarkEnd w:id="77"/>
      <w:bookmarkEnd w:id="78"/>
    </w:p>
    <w:p w14:paraId="28DA470C" w14:textId="59AD4F63" w:rsidR="004A3993" w:rsidRDefault="004A3993" w:rsidP="004A3993">
      <w:pPr>
        <w:pStyle w:val="NormalWeb"/>
        <w:numPr>
          <w:ilvl w:val="2"/>
          <w:numId w:val="10"/>
        </w:numPr>
        <w:shd w:val="clear" w:color="auto" w:fill="FFFFFF" w:themeFill="background1"/>
        <w:spacing w:before="120" w:beforeAutospacing="0" w:after="120" w:afterAutospacing="0" w:line="336" w:lineRule="atLeast"/>
        <w:ind w:left="1530"/>
        <w:jc w:val="both"/>
        <w:outlineLvl w:val="2"/>
        <w:rPr>
          <w:rFonts w:asciiTheme="majorHAnsi" w:hAnsiTheme="majorHAnsi" w:cstheme="majorHAnsi"/>
          <w:sz w:val="26"/>
          <w:szCs w:val="26"/>
        </w:rPr>
      </w:pPr>
      <w:r>
        <w:rPr>
          <w:rFonts w:asciiTheme="majorHAnsi" w:hAnsiTheme="majorHAnsi" w:cstheme="majorHAnsi"/>
          <w:sz w:val="26"/>
          <w:szCs w:val="26"/>
        </w:rPr>
        <w:t>Sao lưu csdl</w:t>
      </w:r>
    </w:p>
    <w:tbl>
      <w:tblPr>
        <w:tblStyle w:val="GridTable1Light-Accent1"/>
        <w:tblW w:w="0" w:type="auto"/>
        <w:tblLook w:val="04A0" w:firstRow="1" w:lastRow="0" w:firstColumn="1" w:lastColumn="0" w:noHBand="0" w:noVBand="1"/>
      </w:tblPr>
      <w:tblGrid>
        <w:gridCol w:w="4810"/>
        <w:gridCol w:w="4810"/>
      </w:tblGrid>
      <w:tr w:rsidR="004A3993" w:rsidRPr="00F73985" w14:paraId="2B8C042B" w14:textId="77777777" w:rsidTr="00F42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931E402"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7A04F731" w14:textId="77777777" w:rsidR="004A3993" w:rsidRPr="00F73985" w:rsidRDefault="004A3993" w:rsidP="00F42AFE">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vị trí</w:t>
            </w:r>
          </w:p>
        </w:tc>
      </w:tr>
      <w:tr w:rsidR="004A3993" w:rsidRPr="00F73985" w14:paraId="35D5C45D"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588B8B8"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59232F2D" w14:textId="07489952"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Sao lưu, back up lại csdl</w:t>
            </w:r>
          </w:p>
        </w:tc>
      </w:tr>
      <w:tr w:rsidR="004A3993" w:rsidRPr="00F73985" w14:paraId="43F6D3B4"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4DAF6A7"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3F3560D3" w14:textId="4623AA36" w:rsidR="004A3993" w:rsidRPr="00F73985" w:rsidRDefault="004A3993" w:rsidP="004A3993">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Vào mục </w:t>
            </w:r>
            <w:r>
              <w:rPr>
                <w:rFonts w:asciiTheme="majorHAnsi" w:eastAsia="Times New Roman" w:hAnsiTheme="majorHAnsi" w:cstheme="majorHAnsi"/>
                <w:sz w:val="26"/>
                <w:szCs w:val="26"/>
                <w:lang w:val="en-GB"/>
              </w:rPr>
              <w:t>Hệ thống dữ liệu nhấn nút “Sao lưu”.</w:t>
            </w:r>
          </w:p>
          <w:p w14:paraId="7DD057AA" w14:textId="4BEB0B31" w:rsidR="004A3993" w:rsidRPr="00F73985" w:rsidRDefault="004A3993" w:rsidP="004A3993">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Chọn đường dẫn cho file</w:t>
            </w:r>
          </w:p>
          <w:p w14:paraId="2EBA8115" w14:textId="1D5EE8F3" w:rsidR="004A3993" w:rsidRPr="00F73985" w:rsidRDefault="004A3993" w:rsidP="004A3993">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w:t>
            </w:r>
            <w:r>
              <w:rPr>
                <w:rFonts w:asciiTheme="majorHAnsi" w:eastAsia="Times New Roman" w:hAnsiTheme="majorHAnsi" w:cstheme="majorHAnsi"/>
                <w:sz w:val="26"/>
                <w:szCs w:val="26"/>
                <w:lang w:val="en-GB"/>
              </w:rPr>
              <w:t xml:space="preserve"> ra file .bak</w:t>
            </w:r>
            <w:r w:rsidRPr="00F73985">
              <w:rPr>
                <w:rFonts w:asciiTheme="majorHAnsi" w:eastAsia="Times New Roman" w:hAnsiTheme="majorHAnsi" w:cstheme="majorHAnsi"/>
                <w:sz w:val="26"/>
                <w:szCs w:val="26"/>
                <w:lang w:val="en-GB"/>
              </w:rPr>
              <w:t xml:space="preserve"> và thông báo thành công.</w:t>
            </w:r>
            <w:r w:rsidRPr="00F73985">
              <w:rPr>
                <w:rFonts w:asciiTheme="majorHAnsi" w:eastAsia="Times New Roman" w:hAnsiTheme="majorHAnsi" w:cstheme="majorHAnsi"/>
                <w:sz w:val="26"/>
                <w:szCs w:val="26"/>
                <w:lang w:val="en-GB"/>
              </w:rPr>
              <w:br/>
            </w:r>
          </w:p>
        </w:tc>
      </w:tr>
      <w:tr w:rsidR="004A3993" w:rsidRPr="00F73985" w14:paraId="7310267E"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F246865"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5B44A238" w14:textId="010138EF"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Không có</w:t>
            </w:r>
          </w:p>
        </w:tc>
      </w:tr>
      <w:tr w:rsidR="004A3993" w:rsidRPr="00F73985" w14:paraId="4112231E"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DA19C0B" w14:textId="77777777" w:rsidR="004A3993" w:rsidRPr="00F73985" w:rsidRDefault="004A3993" w:rsidP="00F42AFE">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4BEC3DF8"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4A3993" w:rsidRPr="00F73985" w14:paraId="2956B139"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FDA0F6F"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1B8F17DA"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5B92C9DB"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Điều kiện: người dùng đã đăng nhập vào hệ thống và có quyền sử dụng chức năng này.</w:t>
            </w:r>
          </w:p>
        </w:tc>
      </w:tr>
      <w:tr w:rsidR="004A3993" w:rsidRPr="00F73985" w14:paraId="2F07CFD3"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DD9A94D"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lastRenderedPageBreak/>
              <w:t>Trạng thái hệ thống sau khi thực thiện use case</w:t>
            </w:r>
          </w:p>
        </w:tc>
        <w:tc>
          <w:tcPr>
            <w:tcW w:w="4815" w:type="dxa"/>
            <w:shd w:val="clear" w:color="auto" w:fill="auto"/>
          </w:tcPr>
          <w:p w14:paraId="2240E7C2" w14:textId="25DC4C05" w:rsidR="004A3993" w:rsidRPr="00F73985" w:rsidRDefault="004A3993" w:rsidP="004A3993">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Hệ thống lưu dữ liệu</w:t>
            </w:r>
            <w:r>
              <w:rPr>
                <w:rFonts w:asciiTheme="majorHAnsi" w:eastAsia="Times New Roman" w:hAnsiTheme="majorHAnsi" w:cstheme="majorHAnsi"/>
                <w:sz w:val="26"/>
                <w:szCs w:val="26"/>
                <w:lang w:val="en-GB"/>
              </w:rPr>
              <w:t xml:space="preserve"> ra file .bak</w:t>
            </w:r>
          </w:p>
        </w:tc>
      </w:tr>
      <w:tr w:rsidR="004A3993" w:rsidRPr="00F73985" w14:paraId="5B7F63E7"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9BC9D07"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33E10B68"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366F6082" w14:textId="77777777" w:rsidR="004A3993" w:rsidRDefault="004A3993" w:rsidP="004A3993">
      <w:pPr>
        <w:pStyle w:val="NormalWeb"/>
        <w:shd w:val="clear" w:color="auto" w:fill="FFFFFF" w:themeFill="background1"/>
        <w:spacing w:before="120" w:beforeAutospacing="0" w:after="120" w:afterAutospacing="0" w:line="336" w:lineRule="atLeast"/>
        <w:ind w:left="1530"/>
        <w:jc w:val="both"/>
        <w:rPr>
          <w:rFonts w:asciiTheme="majorHAnsi" w:hAnsiTheme="majorHAnsi" w:cstheme="majorHAnsi"/>
          <w:sz w:val="26"/>
          <w:szCs w:val="26"/>
        </w:rPr>
      </w:pPr>
    </w:p>
    <w:p w14:paraId="11E1758D" w14:textId="63D32640" w:rsidR="004A3993" w:rsidRDefault="004A3993" w:rsidP="004A3993">
      <w:pPr>
        <w:pStyle w:val="NormalWeb"/>
        <w:numPr>
          <w:ilvl w:val="2"/>
          <w:numId w:val="10"/>
        </w:numPr>
        <w:shd w:val="clear" w:color="auto" w:fill="FFFFFF" w:themeFill="background1"/>
        <w:spacing w:before="120" w:beforeAutospacing="0" w:after="120" w:afterAutospacing="0" w:line="336" w:lineRule="atLeast"/>
        <w:ind w:left="1530"/>
        <w:jc w:val="both"/>
        <w:outlineLvl w:val="2"/>
        <w:rPr>
          <w:rFonts w:asciiTheme="majorHAnsi" w:hAnsiTheme="majorHAnsi" w:cstheme="majorHAnsi"/>
          <w:sz w:val="26"/>
          <w:szCs w:val="26"/>
        </w:rPr>
      </w:pPr>
      <w:r>
        <w:rPr>
          <w:rFonts w:asciiTheme="majorHAnsi" w:hAnsiTheme="majorHAnsi" w:cstheme="majorHAnsi"/>
          <w:sz w:val="26"/>
          <w:szCs w:val="26"/>
        </w:rPr>
        <w:t>Phục hồi csdl</w:t>
      </w:r>
    </w:p>
    <w:tbl>
      <w:tblPr>
        <w:tblStyle w:val="GridTable1Light-Accent1"/>
        <w:tblW w:w="0" w:type="auto"/>
        <w:tblLook w:val="04A0" w:firstRow="1" w:lastRow="0" w:firstColumn="1" w:lastColumn="0" w:noHBand="0" w:noVBand="1"/>
      </w:tblPr>
      <w:tblGrid>
        <w:gridCol w:w="4810"/>
        <w:gridCol w:w="4810"/>
      </w:tblGrid>
      <w:tr w:rsidR="004A3993" w:rsidRPr="00F73985" w14:paraId="73330E93" w14:textId="77777777" w:rsidTr="00F42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50DA65CA"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ên chức năng</w:t>
            </w:r>
          </w:p>
        </w:tc>
        <w:tc>
          <w:tcPr>
            <w:tcW w:w="4815" w:type="dxa"/>
            <w:shd w:val="clear" w:color="auto" w:fill="auto"/>
          </w:tcPr>
          <w:p w14:paraId="657FCEF2" w14:textId="77777777" w:rsidR="004A3993" w:rsidRPr="00F73985" w:rsidRDefault="004A3993" w:rsidP="00F42AFE">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hêm vị trí</w:t>
            </w:r>
          </w:p>
        </w:tc>
      </w:tr>
      <w:tr w:rsidR="004A3993" w:rsidRPr="00F73985" w14:paraId="7565EEF5"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08C3167D"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óm tắt</w:t>
            </w:r>
          </w:p>
        </w:tc>
        <w:tc>
          <w:tcPr>
            <w:tcW w:w="4815" w:type="dxa"/>
            <w:shd w:val="clear" w:color="auto" w:fill="auto"/>
          </w:tcPr>
          <w:p w14:paraId="3F428144" w14:textId="75BC056D"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Phục hồi lại csdl</w:t>
            </w:r>
          </w:p>
        </w:tc>
      </w:tr>
      <w:tr w:rsidR="004A3993" w:rsidRPr="00F73985" w14:paraId="110F94A2"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628D245D"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chính</w:t>
            </w:r>
          </w:p>
        </w:tc>
        <w:tc>
          <w:tcPr>
            <w:tcW w:w="4815" w:type="dxa"/>
            <w:shd w:val="clear" w:color="auto" w:fill="auto"/>
          </w:tcPr>
          <w:p w14:paraId="5BB8EB42" w14:textId="4A8E9A8C" w:rsidR="004A3993" w:rsidRPr="00F73985" w:rsidRDefault="004A3993" w:rsidP="004A399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Vào mục </w:t>
            </w:r>
            <w:r>
              <w:rPr>
                <w:rFonts w:asciiTheme="majorHAnsi" w:eastAsia="Times New Roman" w:hAnsiTheme="majorHAnsi" w:cstheme="majorHAnsi"/>
                <w:sz w:val="26"/>
                <w:szCs w:val="26"/>
                <w:lang w:val="en-GB"/>
              </w:rPr>
              <w:t>Hệ thống dữ liệu nhấn nút “Phục hồi”.</w:t>
            </w:r>
          </w:p>
          <w:p w14:paraId="60263D42" w14:textId="342AEBD9" w:rsidR="004A3993" w:rsidRPr="00F73985" w:rsidRDefault="004A3993" w:rsidP="004A399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Chọn đường dẫn tới file .pak</w:t>
            </w:r>
          </w:p>
          <w:p w14:paraId="3608F79A" w14:textId="2CB98FD8" w:rsidR="004A3993" w:rsidRPr="00F73985" w:rsidRDefault="004A3993" w:rsidP="004A399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 xml:space="preserve">Hệ thống </w:t>
            </w:r>
            <w:r>
              <w:rPr>
                <w:rFonts w:asciiTheme="majorHAnsi" w:eastAsia="Times New Roman" w:hAnsiTheme="majorHAnsi" w:cstheme="majorHAnsi"/>
                <w:sz w:val="26"/>
                <w:szCs w:val="26"/>
                <w:lang w:val="en-GB"/>
              </w:rPr>
              <w:t>phục hồi lại csdl</w:t>
            </w:r>
            <w:r w:rsidRPr="00F73985">
              <w:rPr>
                <w:rFonts w:asciiTheme="majorHAnsi" w:eastAsia="Times New Roman" w:hAnsiTheme="majorHAnsi" w:cstheme="majorHAnsi"/>
                <w:sz w:val="26"/>
                <w:szCs w:val="26"/>
                <w:lang w:val="en-GB"/>
              </w:rPr>
              <w:t>.</w:t>
            </w:r>
            <w:r w:rsidRPr="00F73985">
              <w:rPr>
                <w:rFonts w:asciiTheme="majorHAnsi" w:eastAsia="Times New Roman" w:hAnsiTheme="majorHAnsi" w:cstheme="majorHAnsi"/>
                <w:sz w:val="26"/>
                <w:szCs w:val="26"/>
                <w:lang w:val="en-GB"/>
              </w:rPr>
              <w:br/>
            </w:r>
          </w:p>
        </w:tc>
      </w:tr>
      <w:tr w:rsidR="004A3993" w:rsidRPr="00F73985" w14:paraId="79D348FB"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1DC5BB7C"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Dòng sự kiện khác</w:t>
            </w:r>
          </w:p>
        </w:tc>
        <w:tc>
          <w:tcPr>
            <w:tcW w:w="4815" w:type="dxa"/>
            <w:shd w:val="clear" w:color="auto" w:fill="auto"/>
          </w:tcPr>
          <w:p w14:paraId="45B6331A"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Không có</w:t>
            </w:r>
          </w:p>
        </w:tc>
      </w:tr>
      <w:tr w:rsidR="004A3993" w:rsidRPr="00F73985" w14:paraId="1722AA12"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39A3AB89" w14:textId="77777777" w:rsidR="004A3993" w:rsidRPr="00F73985" w:rsidRDefault="004A3993" w:rsidP="00F42AFE">
            <w:pPr>
              <w:rPr>
                <w:rFonts w:asciiTheme="majorHAnsi" w:eastAsia="Times New Roman" w:hAnsiTheme="majorHAnsi" w:cstheme="majorHAnsi"/>
                <w:sz w:val="26"/>
                <w:szCs w:val="26"/>
              </w:rPr>
            </w:pPr>
            <w:r w:rsidRPr="00F73985">
              <w:rPr>
                <w:rFonts w:asciiTheme="majorHAnsi" w:eastAsia="Times New Roman" w:hAnsiTheme="majorHAnsi" w:cstheme="majorHAnsi"/>
                <w:sz w:val="26"/>
                <w:szCs w:val="26"/>
              </w:rPr>
              <w:t>Các yêu cầu đặc biệt</w:t>
            </w:r>
          </w:p>
        </w:tc>
        <w:tc>
          <w:tcPr>
            <w:tcW w:w="4815" w:type="dxa"/>
            <w:shd w:val="clear" w:color="auto" w:fill="auto"/>
          </w:tcPr>
          <w:p w14:paraId="56F88567"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r w:rsidR="004A3993" w:rsidRPr="00F73985" w14:paraId="7F764F6F"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27E32C5D"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trước khi thực thiện use case</w:t>
            </w:r>
          </w:p>
        </w:tc>
        <w:tc>
          <w:tcPr>
            <w:tcW w:w="4815" w:type="dxa"/>
            <w:shd w:val="clear" w:color="auto" w:fill="auto"/>
          </w:tcPr>
          <w:p w14:paraId="5129ABA0"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Actor: Admin</w:t>
            </w:r>
          </w:p>
          <w:p w14:paraId="46A9E9AC"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ều kiện: người dùng đã đăng nhập vào hệ thống và có quyền sử dụng chức năng này.</w:t>
            </w:r>
          </w:p>
        </w:tc>
      </w:tr>
      <w:tr w:rsidR="004A3993" w:rsidRPr="00F73985" w14:paraId="7E4F9989"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78D2615D"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Trạng thái hệ thống sau khi thực thiện use case</w:t>
            </w:r>
          </w:p>
        </w:tc>
        <w:tc>
          <w:tcPr>
            <w:tcW w:w="4815" w:type="dxa"/>
            <w:shd w:val="clear" w:color="auto" w:fill="auto"/>
          </w:tcPr>
          <w:p w14:paraId="39EE195B" w14:textId="7CC716A1"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Pr>
                <w:rFonts w:asciiTheme="majorHAnsi" w:eastAsia="Times New Roman" w:hAnsiTheme="majorHAnsi" w:cstheme="majorHAnsi"/>
                <w:sz w:val="26"/>
                <w:szCs w:val="26"/>
                <w:lang w:val="en-GB"/>
              </w:rPr>
              <w:t>Dữ liệu trong hệ thống được phục hồi</w:t>
            </w:r>
          </w:p>
        </w:tc>
      </w:tr>
      <w:tr w:rsidR="004A3993" w:rsidRPr="00F73985" w14:paraId="50B0B9C6" w14:textId="77777777" w:rsidTr="00F42AFE">
        <w:tc>
          <w:tcPr>
            <w:cnfStyle w:val="001000000000" w:firstRow="0" w:lastRow="0" w:firstColumn="1" w:lastColumn="0" w:oddVBand="0" w:evenVBand="0" w:oddHBand="0" w:evenHBand="0" w:firstRowFirstColumn="0" w:firstRowLastColumn="0" w:lastRowFirstColumn="0" w:lastRowLastColumn="0"/>
            <w:tcW w:w="4815" w:type="dxa"/>
            <w:shd w:val="clear" w:color="auto" w:fill="auto"/>
          </w:tcPr>
          <w:p w14:paraId="4EC22909" w14:textId="77777777" w:rsidR="004A3993" w:rsidRPr="00F73985" w:rsidRDefault="004A3993" w:rsidP="00F42AFE">
            <w:pPr>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Điểm mở rộng</w:t>
            </w:r>
          </w:p>
        </w:tc>
        <w:tc>
          <w:tcPr>
            <w:tcW w:w="4815" w:type="dxa"/>
            <w:shd w:val="clear" w:color="auto" w:fill="auto"/>
          </w:tcPr>
          <w:p w14:paraId="09AD1950" w14:textId="77777777" w:rsidR="004A3993" w:rsidRPr="00F73985" w:rsidRDefault="004A3993" w:rsidP="00F42AFE">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6"/>
                <w:szCs w:val="26"/>
                <w:lang w:val="en-GB"/>
              </w:rPr>
            </w:pPr>
            <w:r w:rsidRPr="00F73985">
              <w:rPr>
                <w:rFonts w:asciiTheme="majorHAnsi" w:eastAsia="Times New Roman" w:hAnsiTheme="majorHAnsi" w:cstheme="majorHAnsi"/>
                <w:sz w:val="26"/>
                <w:szCs w:val="26"/>
                <w:lang w:val="en-GB"/>
              </w:rPr>
              <w:t>Không có</w:t>
            </w:r>
          </w:p>
        </w:tc>
      </w:tr>
    </w:tbl>
    <w:p w14:paraId="0F5D2074" w14:textId="77777777" w:rsidR="004A3993" w:rsidRPr="004A3993" w:rsidRDefault="004A3993" w:rsidP="004A3993">
      <w:pPr>
        <w:pStyle w:val="NormalWeb"/>
        <w:shd w:val="clear" w:color="auto" w:fill="FFFFFF" w:themeFill="background1"/>
        <w:spacing w:before="120" w:beforeAutospacing="0" w:after="120" w:afterAutospacing="0" w:line="336" w:lineRule="atLeast"/>
        <w:ind w:left="1530"/>
        <w:jc w:val="both"/>
        <w:rPr>
          <w:rFonts w:asciiTheme="majorHAnsi" w:hAnsiTheme="majorHAnsi" w:cstheme="majorHAnsi"/>
          <w:sz w:val="26"/>
          <w:szCs w:val="26"/>
        </w:rPr>
      </w:pPr>
    </w:p>
    <w:p w14:paraId="3ABC8E87"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79" w:name="_Toc408585161"/>
      <w:bookmarkStart w:id="80" w:name="_Toc408595057"/>
      <w:bookmarkStart w:id="81" w:name="_Toc408617489"/>
      <w:r w:rsidRPr="00F73985">
        <w:rPr>
          <w:rFonts w:asciiTheme="majorHAnsi" w:hAnsiTheme="majorHAnsi" w:cstheme="majorHAnsi"/>
          <w:sz w:val="26"/>
          <w:szCs w:val="26"/>
        </w:rPr>
        <w:t>PHÂN TÍCH</w:t>
      </w:r>
      <w:bookmarkEnd w:id="79"/>
      <w:bookmarkEnd w:id="80"/>
      <w:bookmarkEnd w:id="81"/>
    </w:p>
    <w:p w14:paraId="6EB49D8B" w14:textId="77777777" w:rsidR="00DD5C4B" w:rsidRPr="00F73985" w:rsidRDefault="00DD5C4B" w:rsidP="004A3993">
      <w:pPr>
        <w:pStyle w:val="NormalWeb"/>
        <w:numPr>
          <w:ilvl w:val="0"/>
          <w:numId w:val="10"/>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82" w:name="_Toc408585162"/>
      <w:bookmarkStart w:id="83" w:name="_Toc408595058"/>
      <w:bookmarkStart w:id="84" w:name="_Toc408617490"/>
      <w:r w:rsidRPr="00F73985">
        <w:rPr>
          <w:rFonts w:asciiTheme="majorHAnsi" w:hAnsiTheme="majorHAnsi" w:cstheme="majorHAnsi"/>
          <w:sz w:val="26"/>
          <w:szCs w:val="26"/>
        </w:rPr>
        <w:t>Sơ đồ lớp (mức phân tích)</w:t>
      </w:r>
      <w:bookmarkEnd w:id="82"/>
      <w:bookmarkEnd w:id="83"/>
      <w:bookmarkEnd w:id="84"/>
    </w:p>
    <w:p w14:paraId="220CC8CC" w14:textId="77777777" w:rsidR="00DD5C4B" w:rsidRPr="00F73985" w:rsidRDefault="00DD5C4B" w:rsidP="004A3993">
      <w:pPr>
        <w:pStyle w:val="NormalWeb"/>
        <w:numPr>
          <w:ilvl w:val="1"/>
          <w:numId w:val="10"/>
        </w:numPr>
        <w:shd w:val="clear" w:color="auto" w:fill="FFFFFF" w:themeFill="background1"/>
        <w:spacing w:before="120" w:beforeAutospacing="0" w:after="120" w:afterAutospacing="0" w:line="336" w:lineRule="atLeast"/>
        <w:ind w:left="1080" w:hanging="540"/>
        <w:jc w:val="both"/>
        <w:outlineLvl w:val="2"/>
        <w:rPr>
          <w:rFonts w:asciiTheme="majorHAnsi" w:hAnsiTheme="majorHAnsi" w:cstheme="majorHAnsi"/>
          <w:sz w:val="26"/>
          <w:szCs w:val="26"/>
        </w:rPr>
      </w:pPr>
      <w:bookmarkStart w:id="85" w:name="_Toc408585163"/>
      <w:bookmarkStart w:id="86" w:name="_Toc408595059"/>
      <w:bookmarkStart w:id="87" w:name="_Toc408617491"/>
      <w:r w:rsidRPr="00F73985">
        <w:rPr>
          <w:rFonts w:asciiTheme="majorHAnsi" w:hAnsiTheme="majorHAnsi" w:cstheme="majorHAnsi"/>
          <w:sz w:val="26"/>
          <w:szCs w:val="26"/>
        </w:rPr>
        <w:t>Sơ đồ lớp (mức phân tích)</w:t>
      </w:r>
      <w:bookmarkEnd w:id="85"/>
      <w:bookmarkEnd w:id="86"/>
      <w:bookmarkEnd w:id="87"/>
    </w:p>
    <w:bookmarkStart w:id="88" w:name="_Toc408595060"/>
    <w:bookmarkStart w:id="89" w:name="_Toc408585164"/>
    <w:bookmarkEnd w:id="88"/>
    <w:p w14:paraId="20ECF629" w14:textId="650E7BBD" w:rsidR="0068703C" w:rsidRPr="00F73985" w:rsidRDefault="0068703C" w:rsidP="00FB1D84">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sidRPr="00F73985">
        <w:rPr>
          <w:rFonts w:asciiTheme="majorHAnsi" w:hAnsiTheme="majorHAnsi" w:cstheme="majorHAnsi"/>
        </w:rPr>
        <w:object w:dxaOrig="21676" w:dyaOrig="26490" w14:anchorId="78CAB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590.75pt" o:ole="">
            <v:imagedata r:id="rId10" o:title=""/>
          </v:shape>
          <o:OLEObject Type="Embed" ProgID="Visio.Drawing.15" ShapeID="_x0000_i1025" DrawAspect="Content" ObjectID="_1483765998" r:id="rId11"/>
        </w:object>
      </w:r>
    </w:p>
    <w:p w14:paraId="5F7FF1C8" w14:textId="77777777" w:rsidR="00DD5C4B" w:rsidRPr="00F73985" w:rsidRDefault="00DD5C4B" w:rsidP="004A3993">
      <w:pPr>
        <w:pStyle w:val="NormalWeb"/>
        <w:numPr>
          <w:ilvl w:val="1"/>
          <w:numId w:val="10"/>
        </w:numPr>
        <w:shd w:val="clear" w:color="auto" w:fill="FFFFFF" w:themeFill="background1"/>
        <w:spacing w:before="120" w:beforeAutospacing="0" w:after="120" w:afterAutospacing="0" w:line="336" w:lineRule="atLeast"/>
        <w:ind w:left="1080" w:hanging="540"/>
        <w:jc w:val="both"/>
        <w:outlineLvl w:val="2"/>
        <w:rPr>
          <w:rFonts w:asciiTheme="majorHAnsi" w:hAnsiTheme="majorHAnsi" w:cstheme="majorHAnsi"/>
          <w:sz w:val="26"/>
          <w:szCs w:val="26"/>
        </w:rPr>
      </w:pPr>
      <w:bookmarkStart w:id="90" w:name="_Toc408595061"/>
      <w:bookmarkStart w:id="91" w:name="_Toc408617492"/>
      <w:r w:rsidRPr="00F73985">
        <w:rPr>
          <w:rFonts w:asciiTheme="majorHAnsi" w:hAnsiTheme="majorHAnsi" w:cstheme="majorHAnsi"/>
          <w:sz w:val="26"/>
          <w:szCs w:val="26"/>
        </w:rPr>
        <w:t>Danh sách các lớp đối tượng và quan hệ</w:t>
      </w:r>
      <w:bookmarkEnd w:id="89"/>
      <w:bookmarkEnd w:id="90"/>
      <w:bookmarkEnd w:id="91"/>
    </w:p>
    <w:p w14:paraId="519D5EFA" w14:textId="120F4C53" w:rsidR="00683080" w:rsidRPr="00F73985" w:rsidRDefault="00683080" w:rsidP="004A3993">
      <w:pPr>
        <w:pStyle w:val="NormalWeb"/>
        <w:numPr>
          <w:ilvl w:val="2"/>
          <w:numId w:val="10"/>
        </w:numPr>
        <w:shd w:val="clear" w:color="auto" w:fill="FFFFFF" w:themeFill="background1"/>
        <w:spacing w:before="120" w:beforeAutospacing="0" w:after="120" w:afterAutospacing="0" w:line="336" w:lineRule="atLeast"/>
        <w:ind w:left="1530"/>
        <w:jc w:val="both"/>
        <w:outlineLvl w:val="2"/>
        <w:rPr>
          <w:rFonts w:asciiTheme="majorHAnsi" w:hAnsiTheme="majorHAnsi" w:cstheme="majorHAnsi"/>
          <w:sz w:val="26"/>
          <w:szCs w:val="26"/>
        </w:rPr>
      </w:pPr>
      <w:bookmarkStart w:id="92" w:name="_Toc408595062"/>
      <w:bookmarkStart w:id="93" w:name="_Toc408617493"/>
      <w:bookmarkStart w:id="94" w:name="_Toc408585165"/>
      <w:r w:rsidRPr="00F73985">
        <w:rPr>
          <w:rFonts w:asciiTheme="majorHAnsi" w:hAnsiTheme="majorHAnsi" w:cstheme="majorHAnsi"/>
          <w:sz w:val="26"/>
          <w:szCs w:val="26"/>
        </w:rPr>
        <w:t>Danh sách lớp</w:t>
      </w:r>
      <w:bookmarkEnd w:id="92"/>
      <w:bookmarkEnd w:id="93"/>
    </w:p>
    <w:p w14:paraId="74FBDD51" w14:textId="440665D3"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95" w:name="_Toc408595063"/>
      <w:r w:rsidRPr="00F73985">
        <w:rPr>
          <w:rFonts w:asciiTheme="majorHAnsi" w:hAnsiTheme="majorHAnsi" w:cstheme="majorHAnsi"/>
          <w:sz w:val="26"/>
          <w:szCs w:val="26"/>
        </w:rPr>
        <w:t>MobileBase</w:t>
      </w:r>
      <w:bookmarkEnd w:id="95"/>
    </w:p>
    <w:p w14:paraId="6A70CF33" w14:textId="04C9D4BD"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96" w:name="_Toc408595064"/>
      <w:r w:rsidRPr="00F73985">
        <w:rPr>
          <w:rFonts w:asciiTheme="majorHAnsi" w:hAnsiTheme="majorHAnsi" w:cstheme="majorHAnsi"/>
          <w:sz w:val="26"/>
          <w:szCs w:val="26"/>
        </w:rPr>
        <w:lastRenderedPageBreak/>
        <w:t>Model</w:t>
      </w:r>
      <w:bookmarkEnd w:id="96"/>
    </w:p>
    <w:p w14:paraId="447D1BB4" w14:textId="0D860B6B"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97" w:name="_Toc408595065"/>
      <w:r w:rsidRPr="00F73985">
        <w:rPr>
          <w:rFonts w:asciiTheme="majorHAnsi" w:hAnsiTheme="majorHAnsi" w:cstheme="majorHAnsi"/>
          <w:sz w:val="26"/>
          <w:szCs w:val="26"/>
        </w:rPr>
        <w:t>MobileModel</w:t>
      </w:r>
      <w:bookmarkEnd w:id="97"/>
    </w:p>
    <w:p w14:paraId="4DF2F7C7" w14:textId="2DDD0225"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98" w:name="_Toc408595066"/>
      <w:r w:rsidRPr="00F73985">
        <w:rPr>
          <w:rFonts w:asciiTheme="majorHAnsi" w:hAnsiTheme="majorHAnsi" w:cstheme="majorHAnsi"/>
          <w:sz w:val="26"/>
          <w:szCs w:val="26"/>
        </w:rPr>
        <w:t>ComponentModel</w:t>
      </w:r>
      <w:bookmarkEnd w:id="98"/>
    </w:p>
    <w:p w14:paraId="7D187211" w14:textId="1E1E8FD3"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99" w:name="_Toc408595067"/>
      <w:r w:rsidRPr="00F73985">
        <w:rPr>
          <w:rFonts w:asciiTheme="majorHAnsi" w:hAnsiTheme="majorHAnsi" w:cstheme="majorHAnsi"/>
          <w:sz w:val="26"/>
          <w:szCs w:val="26"/>
        </w:rPr>
        <w:t>Product</w:t>
      </w:r>
      <w:bookmarkEnd w:id="99"/>
    </w:p>
    <w:p w14:paraId="7FBA0353" w14:textId="76B4BFF7"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0" w:name="_Toc408595068"/>
      <w:r w:rsidRPr="00F73985">
        <w:rPr>
          <w:rFonts w:asciiTheme="majorHAnsi" w:hAnsiTheme="majorHAnsi" w:cstheme="majorHAnsi"/>
          <w:sz w:val="26"/>
          <w:szCs w:val="26"/>
        </w:rPr>
        <w:t>Sales</w:t>
      </w:r>
      <w:bookmarkEnd w:id="100"/>
    </w:p>
    <w:p w14:paraId="1580511F" w14:textId="0F355F4B"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1" w:name="_Toc408595069"/>
      <w:r w:rsidRPr="00F73985">
        <w:rPr>
          <w:rFonts w:asciiTheme="majorHAnsi" w:hAnsiTheme="majorHAnsi" w:cstheme="majorHAnsi"/>
          <w:sz w:val="26"/>
          <w:szCs w:val="26"/>
        </w:rPr>
        <w:t>SaleDetail</w:t>
      </w:r>
      <w:bookmarkEnd w:id="101"/>
    </w:p>
    <w:p w14:paraId="0D957DC4" w14:textId="037E6B7B"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2" w:name="_Toc408595070"/>
      <w:r w:rsidRPr="00F73985">
        <w:rPr>
          <w:rFonts w:asciiTheme="majorHAnsi" w:hAnsiTheme="majorHAnsi" w:cstheme="majorHAnsi"/>
          <w:sz w:val="26"/>
          <w:szCs w:val="26"/>
        </w:rPr>
        <w:t>Purchase</w:t>
      </w:r>
      <w:bookmarkEnd w:id="102"/>
    </w:p>
    <w:p w14:paraId="3B06808D" w14:textId="7CB7F32D"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3" w:name="_Toc408595071"/>
      <w:r w:rsidRPr="00F73985">
        <w:rPr>
          <w:rFonts w:asciiTheme="majorHAnsi" w:hAnsiTheme="majorHAnsi" w:cstheme="majorHAnsi"/>
          <w:sz w:val="26"/>
          <w:szCs w:val="26"/>
        </w:rPr>
        <w:t>PurchaseDetail</w:t>
      </w:r>
      <w:bookmarkEnd w:id="103"/>
    </w:p>
    <w:p w14:paraId="23EE0163" w14:textId="37F8F8BD"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4" w:name="_Toc408595072"/>
      <w:r w:rsidRPr="00F73985">
        <w:rPr>
          <w:rFonts w:asciiTheme="majorHAnsi" w:hAnsiTheme="majorHAnsi" w:cstheme="majorHAnsi"/>
          <w:sz w:val="26"/>
          <w:szCs w:val="26"/>
        </w:rPr>
        <w:t>Vendor</w:t>
      </w:r>
      <w:bookmarkEnd w:id="104"/>
    </w:p>
    <w:p w14:paraId="656B3A02" w14:textId="759DECAE"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5" w:name="_Toc408595073"/>
      <w:r w:rsidRPr="00F73985">
        <w:rPr>
          <w:rFonts w:asciiTheme="majorHAnsi" w:hAnsiTheme="majorHAnsi" w:cstheme="majorHAnsi"/>
          <w:sz w:val="26"/>
          <w:szCs w:val="26"/>
        </w:rPr>
        <w:t>Warehouse</w:t>
      </w:r>
      <w:bookmarkEnd w:id="105"/>
    </w:p>
    <w:p w14:paraId="5D9D4647" w14:textId="4580F38A"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6" w:name="_Toc408595074"/>
      <w:r w:rsidRPr="00F73985">
        <w:rPr>
          <w:rFonts w:asciiTheme="majorHAnsi" w:hAnsiTheme="majorHAnsi" w:cstheme="majorHAnsi"/>
          <w:sz w:val="26"/>
          <w:szCs w:val="26"/>
        </w:rPr>
        <w:t>Customer</w:t>
      </w:r>
      <w:bookmarkEnd w:id="106"/>
    </w:p>
    <w:p w14:paraId="468DB5B6" w14:textId="021BA320"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7" w:name="_Toc408595075"/>
      <w:r w:rsidRPr="00F73985">
        <w:rPr>
          <w:rFonts w:asciiTheme="majorHAnsi" w:hAnsiTheme="majorHAnsi" w:cstheme="majorHAnsi"/>
          <w:sz w:val="26"/>
          <w:szCs w:val="26"/>
        </w:rPr>
        <w:t>Employee</w:t>
      </w:r>
      <w:bookmarkEnd w:id="107"/>
    </w:p>
    <w:p w14:paraId="7F0BC899" w14:textId="36020D1A"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8" w:name="_Toc408595076"/>
      <w:r w:rsidRPr="00F73985">
        <w:rPr>
          <w:rFonts w:asciiTheme="majorHAnsi" w:hAnsiTheme="majorHAnsi" w:cstheme="majorHAnsi"/>
          <w:sz w:val="26"/>
          <w:szCs w:val="26"/>
        </w:rPr>
        <w:t>Role</w:t>
      </w:r>
      <w:bookmarkEnd w:id="108"/>
    </w:p>
    <w:p w14:paraId="794DBABE" w14:textId="07BD7597"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09" w:name="_Toc408595077"/>
      <w:r w:rsidRPr="00F73985">
        <w:rPr>
          <w:rFonts w:asciiTheme="majorHAnsi" w:hAnsiTheme="majorHAnsi" w:cstheme="majorHAnsi"/>
          <w:sz w:val="26"/>
          <w:szCs w:val="26"/>
        </w:rPr>
        <w:t>Position</w:t>
      </w:r>
      <w:bookmarkEnd w:id="109"/>
    </w:p>
    <w:p w14:paraId="0A54DEDA" w14:textId="74F5FF20"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0" w:name="_Toc408595078"/>
      <w:r w:rsidRPr="00F73985">
        <w:rPr>
          <w:rFonts w:asciiTheme="majorHAnsi" w:hAnsiTheme="majorHAnsi" w:cstheme="majorHAnsi"/>
          <w:sz w:val="26"/>
          <w:szCs w:val="26"/>
        </w:rPr>
        <w:t>Account</w:t>
      </w:r>
      <w:bookmarkEnd w:id="110"/>
    </w:p>
    <w:p w14:paraId="3D4B6FDD" w14:textId="446A9803" w:rsidR="00683080" w:rsidRPr="00F73985" w:rsidRDefault="00683080" w:rsidP="004A3993">
      <w:pPr>
        <w:pStyle w:val="NormalWeb"/>
        <w:numPr>
          <w:ilvl w:val="2"/>
          <w:numId w:val="10"/>
        </w:numPr>
        <w:shd w:val="clear" w:color="auto" w:fill="FFFFFF" w:themeFill="background1"/>
        <w:spacing w:before="120" w:beforeAutospacing="0" w:after="120" w:afterAutospacing="0" w:line="336" w:lineRule="atLeast"/>
        <w:ind w:left="1530"/>
        <w:jc w:val="both"/>
        <w:outlineLvl w:val="2"/>
        <w:rPr>
          <w:rFonts w:asciiTheme="majorHAnsi" w:hAnsiTheme="majorHAnsi" w:cstheme="majorHAnsi"/>
          <w:sz w:val="26"/>
          <w:szCs w:val="26"/>
        </w:rPr>
      </w:pPr>
      <w:bookmarkStart w:id="111" w:name="_Toc408595079"/>
      <w:bookmarkStart w:id="112" w:name="_Toc408617494"/>
      <w:r w:rsidRPr="00F73985">
        <w:rPr>
          <w:rFonts w:asciiTheme="majorHAnsi" w:hAnsiTheme="majorHAnsi" w:cstheme="majorHAnsi"/>
          <w:sz w:val="26"/>
          <w:szCs w:val="26"/>
        </w:rPr>
        <w:t>Danh sách quan hệ</w:t>
      </w:r>
      <w:bookmarkEnd w:id="111"/>
      <w:bookmarkEnd w:id="112"/>
    </w:p>
    <w:p w14:paraId="1C4955BB" w14:textId="4316D98D"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3" w:name="_Toc408595080"/>
      <w:r w:rsidRPr="00F73985">
        <w:rPr>
          <w:rFonts w:asciiTheme="majorHAnsi" w:hAnsiTheme="majorHAnsi" w:cstheme="majorHAnsi"/>
          <w:sz w:val="26"/>
          <w:szCs w:val="26"/>
        </w:rPr>
        <w:t>MobileModel_MobileBase</w:t>
      </w:r>
      <w:bookmarkEnd w:id="113"/>
    </w:p>
    <w:p w14:paraId="77B703B9" w14:textId="736D5193"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4" w:name="_Toc408595081"/>
      <w:r w:rsidRPr="00F73985">
        <w:rPr>
          <w:rFonts w:asciiTheme="majorHAnsi" w:hAnsiTheme="majorHAnsi" w:cstheme="majorHAnsi"/>
          <w:sz w:val="26"/>
          <w:szCs w:val="26"/>
        </w:rPr>
        <w:t>Model_MobileModel</w:t>
      </w:r>
      <w:bookmarkEnd w:id="114"/>
    </w:p>
    <w:p w14:paraId="2D460CFF" w14:textId="69671D54"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5" w:name="_Toc408595082"/>
      <w:r w:rsidRPr="00F73985">
        <w:rPr>
          <w:rFonts w:asciiTheme="majorHAnsi" w:hAnsiTheme="majorHAnsi" w:cstheme="majorHAnsi"/>
          <w:sz w:val="26"/>
          <w:szCs w:val="26"/>
        </w:rPr>
        <w:t>Model_ComponentModel</w:t>
      </w:r>
      <w:bookmarkEnd w:id="115"/>
    </w:p>
    <w:p w14:paraId="361BF3DC" w14:textId="5043ACC9"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6" w:name="_Toc408595083"/>
      <w:r w:rsidRPr="00F73985">
        <w:rPr>
          <w:rFonts w:asciiTheme="majorHAnsi" w:hAnsiTheme="majorHAnsi" w:cstheme="majorHAnsi"/>
          <w:sz w:val="26"/>
          <w:szCs w:val="26"/>
        </w:rPr>
        <w:t>Sales_SalesDetail</w:t>
      </w:r>
      <w:bookmarkEnd w:id="116"/>
    </w:p>
    <w:p w14:paraId="3FE506D3" w14:textId="43FC9778"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7" w:name="_Toc408595084"/>
      <w:r w:rsidRPr="00F73985">
        <w:rPr>
          <w:rFonts w:asciiTheme="majorHAnsi" w:hAnsiTheme="majorHAnsi" w:cstheme="majorHAnsi"/>
          <w:sz w:val="26"/>
          <w:szCs w:val="26"/>
        </w:rPr>
        <w:t>Purchase_PurchaseDetail</w:t>
      </w:r>
      <w:bookmarkEnd w:id="117"/>
    </w:p>
    <w:p w14:paraId="437393DF" w14:textId="5559A664"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8" w:name="_Toc408595085"/>
      <w:r w:rsidRPr="00F73985">
        <w:rPr>
          <w:rFonts w:asciiTheme="majorHAnsi" w:hAnsiTheme="majorHAnsi" w:cstheme="majorHAnsi"/>
          <w:sz w:val="26"/>
          <w:szCs w:val="26"/>
        </w:rPr>
        <w:t>SalesDetail_Product</w:t>
      </w:r>
      <w:bookmarkEnd w:id="118"/>
    </w:p>
    <w:p w14:paraId="18000F5A" w14:textId="587FFE2F"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19" w:name="_Toc408595086"/>
      <w:r w:rsidRPr="00F73985">
        <w:rPr>
          <w:rFonts w:asciiTheme="majorHAnsi" w:hAnsiTheme="majorHAnsi" w:cstheme="majorHAnsi"/>
          <w:sz w:val="26"/>
          <w:szCs w:val="26"/>
        </w:rPr>
        <w:t>Sales_Employee</w:t>
      </w:r>
      <w:bookmarkEnd w:id="119"/>
    </w:p>
    <w:p w14:paraId="4620306C" w14:textId="5BEE8C41"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0" w:name="_Toc408595087"/>
      <w:r w:rsidRPr="00F73985">
        <w:rPr>
          <w:rFonts w:asciiTheme="majorHAnsi" w:hAnsiTheme="majorHAnsi" w:cstheme="majorHAnsi"/>
          <w:sz w:val="26"/>
          <w:szCs w:val="26"/>
        </w:rPr>
        <w:t>Sales_Customer</w:t>
      </w:r>
      <w:bookmarkEnd w:id="120"/>
    </w:p>
    <w:p w14:paraId="724191B7" w14:textId="67666321"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1" w:name="_Toc408595088"/>
      <w:r w:rsidRPr="00F73985">
        <w:rPr>
          <w:rFonts w:asciiTheme="majorHAnsi" w:hAnsiTheme="majorHAnsi" w:cstheme="majorHAnsi"/>
          <w:sz w:val="26"/>
          <w:szCs w:val="26"/>
        </w:rPr>
        <w:t>PurchaseDetail_Product</w:t>
      </w:r>
      <w:bookmarkEnd w:id="121"/>
    </w:p>
    <w:p w14:paraId="3E5F41A6" w14:textId="5327BA8C" w:rsidR="00683080" w:rsidRPr="00F73985" w:rsidRDefault="00683080"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2" w:name="_Toc408595089"/>
      <w:r w:rsidRPr="00F73985">
        <w:rPr>
          <w:rFonts w:asciiTheme="majorHAnsi" w:hAnsiTheme="majorHAnsi" w:cstheme="majorHAnsi"/>
          <w:sz w:val="26"/>
          <w:szCs w:val="26"/>
        </w:rPr>
        <w:t>Purchase_Employee</w:t>
      </w:r>
      <w:bookmarkEnd w:id="122"/>
    </w:p>
    <w:p w14:paraId="5211294D" w14:textId="76020253"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3" w:name="_Toc408595090"/>
      <w:r w:rsidRPr="00F73985">
        <w:rPr>
          <w:rFonts w:asciiTheme="majorHAnsi" w:hAnsiTheme="majorHAnsi" w:cstheme="majorHAnsi"/>
          <w:sz w:val="26"/>
          <w:szCs w:val="26"/>
        </w:rPr>
        <w:t>Purchase_Vendor</w:t>
      </w:r>
      <w:bookmarkEnd w:id="123"/>
    </w:p>
    <w:p w14:paraId="41CC3C07" w14:textId="0734D9A8" w:rsidR="00683080"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4" w:name="_Toc408595091"/>
      <w:r w:rsidRPr="00F73985">
        <w:rPr>
          <w:rFonts w:asciiTheme="majorHAnsi" w:hAnsiTheme="majorHAnsi" w:cstheme="majorHAnsi"/>
          <w:sz w:val="26"/>
          <w:szCs w:val="26"/>
        </w:rPr>
        <w:t>Account_Employee</w:t>
      </w:r>
      <w:bookmarkEnd w:id="124"/>
    </w:p>
    <w:p w14:paraId="25A006E2" w14:textId="43241A15"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5" w:name="_Toc408595092"/>
      <w:r w:rsidRPr="00F73985">
        <w:rPr>
          <w:rFonts w:asciiTheme="majorHAnsi" w:hAnsiTheme="majorHAnsi" w:cstheme="majorHAnsi"/>
          <w:sz w:val="26"/>
          <w:szCs w:val="26"/>
        </w:rPr>
        <w:t>Position_Role</w:t>
      </w:r>
      <w:bookmarkEnd w:id="125"/>
    </w:p>
    <w:p w14:paraId="03BB4A75" w14:textId="7277F811"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6" w:name="_Toc408595093"/>
      <w:r w:rsidRPr="00F73985">
        <w:rPr>
          <w:rFonts w:asciiTheme="majorHAnsi" w:hAnsiTheme="majorHAnsi" w:cstheme="majorHAnsi"/>
          <w:sz w:val="26"/>
          <w:szCs w:val="26"/>
        </w:rPr>
        <w:t>Warehouse_Employee</w:t>
      </w:r>
      <w:bookmarkEnd w:id="126"/>
    </w:p>
    <w:p w14:paraId="29E5DDBA" w14:textId="0E0B87CE"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7" w:name="_Toc408595094"/>
      <w:r w:rsidRPr="00F73985">
        <w:rPr>
          <w:rFonts w:asciiTheme="majorHAnsi" w:hAnsiTheme="majorHAnsi" w:cstheme="majorHAnsi"/>
          <w:sz w:val="26"/>
          <w:szCs w:val="26"/>
        </w:rPr>
        <w:lastRenderedPageBreak/>
        <w:t>Warehouse_Product</w:t>
      </w:r>
      <w:bookmarkEnd w:id="127"/>
    </w:p>
    <w:p w14:paraId="69877E77" w14:textId="48F10C07" w:rsidR="00594664" w:rsidRPr="00F73985" w:rsidRDefault="00594664" w:rsidP="006D679D">
      <w:pPr>
        <w:pStyle w:val="NormalWeb"/>
        <w:numPr>
          <w:ilvl w:val="3"/>
          <w:numId w:val="1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28" w:name="_Toc408595095"/>
      <w:r w:rsidRPr="00F73985">
        <w:rPr>
          <w:rFonts w:asciiTheme="majorHAnsi" w:hAnsiTheme="majorHAnsi" w:cstheme="majorHAnsi"/>
          <w:sz w:val="26"/>
          <w:szCs w:val="26"/>
        </w:rPr>
        <w:t>Customer_Region</w:t>
      </w:r>
      <w:bookmarkEnd w:id="128"/>
    </w:p>
    <w:p w14:paraId="4A6B5DEC" w14:textId="77777777" w:rsidR="00DD5C4B" w:rsidRPr="00F73985" w:rsidRDefault="00DD5C4B" w:rsidP="004A3993">
      <w:pPr>
        <w:pStyle w:val="NormalWeb"/>
        <w:numPr>
          <w:ilvl w:val="1"/>
          <w:numId w:val="10"/>
        </w:numPr>
        <w:shd w:val="clear" w:color="auto" w:fill="FFFFFF" w:themeFill="background1"/>
        <w:spacing w:before="120" w:beforeAutospacing="0" w:after="120" w:afterAutospacing="0" w:line="336" w:lineRule="atLeast"/>
        <w:ind w:left="1080" w:hanging="540"/>
        <w:jc w:val="both"/>
        <w:outlineLvl w:val="2"/>
        <w:rPr>
          <w:rFonts w:asciiTheme="majorHAnsi" w:hAnsiTheme="majorHAnsi" w:cstheme="majorHAnsi"/>
          <w:sz w:val="26"/>
          <w:szCs w:val="26"/>
        </w:rPr>
      </w:pPr>
      <w:bookmarkStart w:id="129" w:name="_Toc408595096"/>
      <w:bookmarkStart w:id="130" w:name="_Toc408617495"/>
      <w:r w:rsidRPr="00F73985">
        <w:rPr>
          <w:rFonts w:asciiTheme="majorHAnsi" w:hAnsiTheme="majorHAnsi" w:cstheme="majorHAnsi"/>
          <w:sz w:val="26"/>
          <w:szCs w:val="26"/>
        </w:rPr>
        <w:t>Mô tả từng lớp đối tượng</w:t>
      </w:r>
      <w:bookmarkEnd w:id="94"/>
      <w:bookmarkEnd w:id="129"/>
      <w:bookmarkEnd w:id="130"/>
    </w:p>
    <w:tbl>
      <w:tblPr>
        <w:tblStyle w:val="TableGrid"/>
        <w:tblW w:w="0" w:type="auto"/>
        <w:tblInd w:w="1080" w:type="dxa"/>
        <w:tblLook w:val="04A0" w:firstRow="1" w:lastRow="0" w:firstColumn="1" w:lastColumn="0" w:noHBand="0" w:noVBand="1"/>
      </w:tblPr>
      <w:tblGrid>
        <w:gridCol w:w="2109"/>
        <w:gridCol w:w="1814"/>
        <w:gridCol w:w="2743"/>
        <w:gridCol w:w="1874"/>
      </w:tblGrid>
      <w:tr w:rsidR="00E1391D" w:rsidRPr="00E1391D" w14:paraId="6C80F3E5" w14:textId="77777777" w:rsidTr="00E1391D">
        <w:tc>
          <w:tcPr>
            <w:tcW w:w="1999" w:type="dxa"/>
          </w:tcPr>
          <w:p w14:paraId="55985A59" w14:textId="77777777" w:rsidR="00E1391D" w:rsidRPr="00E1391D" w:rsidRDefault="00E1391D" w:rsidP="00E1391D">
            <w:pPr>
              <w:pStyle w:val="ListParagraph"/>
              <w:ind w:left="0"/>
              <w:rPr>
                <w:rFonts w:asciiTheme="majorHAnsi" w:hAnsiTheme="majorHAnsi" w:cstheme="majorHAnsi"/>
                <w:sz w:val="26"/>
                <w:szCs w:val="26"/>
              </w:rPr>
            </w:pPr>
            <w:bookmarkStart w:id="131" w:name="_Toc408585166"/>
            <w:r w:rsidRPr="00E1391D">
              <w:rPr>
                <w:rFonts w:asciiTheme="majorHAnsi" w:hAnsiTheme="majorHAnsi" w:cstheme="majorHAnsi"/>
                <w:sz w:val="26"/>
                <w:szCs w:val="26"/>
              </w:rPr>
              <w:t>Class</w:t>
            </w:r>
          </w:p>
        </w:tc>
        <w:tc>
          <w:tcPr>
            <w:tcW w:w="1923" w:type="dxa"/>
          </w:tcPr>
          <w:p w14:paraId="50CEF8E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ô tả</w:t>
            </w:r>
          </w:p>
        </w:tc>
        <w:tc>
          <w:tcPr>
            <w:tcW w:w="2390" w:type="dxa"/>
          </w:tcPr>
          <w:p w14:paraId="2F2E7C7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huộc tính và hàm</w:t>
            </w:r>
          </w:p>
        </w:tc>
        <w:tc>
          <w:tcPr>
            <w:tcW w:w="1958" w:type="dxa"/>
          </w:tcPr>
          <w:p w14:paraId="2569F24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iễn giải</w:t>
            </w:r>
          </w:p>
        </w:tc>
      </w:tr>
      <w:tr w:rsidR="00E1391D" w:rsidRPr="00E1391D" w14:paraId="20D4BF3F" w14:textId="77777777" w:rsidTr="00E1391D">
        <w:trPr>
          <w:trHeight w:val="35"/>
        </w:trPr>
        <w:tc>
          <w:tcPr>
            <w:tcW w:w="1999" w:type="dxa"/>
            <w:vMerge w:val="restart"/>
          </w:tcPr>
          <w:p w14:paraId="2A19916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w:t>
            </w:r>
          </w:p>
        </w:tc>
        <w:tc>
          <w:tcPr>
            <w:tcW w:w="1923" w:type="dxa"/>
            <w:vMerge w:val="restart"/>
          </w:tcPr>
          <w:p w14:paraId="31ECD88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ưu thông tin của kho và các sản phẩm còn trong kho</w:t>
            </w:r>
          </w:p>
        </w:tc>
        <w:tc>
          <w:tcPr>
            <w:tcW w:w="2390" w:type="dxa"/>
          </w:tcPr>
          <w:p w14:paraId="663C0D1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Code</w:t>
            </w:r>
          </w:p>
        </w:tc>
        <w:tc>
          <w:tcPr>
            <w:tcW w:w="1958" w:type="dxa"/>
          </w:tcPr>
          <w:p w14:paraId="28CECE8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ã kho, để phân biệt các kho với nhau</w:t>
            </w:r>
          </w:p>
        </w:tc>
      </w:tr>
      <w:tr w:rsidR="00E1391D" w:rsidRPr="00E1391D" w14:paraId="6E11395F" w14:textId="77777777" w:rsidTr="00E1391D">
        <w:trPr>
          <w:trHeight w:val="75"/>
        </w:trPr>
        <w:tc>
          <w:tcPr>
            <w:tcW w:w="1999" w:type="dxa"/>
            <w:vMerge/>
          </w:tcPr>
          <w:p w14:paraId="1CB996F3"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6E0B18F"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4508872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Name</w:t>
            </w:r>
          </w:p>
        </w:tc>
        <w:tc>
          <w:tcPr>
            <w:tcW w:w="1958" w:type="dxa"/>
          </w:tcPr>
          <w:p w14:paraId="7335B29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ên kho chứa</w:t>
            </w:r>
          </w:p>
        </w:tc>
      </w:tr>
      <w:tr w:rsidR="00E1391D" w:rsidRPr="00E1391D" w14:paraId="1556EF9F" w14:textId="77777777" w:rsidTr="00E1391D">
        <w:trPr>
          <w:trHeight w:val="75"/>
        </w:trPr>
        <w:tc>
          <w:tcPr>
            <w:tcW w:w="1999" w:type="dxa"/>
            <w:vMerge/>
          </w:tcPr>
          <w:p w14:paraId="25D2EEB8"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81CD067"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7473C4CC"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ManagerId </w:t>
            </w:r>
          </w:p>
        </w:tc>
        <w:tc>
          <w:tcPr>
            <w:tcW w:w="1958" w:type="dxa"/>
          </w:tcPr>
          <w:p w14:paraId="1851CDF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ã người quản lý kho</w:t>
            </w:r>
          </w:p>
        </w:tc>
      </w:tr>
      <w:tr w:rsidR="00E1391D" w:rsidRPr="00E1391D" w14:paraId="172B38CC" w14:textId="77777777" w:rsidTr="00E1391D">
        <w:trPr>
          <w:trHeight w:val="34"/>
        </w:trPr>
        <w:tc>
          <w:tcPr>
            <w:tcW w:w="1999" w:type="dxa"/>
            <w:vMerge/>
          </w:tcPr>
          <w:p w14:paraId="43336268"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552F9BD"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7B4385D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Phone</w:t>
            </w:r>
          </w:p>
        </w:tc>
        <w:tc>
          <w:tcPr>
            <w:tcW w:w="1958" w:type="dxa"/>
          </w:tcPr>
          <w:p w14:paraId="6872CCE4"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Điện thoại của kho chứa dùng để liên lạc hằng ngày</w:t>
            </w:r>
          </w:p>
        </w:tc>
      </w:tr>
      <w:tr w:rsidR="00E1391D" w:rsidRPr="00E1391D" w14:paraId="1A675915" w14:textId="77777777" w:rsidTr="00E1391D">
        <w:trPr>
          <w:trHeight w:val="34"/>
        </w:trPr>
        <w:tc>
          <w:tcPr>
            <w:tcW w:w="1999" w:type="dxa"/>
            <w:vMerge/>
          </w:tcPr>
          <w:p w14:paraId="702EA826"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8F5A2EE"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278584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Fax</w:t>
            </w:r>
          </w:p>
        </w:tc>
        <w:tc>
          <w:tcPr>
            <w:tcW w:w="1958" w:type="dxa"/>
          </w:tcPr>
          <w:p w14:paraId="2DE08BFE"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ố fax của kho chứa</w:t>
            </w:r>
          </w:p>
        </w:tc>
      </w:tr>
      <w:tr w:rsidR="00E1391D" w:rsidRPr="00E1391D" w14:paraId="0983A2E1" w14:textId="77777777" w:rsidTr="00E1391D">
        <w:trPr>
          <w:trHeight w:val="59"/>
        </w:trPr>
        <w:tc>
          <w:tcPr>
            <w:tcW w:w="1999" w:type="dxa"/>
            <w:vMerge/>
          </w:tcPr>
          <w:p w14:paraId="09D12AE3"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866F90B"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616CE5C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Address</w:t>
            </w:r>
          </w:p>
        </w:tc>
        <w:tc>
          <w:tcPr>
            <w:tcW w:w="1958" w:type="dxa"/>
          </w:tcPr>
          <w:p w14:paraId="29B7C16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Địa chỉ của kho chứa</w:t>
            </w:r>
          </w:p>
        </w:tc>
      </w:tr>
      <w:tr w:rsidR="00E1391D" w:rsidRPr="00E1391D" w14:paraId="391F876B" w14:textId="77777777" w:rsidTr="00E1391D">
        <w:trPr>
          <w:trHeight w:val="57"/>
        </w:trPr>
        <w:tc>
          <w:tcPr>
            <w:tcW w:w="1999" w:type="dxa"/>
            <w:vMerge/>
          </w:tcPr>
          <w:p w14:paraId="1A0C3B07"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6241323D"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7A313EE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ehouseDescription</w:t>
            </w:r>
          </w:p>
        </w:tc>
        <w:tc>
          <w:tcPr>
            <w:tcW w:w="1958" w:type="dxa"/>
          </w:tcPr>
          <w:p w14:paraId="4E47F21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Mô tả của kho </w:t>
            </w:r>
          </w:p>
        </w:tc>
      </w:tr>
      <w:tr w:rsidR="00E1391D" w:rsidRPr="00E1391D" w14:paraId="440D27E0" w14:textId="77777777" w:rsidTr="00E1391D">
        <w:trPr>
          <w:trHeight w:val="151"/>
        </w:trPr>
        <w:tc>
          <w:tcPr>
            <w:tcW w:w="1999" w:type="dxa"/>
            <w:vMerge/>
          </w:tcPr>
          <w:p w14:paraId="099AE1A6"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5CF659D"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079F66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IsActive</w:t>
            </w:r>
          </w:p>
        </w:tc>
        <w:tc>
          <w:tcPr>
            <w:tcW w:w="1958" w:type="dxa"/>
          </w:tcPr>
          <w:p w14:paraId="71ED9F8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Xét xem kho có còn hoạt động và được quản lý hay không</w:t>
            </w:r>
          </w:p>
        </w:tc>
      </w:tr>
      <w:tr w:rsidR="00E1391D" w:rsidRPr="00E1391D" w14:paraId="61408CBD" w14:textId="77777777" w:rsidTr="00E1391D">
        <w:trPr>
          <w:trHeight w:val="149"/>
        </w:trPr>
        <w:tc>
          <w:tcPr>
            <w:tcW w:w="1999" w:type="dxa"/>
            <w:vMerge/>
          </w:tcPr>
          <w:p w14:paraId="47BF9AB6"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C9F05E5"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BB1EA8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ListProduct()</w:t>
            </w:r>
          </w:p>
        </w:tc>
        <w:tc>
          <w:tcPr>
            <w:tcW w:w="1958" w:type="dxa"/>
          </w:tcPr>
          <w:p w14:paraId="137DEED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ấy các sản phẩm có chứa trong kho</w:t>
            </w:r>
          </w:p>
        </w:tc>
      </w:tr>
      <w:tr w:rsidR="00E1391D" w:rsidRPr="00E1391D" w14:paraId="3BFC420E" w14:textId="77777777" w:rsidTr="00E1391D">
        <w:trPr>
          <w:trHeight w:val="149"/>
        </w:trPr>
        <w:tc>
          <w:tcPr>
            <w:tcW w:w="1999" w:type="dxa"/>
            <w:vMerge/>
          </w:tcPr>
          <w:p w14:paraId="0464185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0F056CE3"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E2F004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Manager()</w:t>
            </w:r>
          </w:p>
        </w:tc>
        <w:tc>
          <w:tcPr>
            <w:tcW w:w="1958" w:type="dxa"/>
          </w:tcPr>
          <w:p w14:paraId="4C2B80E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ấy thông tin người quản lý kho</w:t>
            </w:r>
          </w:p>
        </w:tc>
      </w:tr>
      <w:tr w:rsidR="00E1391D" w:rsidRPr="00E1391D" w14:paraId="03AC037E" w14:textId="77777777" w:rsidTr="00E1391D">
        <w:trPr>
          <w:trHeight w:val="60"/>
        </w:trPr>
        <w:tc>
          <w:tcPr>
            <w:tcW w:w="1999" w:type="dxa"/>
            <w:vMerge w:val="restart"/>
          </w:tcPr>
          <w:p w14:paraId="577EF8C3"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ranty</w:t>
            </w:r>
          </w:p>
        </w:tc>
        <w:tc>
          <w:tcPr>
            <w:tcW w:w="1923" w:type="dxa"/>
            <w:vMerge w:val="restart"/>
          </w:tcPr>
          <w:p w14:paraId="3D1A3D5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ưu thông tin nhận bảo hành của sản phẩm</w:t>
            </w:r>
          </w:p>
        </w:tc>
        <w:tc>
          <w:tcPr>
            <w:tcW w:w="2390" w:type="dxa"/>
          </w:tcPr>
          <w:p w14:paraId="32AFE6A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ateWarranty</w:t>
            </w:r>
          </w:p>
        </w:tc>
        <w:tc>
          <w:tcPr>
            <w:tcW w:w="1958" w:type="dxa"/>
          </w:tcPr>
          <w:p w14:paraId="2131844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Ngày nhận bảo hành</w:t>
            </w:r>
          </w:p>
        </w:tc>
      </w:tr>
      <w:tr w:rsidR="00E1391D" w:rsidRPr="00E1391D" w14:paraId="78A2598D" w14:textId="77777777" w:rsidTr="00E1391D">
        <w:trPr>
          <w:trHeight w:val="60"/>
        </w:trPr>
        <w:tc>
          <w:tcPr>
            <w:tcW w:w="1999" w:type="dxa"/>
            <w:vMerge/>
          </w:tcPr>
          <w:p w14:paraId="790EA3A1"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1A853CB"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71A379C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ReturnTime</w:t>
            </w:r>
          </w:p>
        </w:tc>
        <w:tc>
          <w:tcPr>
            <w:tcW w:w="1958" w:type="dxa"/>
          </w:tcPr>
          <w:p w14:paraId="2783716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Ngày trả sản phẩm </w:t>
            </w:r>
          </w:p>
        </w:tc>
      </w:tr>
      <w:tr w:rsidR="00E1391D" w:rsidRPr="00E1391D" w14:paraId="1E0676C9" w14:textId="77777777" w:rsidTr="00E1391D">
        <w:trPr>
          <w:trHeight w:val="60"/>
        </w:trPr>
        <w:tc>
          <w:tcPr>
            <w:tcW w:w="1999" w:type="dxa"/>
            <w:vMerge/>
          </w:tcPr>
          <w:p w14:paraId="07526DF6"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0051340A"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4646038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tatus</w:t>
            </w:r>
          </w:p>
        </w:tc>
        <w:tc>
          <w:tcPr>
            <w:tcW w:w="1958" w:type="dxa"/>
          </w:tcPr>
          <w:p w14:paraId="0703209A"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hi chú sửa những gì</w:t>
            </w:r>
          </w:p>
        </w:tc>
      </w:tr>
      <w:tr w:rsidR="00E1391D" w:rsidRPr="00E1391D" w14:paraId="6B156B97" w14:textId="77777777" w:rsidTr="00E1391D">
        <w:trPr>
          <w:trHeight w:val="60"/>
        </w:trPr>
        <w:tc>
          <w:tcPr>
            <w:tcW w:w="1999" w:type="dxa"/>
            <w:vMerge/>
          </w:tcPr>
          <w:p w14:paraId="7907B164"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72D4842"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F39DA6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escription</w:t>
            </w:r>
          </w:p>
        </w:tc>
        <w:tc>
          <w:tcPr>
            <w:tcW w:w="1958" w:type="dxa"/>
          </w:tcPr>
          <w:p w14:paraId="497D6841"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ô tả chi tiết</w:t>
            </w:r>
          </w:p>
        </w:tc>
      </w:tr>
      <w:tr w:rsidR="00E1391D" w:rsidRPr="00E1391D" w14:paraId="57D299FB" w14:textId="77777777" w:rsidTr="00E1391D">
        <w:trPr>
          <w:trHeight w:val="60"/>
        </w:trPr>
        <w:tc>
          <w:tcPr>
            <w:tcW w:w="1999" w:type="dxa"/>
            <w:vMerge/>
          </w:tcPr>
          <w:p w14:paraId="2FCD61D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7530253D"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31179B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ListWarranty()</w:t>
            </w:r>
          </w:p>
        </w:tc>
        <w:tc>
          <w:tcPr>
            <w:tcW w:w="1958" w:type="dxa"/>
          </w:tcPr>
          <w:p w14:paraId="60773254"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ấy danh sách thông tin về nhận bảo hành</w:t>
            </w:r>
          </w:p>
        </w:tc>
      </w:tr>
      <w:tr w:rsidR="00E1391D" w:rsidRPr="00E1391D" w14:paraId="6F8A60B8" w14:textId="77777777" w:rsidTr="00E1391D">
        <w:trPr>
          <w:trHeight w:val="50"/>
        </w:trPr>
        <w:tc>
          <w:tcPr>
            <w:tcW w:w="1999" w:type="dxa"/>
            <w:vMerge w:val="restart"/>
          </w:tcPr>
          <w:p w14:paraId="456A0761"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ale</w:t>
            </w:r>
          </w:p>
        </w:tc>
        <w:tc>
          <w:tcPr>
            <w:tcW w:w="1923" w:type="dxa"/>
            <w:vMerge w:val="restart"/>
          </w:tcPr>
          <w:p w14:paraId="0FA9DBD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ưu thông tin bán hàng</w:t>
            </w:r>
          </w:p>
        </w:tc>
        <w:tc>
          <w:tcPr>
            <w:tcW w:w="2390" w:type="dxa"/>
          </w:tcPr>
          <w:p w14:paraId="0264C65E"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ate</w:t>
            </w:r>
          </w:p>
        </w:tc>
        <w:tc>
          <w:tcPr>
            <w:tcW w:w="1958" w:type="dxa"/>
          </w:tcPr>
          <w:p w14:paraId="6F1ABB2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Ngày bán</w:t>
            </w:r>
          </w:p>
        </w:tc>
      </w:tr>
      <w:tr w:rsidR="00E1391D" w:rsidRPr="00E1391D" w14:paraId="2FBED49E" w14:textId="77777777" w:rsidTr="00E1391D">
        <w:trPr>
          <w:trHeight w:val="50"/>
        </w:trPr>
        <w:tc>
          <w:tcPr>
            <w:tcW w:w="1999" w:type="dxa"/>
            <w:vMerge/>
          </w:tcPr>
          <w:p w14:paraId="2AAD615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587D03A0"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4F00FEF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ubTotal</w:t>
            </w:r>
          </w:p>
        </w:tc>
        <w:tc>
          <w:tcPr>
            <w:tcW w:w="1958" w:type="dxa"/>
          </w:tcPr>
          <w:p w14:paraId="744254D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Tổng tiền </w:t>
            </w:r>
          </w:p>
        </w:tc>
      </w:tr>
      <w:tr w:rsidR="00E1391D" w:rsidRPr="00E1391D" w14:paraId="715F0722" w14:textId="77777777" w:rsidTr="00E1391D">
        <w:trPr>
          <w:trHeight w:val="50"/>
        </w:trPr>
        <w:tc>
          <w:tcPr>
            <w:tcW w:w="1999" w:type="dxa"/>
            <w:vMerge/>
          </w:tcPr>
          <w:p w14:paraId="46EF709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6ABE22DF"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B4CA7B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iscountForBuyer</w:t>
            </w:r>
          </w:p>
        </w:tc>
        <w:tc>
          <w:tcPr>
            <w:tcW w:w="1958" w:type="dxa"/>
          </w:tcPr>
          <w:p w14:paraId="66CA139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hiết khấu cho người mua</w:t>
            </w:r>
          </w:p>
        </w:tc>
      </w:tr>
      <w:tr w:rsidR="00E1391D" w:rsidRPr="00E1391D" w14:paraId="3310D09F" w14:textId="77777777" w:rsidTr="00E1391D">
        <w:trPr>
          <w:trHeight w:val="50"/>
        </w:trPr>
        <w:tc>
          <w:tcPr>
            <w:tcW w:w="1999" w:type="dxa"/>
            <w:vMerge/>
          </w:tcPr>
          <w:p w14:paraId="65A19DC8"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042EFA5F"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947B38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otal</w:t>
            </w:r>
          </w:p>
        </w:tc>
        <w:tc>
          <w:tcPr>
            <w:tcW w:w="1958" w:type="dxa"/>
          </w:tcPr>
          <w:p w14:paraId="6EBF118A"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hành tiền(tiền mà khách hàng phải trả)</w:t>
            </w:r>
          </w:p>
        </w:tc>
      </w:tr>
      <w:tr w:rsidR="00E1391D" w:rsidRPr="00E1391D" w14:paraId="7E5ECBFF" w14:textId="77777777" w:rsidTr="00E1391D">
        <w:trPr>
          <w:trHeight w:val="50"/>
        </w:trPr>
        <w:tc>
          <w:tcPr>
            <w:tcW w:w="1999" w:type="dxa"/>
            <w:vMerge/>
          </w:tcPr>
          <w:p w14:paraId="27203669"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9D41B09"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791DE74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Description </w:t>
            </w:r>
          </w:p>
        </w:tc>
        <w:tc>
          <w:tcPr>
            <w:tcW w:w="1958" w:type="dxa"/>
          </w:tcPr>
          <w:p w14:paraId="0B3EAC2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ô tả công việc nếu có</w:t>
            </w:r>
          </w:p>
        </w:tc>
      </w:tr>
      <w:tr w:rsidR="00E1391D" w:rsidRPr="00E1391D" w14:paraId="24B9CBA4" w14:textId="77777777" w:rsidTr="00E1391D">
        <w:trPr>
          <w:trHeight w:val="50"/>
        </w:trPr>
        <w:tc>
          <w:tcPr>
            <w:tcW w:w="1999" w:type="dxa"/>
            <w:vMerge/>
          </w:tcPr>
          <w:p w14:paraId="15C4FD8F"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1401D9B"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3BCA82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ListSaleDetail()</w:t>
            </w:r>
          </w:p>
        </w:tc>
        <w:tc>
          <w:tcPr>
            <w:tcW w:w="1958" w:type="dxa"/>
          </w:tcPr>
          <w:p w14:paraId="078C197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ấy danh sách chi tiết hóa đơn</w:t>
            </w:r>
          </w:p>
        </w:tc>
      </w:tr>
      <w:tr w:rsidR="00E1391D" w:rsidRPr="00E1391D" w14:paraId="2FEAF72B" w14:textId="77777777" w:rsidTr="00E1391D">
        <w:trPr>
          <w:trHeight w:val="60"/>
        </w:trPr>
        <w:tc>
          <w:tcPr>
            <w:tcW w:w="1999" w:type="dxa"/>
            <w:vMerge w:val="restart"/>
          </w:tcPr>
          <w:p w14:paraId="06C60B2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odel</w:t>
            </w:r>
          </w:p>
        </w:tc>
        <w:tc>
          <w:tcPr>
            <w:tcW w:w="1923" w:type="dxa"/>
            <w:vMerge w:val="restart"/>
          </w:tcPr>
          <w:p w14:paraId="76A68FF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ưu thông tin của mẫu sản phẩm</w:t>
            </w:r>
          </w:p>
        </w:tc>
        <w:tc>
          <w:tcPr>
            <w:tcW w:w="2390" w:type="dxa"/>
          </w:tcPr>
          <w:p w14:paraId="6EEDC46E"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odelCode</w:t>
            </w:r>
          </w:p>
        </w:tc>
        <w:tc>
          <w:tcPr>
            <w:tcW w:w="1958" w:type="dxa"/>
          </w:tcPr>
          <w:p w14:paraId="329597B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ã mẫu</w:t>
            </w:r>
          </w:p>
        </w:tc>
      </w:tr>
      <w:tr w:rsidR="00E1391D" w:rsidRPr="00E1391D" w14:paraId="455EECE7" w14:textId="77777777" w:rsidTr="00E1391D">
        <w:trPr>
          <w:trHeight w:val="60"/>
        </w:trPr>
        <w:tc>
          <w:tcPr>
            <w:tcW w:w="1999" w:type="dxa"/>
            <w:vMerge/>
          </w:tcPr>
          <w:p w14:paraId="6418E75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A70C436"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432414E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ImageURL</w:t>
            </w:r>
          </w:p>
        </w:tc>
        <w:tc>
          <w:tcPr>
            <w:tcW w:w="1958" w:type="dxa"/>
          </w:tcPr>
          <w:p w14:paraId="5A4287C1"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hình ảnh</w:t>
            </w:r>
          </w:p>
        </w:tc>
      </w:tr>
      <w:tr w:rsidR="00E1391D" w:rsidRPr="00E1391D" w14:paraId="4FDBA9AF" w14:textId="77777777" w:rsidTr="00E1391D">
        <w:trPr>
          <w:trHeight w:val="60"/>
        </w:trPr>
        <w:tc>
          <w:tcPr>
            <w:tcW w:w="1999" w:type="dxa"/>
            <w:vMerge/>
          </w:tcPr>
          <w:p w14:paraId="65B32212"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42F09AC"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3B92CC0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IsActive</w:t>
            </w:r>
          </w:p>
        </w:tc>
        <w:tc>
          <w:tcPr>
            <w:tcW w:w="1958" w:type="dxa"/>
          </w:tcPr>
          <w:p w14:paraId="09A8DE8A"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mẫu còn được quản lý hay không</w:t>
            </w:r>
          </w:p>
          <w:p w14:paraId="2E6E1300"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789E9D96" w14:textId="77777777" w:rsidTr="00E1391D">
        <w:trPr>
          <w:trHeight w:val="60"/>
        </w:trPr>
        <w:tc>
          <w:tcPr>
            <w:tcW w:w="1999" w:type="dxa"/>
            <w:vMerge/>
          </w:tcPr>
          <w:p w14:paraId="390991B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F28E078"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E38292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ListColor()</w:t>
            </w:r>
          </w:p>
        </w:tc>
        <w:tc>
          <w:tcPr>
            <w:tcW w:w="1958" w:type="dxa"/>
          </w:tcPr>
          <w:p w14:paraId="6B8F4A34"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 xml:space="preserve"> danh sách các màu của mẫu</w:t>
            </w:r>
          </w:p>
          <w:p w14:paraId="731E9DF4"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39E8808B" w14:textId="77777777" w:rsidTr="00E1391D">
        <w:trPr>
          <w:trHeight w:val="60"/>
        </w:trPr>
        <w:tc>
          <w:tcPr>
            <w:tcW w:w="1999" w:type="dxa"/>
            <w:vMerge/>
          </w:tcPr>
          <w:p w14:paraId="78107EBF"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BDB5DF3"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19AFF0CC"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etListProduct</w:t>
            </w:r>
          </w:p>
        </w:tc>
        <w:tc>
          <w:tcPr>
            <w:tcW w:w="1958" w:type="dxa"/>
          </w:tcPr>
          <w:p w14:paraId="0DB57A75"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 xml:space="preserve"> danh sách các sản phẩm của mẫu</w:t>
            </w:r>
          </w:p>
          <w:p w14:paraId="0627A4C3"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5C4AB9D1" w14:textId="77777777" w:rsidTr="00E1391D">
        <w:trPr>
          <w:trHeight w:val="39"/>
        </w:trPr>
        <w:tc>
          <w:tcPr>
            <w:tcW w:w="1999" w:type="dxa"/>
            <w:vMerge w:val="restart"/>
          </w:tcPr>
          <w:p w14:paraId="279814B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obileModel</w:t>
            </w:r>
          </w:p>
        </w:tc>
        <w:tc>
          <w:tcPr>
            <w:tcW w:w="1923" w:type="dxa"/>
            <w:vMerge w:val="restart"/>
          </w:tcPr>
          <w:p w14:paraId="105F5726"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lưu thông tin chi tiết của một mẫu điện thoại</w:t>
            </w:r>
          </w:p>
          <w:p w14:paraId="349EF5CB" w14:textId="77777777" w:rsidR="00E1391D" w:rsidRPr="00E1391D" w:rsidRDefault="00E1391D" w:rsidP="00E1391D">
            <w:pPr>
              <w:pStyle w:val="ListParagraph"/>
              <w:ind w:left="0"/>
              <w:rPr>
                <w:rFonts w:asciiTheme="majorHAnsi" w:hAnsiTheme="majorHAnsi" w:cstheme="majorHAnsi"/>
                <w:sz w:val="26"/>
                <w:szCs w:val="26"/>
              </w:rPr>
            </w:pPr>
          </w:p>
        </w:tc>
        <w:tc>
          <w:tcPr>
            <w:tcW w:w="2390" w:type="dxa"/>
          </w:tcPr>
          <w:p w14:paraId="51482DE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obileGenerationName</w:t>
            </w:r>
          </w:p>
        </w:tc>
        <w:tc>
          <w:tcPr>
            <w:tcW w:w="1958" w:type="dxa"/>
          </w:tcPr>
          <w:p w14:paraId="591704B6"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tên thế hệ (vd: dòng Samsung Galaxy có các thế hệ Win, S3, S4, Note 2, Note 3,…)</w:t>
            </w:r>
          </w:p>
          <w:p w14:paraId="631CA09E"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11CA1383" w14:textId="77777777" w:rsidTr="00E1391D">
        <w:trPr>
          <w:trHeight w:val="20"/>
        </w:trPr>
        <w:tc>
          <w:tcPr>
            <w:tcW w:w="1999" w:type="dxa"/>
            <w:vMerge/>
          </w:tcPr>
          <w:p w14:paraId="39C780C3"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5A379A7" w14:textId="77777777" w:rsidR="00E1391D" w:rsidRPr="00E1391D" w:rsidRDefault="00E1391D" w:rsidP="00E1391D">
            <w:pPr>
              <w:rPr>
                <w:rFonts w:asciiTheme="majorHAnsi" w:hAnsiTheme="majorHAnsi" w:cstheme="majorHAnsi"/>
                <w:sz w:val="26"/>
                <w:szCs w:val="26"/>
              </w:rPr>
            </w:pPr>
          </w:p>
        </w:tc>
        <w:tc>
          <w:tcPr>
            <w:tcW w:w="2390" w:type="dxa"/>
          </w:tcPr>
          <w:p w14:paraId="5B7EDA14"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imesion</w:t>
            </w:r>
          </w:p>
        </w:tc>
        <w:tc>
          <w:tcPr>
            <w:tcW w:w="1958" w:type="dxa"/>
          </w:tcPr>
          <w:p w14:paraId="2C810603"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kích thước mẫu điện thoại</w:t>
            </w:r>
          </w:p>
          <w:p w14:paraId="6CD06546"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49EA545E" w14:textId="77777777" w:rsidTr="00E1391D">
        <w:trPr>
          <w:trHeight w:val="20"/>
        </w:trPr>
        <w:tc>
          <w:tcPr>
            <w:tcW w:w="1999" w:type="dxa"/>
            <w:vMerge/>
          </w:tcPr>
          <w:p w14:paraId="105B3D6B"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74FE786" w14:textId="77777777" w:rsidR="00E1391D" w:rsidRPr="00E1391D" w:rsidRDefault="00E1391D" w:rsidP="00E1391D">
            <w:pPr>
              <w:rPr>
                <w:rFonts w:asciiTheme="majorHAnsi" w:hAnsiTheme="majorHAnsi" w:cstheme="majorHAnsi"/>
                <w:sz w:val="26"/>
                <w:szCs w:val="26"/>
              </w:rPr>
            </w:pPr>
          </w:p>
        </w:tc>
        <w:tc>
          <w:tcPr>
            <w:tcW w:w="2390" w:type="dxa"/>
          </w:tcPr>
          <w:p w14:paraId="6F71B54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eight</w:t>
            </w:r>
          </w:p>
        </w:tc>
        <w:tc>
          <w:tcPr>
            <w:tcW w:w="1958" w:type="dxa"/>
          </w:tcPr>
          <w:p w14:paraId="78435394"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rọng lượng</w:t>
            </w:r>
          </w:p>
        </w:tc>
      </w:tr>
      <w:tr w:rsidR="00E1391D" w:rsidRPr="00E1391D" w14:paraId="7D571622" w14:textId="77777777" w:rsidTr="00E1391D">
        <w:trPr>
          <w:trHeight w:val="20"/>
        </w:trPr>
        <w:tc>
          <w:tcPr>
            <w:tcW w:w="1999" w:type="dxa"/>
            <w:vMerge/>
          </w:tcPr>
          <w:p w14:paraId="3DB380E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A63EC57" w14:textId="77777777" w:rsidR="00E1391D" w:rsidRPr="00E1391D" w:rsidRDefault="00E1391D" w:rsidP="00E1391D">
            <w:pPr>
              <w:rPr>
                <w:rFonts w:asciiTheme="majorHAnsi" w:hAnsiTheme="majorHAnsi" w:cstheme="majorHAnsi"/>
                <w:sz w:val="26"/>
                <w:szCs w:val="26"/>
              </w:rPr>
            </w:pPr>
          </w:p>
        </w:tc>
        <w:tc>
          <w:tcPr>
            <w:tcW w:w="2390" w:type="dxa"/>
          </w:tcPr>
          <w:p w14:paraId="566E8CB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Price</w:t>
            </w:r>
          </w:p>
        </w:tc>
        <w:tc>
          <w:tcPr>
            <w:tcW w:w="1958" w:type="dxa"/>
          </w:tcPr>
          <w:p w14:paraId="6A190A6A"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Giá gốc hiện tại (chưa có khuyến mãi)</w:t>
            </w:r>
          </w:p>
          <w:p w14:paraId="5DB17EB7"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155B21F1" w14:textId="77777777" w:rsidTr="00E1391D">
        <w:trPr>
          <w:trHeight w:val="20"/>
        </w:trPr>
        <w:tc>
          <w:tcPr>
            <w:tcW w:w="1999" w:type="dxa"/>
            <w:vMerge/>
          </w:tcPr>
          <w:p w14:paraId="10F90686"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C7BF302" w14:textId="77777777" w:rsidR="00E1391D" w:rsidRPr="00E1391D" w:rsidRDefault="00E1391D" w:rsidP="00E1391D">
            <w:pPr>
              <w:rPr>
                <w:rFonts w:asciiTheme="majorHAnsi" w:hAnsiTheme="majorHAnsi" w:cstheme="majorHAnsi"/>
                <w:sz w:val="26"/>
                <w:szCs w:val="26"/>
              </w:rPr>
            </w:pPr>
          </w:p>
        </w:tc>
        <w:tc>
          <w:tcPr>
            <w:tcW w:w="2390" w:type="dxa"/>
          </w:tcPr>
          <w:p w14:paraId="7A2673A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iscount</w:t>
            </w:r>
          </w:p>
        </w:tc>
        <w:tc>
          <w:tcPr>
            <w:tcW w:w="1958" w:type="dxa"/>
          </w:tcPr>
          <w:p w14:paraId="302EFAE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hiết khấu</w:t>
            </w:r>
          </w:p>
        </w:tc>
      </w:tr>
      <w:tr w:rsidR="00E1391D" w:rsidRPr="00E1391D" w14:paraId="038A7A66" w14:textId="77777777" w:rsidTr="00E1391D">
        <w:trPr>
          <w:trHeight w:val="20"/>
        </w:trPr>
        <w:tc>
          <w:tcPr>
            <w:tcW w:w="1999" w:type="dxa"/>
            <w:vMerge/>
          </w:tcPr>
          <w:p w14:paraId="6431E7BA"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6993A7DB" w14:textId="77777777" w:rsidR="00E1391D" w:rsidRPr="00E1391D" w:rsidRDefault="00E1391D" w:rsidP="00E1391D">
            <w:pPr>
              <w:rPr>
                <w:rFonts w:asciiTheme="majorHAnsi" w:hAnsiTheme="majorHAnsi" w:cstheme="majorHAnsi"/>
                <w:sz w:val="26"/>
                <w:szCs w:val="26"/>
              </w:rPr>
            </w:pPr>
          </w:p>
        </w:tc>
        <w:tc>
          <w:tcPr>
            <w:tcW w:w="2390" w:type="dxa"/>
          </w:tcPr>
          <w:p w14:paraId="609B5BDE"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RetailPrice</w:t>
            </w:r>
          </w:p>
        </w:tc>
        <w:tc>
          <w:tcPr>
            <w:tcW w:w="1958" w:type="dxa"/>
          </w:tcPr>
          <w:p w14:paraId="43202F49"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giá bán (đã tính khuyến mãi)</w:t>
            </w:r>
          </w:p>
          <w:p w14:paraId="44C2E2FA"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0B1FB364" w14:textId="77777777" w:rsidTr="00E1391D">
        <w:trPr>
          <w:trHeight w:val="20"/>
        </w:trPr>
        <w:tc>
          <w:tcPr>
            <w:tcW w:w="1999" w:type="dxa"/>
            <w:vMerge/>
          </w:tcPr>
          <w:p w14:paraId="72864BE8"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51AED9B" w14:textId="77777777" w:rsidR="00E1391D" w:rsidRPr="00E1391D" w:rsidRDefault="00E1391D" w:rsidP="00E1391D">
            <w:pPr>
              <w:rPr>
                <w:rFonts w:asciiTheme="majorHAnsi" w:hAnsiTheme="majorHAnsi" w:cstheme="majorHAnsi"/>
                <w:sz w:val="26"/>
                <w:szCs w:val="26"/>
              </w:rPr>
            </w:pPr>
          </w:p>
        </w:tc>
        <w:tc>
          <w:tcPr>
            <w:tcW w:w="2390" w:type="dxa"/>
          </w:tcPr>
          <w:p w14:paraId="151A238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WarrantyMonth</w:t>
            </w:r>
          </w:p>
        </w:tc>
        <w:tc>
          <w:tcPr>
            <w:tcW w:w="1958" w:type="dxa"/>
          </w:tcPr>
          <w:p w14:paraId="26D2ED08"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số tháng bảo hành</w:t>
            </w:r>
          </w:p>
          <w:p w14:paraId="04DC1BB5" w14:textId="77777777" w:rsidR="00E1391D" w:rsidRPr="00E1391D" w:rsidRDefault="00E1391D" w:rsidP="00E1391D">
            <w:pPr>
              <w:pStyle w:val="ListParagraph"/>
              <w:ind w:left="0"/>
              <w:rPr>
                <w:rFonts w:asciiTheme="majorHAnsi" w:hAnsiTheme="majorHAnsi" w:cstheme="majorHAnsi"/>
                <w:sz w:val="26"/>
                <w:szCs w:val="26"/>
              </w:rPr>
            </w:pPr>
          </w:p>
        </w:tc>
      </w:tr>
      <w:tr w:rsidR="00E1391D" w:rsidRPr="00E1391D" w14:paraId="675C5333" w14:textId="77777777" w:rsidTr="00E1391D">
        <w:trPr>
          <w:trHeight w:val="20"/>
        </w:trPr>
        <w:tc>
          <w:tcPr>
            <w:tcW w:w="1999" w:type="dxa"/>
            <w:vMerge/>
          </w:tcPr>
          <w:p w14:paraId="5A31C57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2723529" w14:textId="77777777" w:rsidR="00E1391D" w:rsidRPr="00E1391D" w:rsidRDefault="00E1391D" w:rsidP="00E1391D">
            <w:pPr>
              <w:rPr>
                <w:rFonts w:asciiTheme="majorHAnsi" w:hAnsiTheme="majorHAnsi" w:cstheme="majorHAnsi"/>
                <w:sz w:val="26"/>
                <w:szCs w:val="26"/>
              </w:rPr>
            </w:pPr>
          </w:p>
        </w:tc>
        <w:tc>
          <w:tcPr>
            <w:tcW w:w="2390" w:type="dxa"/>
          </w:tcPr>
          <w:p w14:paraId="326E3D3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creenType</w:t>
            </w:r>
          </w:p>
        </w:tc>
        <w:tc>
          <w:tcPr>
            <w:tcW w:w="1958" w:type="dxa"/>
          </w:tcPr>
          <w:p w14:paraId="4A2E255E"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loại màn hình</w:t>
            </w:r>
          </w:p>
        </w:tc>
      </w:tr>
      <w:tr w:rsidR="00E1391D" w:rsidRPr="00E1391D" w14:paraId="04917485" w14:textId="77777777" w:rsidTr="00E1391D">
        <w:trPr>
          <w:trHeight w:val="20"/>
        </w:trPr>
        <w:tc>
          <w:tcPr>
            <w:tcW w:w="1999" w:type="dxa"/>
            <w:vMerge/>
          </w:tcPr>
          <w:p w14:paraId="5BF0B36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C1E60A3" w14:textId="77777777" w:rsidR="00E1391D" w:rsidRPr="00E1391D" w:rsidRDefault="00E1391D" w:rsidP="00E1391D">
            <w:pPr>
              <w:rPr>
                <w:rFonts w:asciiTheme="majorHAnsi" w:hAnsiTheme="majorHAnsi" w:cstheme="majorHAnsi"/>
                <w:sz w:val="26"/>
                <w:szCs w:val="26"/>
              </w:rPr>
            </w:pPr>
          </w:p>
        </w:tc>
        <w:tc>
          <w:tcPr>
            <w:tcW w:w="2390" w:type="dxa"/>
          </w:tcPr>
          <w:p w14:paraId="746E233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creenSize</w:t>
            </w:r>
          </w:p>
        </w:tc>
        <w:tc>
          <w:tcPr>
            <w:tcW w:w="1958" w:type="dxa"/>
          </w:tcPr>
          <w:p w14:paraId="404A7C5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ScreenSize </w:t>
            </w:r>
          </w:p>
        </w:tc>
      </w:tr>
      <w:tr w:rsidR="00E1391D" w:rsidRPr="00E1391D" w14:paraId="7E4D8361" w14:textId="77777777" w:rsidTr="00E1391D">
        <w:trPr>
          <w:trHeight w:val="20"/>
        </w:trPr>
        <w:tc>
          <w:tcPr>
            <w:tcW w:w="1999" w:type="dxa"/>
            <w:vMerge/>
          </w:tcPr>
          <w:p w14:paraId="5B2FD467"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54F45533" w14:textId="77777777" w:rsidR="00E1391D" w:rsidRPr="00E1391D" w:rsidRDefault="00E1391D" w:rsidP="00E1391D">
            <w:pPr>
              <w:rPr>
                <w:rFonts w:asciiTheme="majorHAnsi" w:hAnsiTheme="majorHAnsi" w:cstheme="majorHAnsi"/>
                <w:sz w:val="26"/>
                <w:szCs w:val="26"/>
              </w:rPr>
            </w:pPr>
          </w:p>
        </w:tc>
        <w:tc>
          <w:tcPr>
            <w:tcW w:w="2390" w:type="dxa"/>
          </w:tcPr>
          <w:p w14:paraId="3C7560F1"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 ScreenResolution</w:t>
            </w:r>
          </w:p>
        </w:tc>
        <w:tc>
          <w:tcPr>
            <w:tcW w:w="1958" w:type="dxa"/>
          </w:tcPr>
          <w:p w14:paraId="7E14C81A"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độ phân giải màn hình</w:t>
            </w:r>
          </w:p>
        </w:tc>
      </w:tr>
      <w:tr w:rsidR="00E1391D" w:rsidRPr="00E1391D" w14:paraId="6C1C9A55" w14:textId="77777777" w:rsidTr="00E1391D">
        <w:trPr>
          <w:trHeight w:val="20"/>
        </w:trPr>
        <w:tc>
          <w:tcPr>
            <w:tcW w:w="1999" w:type="dxa"/>
            <w:vMerge/>
          </w:tcPr>
          <w:p w14:paraId="7EB61CD7"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B7D6702" w14:textId="77777777" w:rsidR="00E1391D" w:rsidRPr="00E1391D" w:rsidRDefault="00E1391D" w:rsidP="00E1391D">
            <w:pPr>
              <w:rPr>
                <w:rFonts w:asciiTheme="majorHAnsi" w:hAnsiTheme="majorHAnsi" w:cstheme="majorHAnsi"/>
                <w:sz w:val="26"/>
                <w:szCs w:val="26"/>
              </w:rPr>
            </w:pPr>
          </w:p>
        </w:tc>
        <w:tc>
          <w:tcPr>
            <w:tcW w:w="2390" w:type="dxa"/>
          </w:tcPr>
          <w:p w14:paraId="04E577C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creenStandard</w:t>
            </w:r>
          </w:p>
        </w:tc>
        <w:tc>
          <w:tcPr>
            <w:tcW w:w="1958" w:type="dxa"/>
          </w:tcPr>
          <w:p w14:paraId="723165D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huẩn màn hình</w:t>
            </w:r>
          </w:p>
        </w:tc>
      </w:tr>
      <w:tr w:rsidR="00E1391D" w:rsidRPr="00E1391D" w14:paraId="470DA753" w14:textId="77777777" w:rsidTr="00E1391D">
        <w:trPr>
          <w:trHeight w:val="20"/>
        </w:trPr>
        <w:tc>
          <w:tcPr>
            <w:tcW w:w="1999" w:type="dxa"/>
            <w:vMerge/>
          </w:tcPr>
          <w:p w14:paraId="205995C2"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7D2F617" w14:textId="77777777" w:rsidR="00E1391D" w:rsidRPr="00E1391D" w:rsidRDefault="00E1391D" w:rsidP="00E1391D">
            <w:pPr>
              <w:rPr>
                <w:rFonts w:asciiTheme="majorHAnsi" w:hAnsiTheme="majorHAnsi" w:cstheme="majorHAnsi"/>
                <w:sz w:val="26"/>
                <w:szCs w:val="26"/>
              </w:rPr>
            </w:pPr>
          </w:p>
        </w:tc>
        <w:tc>
          <w:tcPr>
            <w:tcW w:w="2390" w:type="dxa"/>
          </w:tcPr>
          <w:p w14:paraId="6337963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creenColorCount</w:t>
            </w:r>
          </w:p>
        </w:tc>
        <w:tc>
          <w:tcPr>
            <w:tcW w:w="1958" w:type="dxa"/>
          </w:tcPr>
          <w:p w14:paraId="6689945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ố màu màn hình</w:t>
            </w:r>
          </w:p>
        </w:tc>
      </w:tr>
      <w:tr w:rsidR="00E1391D" w:rsidRPr="00E1391D" w14:paraId="7CAD372F" w14:textId="77777777" w:rsidTr="00E1391D">
        <w:trPr>
          <w:trHeight w:val="20"/>
        </w:trPr>
        <w:tc>
          <w:tcPr>
            <w:tcW w:w="1999" w:type="dxa"/>
            <w:vMerge/>
          </w:tcPr>
          <w:p w14:paraId="71D8F86F"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BBFBFFF" w14:textId="77777777" w:rsidR="00E1391D" w:rsidRPr="00E1391D" w:rsidRDefault="00E1391D" w:rsidP="00E1391D">
            <w:pPr>
              <w:rPr>
                <w:rFonts w:asciiTheme="majorHAnsi" w:hAnsiTheme="majorHAnsi" w:cstheme="majorHAnsi"/>
                <w:sz w:val="26"/>
                <w:szCs w:val="26"/>
              </w:rPr>
            </w:pPr>
          </w:p>
        </w:tc>
        <w:tc>
          <w:tcPr>
            <w:tcW w:w="2390" w:type="dxa"/>
          </w:tcPr>
          <w:p w14:paraId="7635754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ouchDescription</w:t>
            </w:r>
          </w:p>
        </w:tc>
        <w:tc>
          <w:tcPr>
            <w:tcW w:w="1958" w:type="dxa"/>
          </w:tcPr>
          <w:p w14:paraId="7BE0DDE3"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hông tin cảm ứng</w:t>
            </w:r>
          </w:p>
        </w:tc>
      </w:tr>
      <w:tr w:rsidR="00E1391D" w:rsidRPr="00E1391D" w14:paraId="76272FF3" w14:textId="77777777" w:rsidTr="00E1391D">
        <w:trPr>
          <w:trHeight w:val="20"/>
        </w:trPr>
        <w:tc>
          <w:tcPr>
            <w:tcW w:w="1999" w:type="dxa"/>
            <w:vMerge/>
          </w:tcPr>
          <w:p w14:paraId="1C2B11AB"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B518FE2" w14:textId="77777777" w:rsidR="00E1391D" w:rsidRPr="00E1391D" w:rsidRDefault="00E1391D" w:rsidP="00E1391D">
            <w:pPr>
              <w:rPr>
                <w:rFonts w:asciiTheme="majorHAnsi" w:hAnsiTheme="majorHAnsi" w:cstheme="majorHAnsi"/>
                <w:sz w:val="26"/>
                <w:szCs w:val="26"/>
              </w:rPr>
            </w:pPr>
          </w:p>
        </w:tc>
        <w:tc>
          <w:tcPr>
            <w:tcW w:w="2390" w:type="dxa"/>
          </w:tcPr>
          <w:p w14:paraId="4309A4D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ameraFeatures</w:t>
            </w:r>
          </w:p>
        </w:tc>
        <w:tc>
          <w:tcPr>
            <w:tcW w:w="1958" w:type="dxa"/>
          </w:tcPr>
          <w:p w14:paraId="6406DBB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hông tin camera</w:t>
            </w:r>
          </w:p>
        </w:tc>
      </w:tr>
      <w:tr w:rsidR="00E1391D" w:rsidRPr="00E1391D" w14:paraId="2A522BAF" w14:textId="77777777" w:rsidTr="00E1391D">
        <w:trPr>
          <w:trHeight w:val="20"/>
        </w:trPr>
        <w:tc>
          <w:tcPr>
            <w:tcW w:w="1999" w:type="dxa"/>
            <w:vMerge/>
          </w:tcPr>
          <w:p w14:paraId="586779E2"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4BBAFA4" w14:textId="77777777" w:rsidR="00E1391D" w:rsidRPr="00E1391D" w:rsidRDefault="00E1391D" w:rsidP="00E1391D">
            <w:pPr>
              <w:rPr>
                <w:rFonts w:asciiTheme="majorHAnsi" w:hAnsiTheme="majorHAnsi" w:cstheme="majorHAnsi"/>
                <w:sz w:val="26"/>
                <w:szCs w:val="26"/>
              </w:rPr>
            </w:pPr>
          </w:p>
        </w:tc>
        <w:tc>
          <w:tcPr>
            <w:tcW w:w="2390" w:type="dxa"/>
          </w:tcPr>
          <w:p w14:paraId="7F4DE690"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 xml:space="preserve">ChipsetName </w:t>
            </w:r>
          </w:p>
        </w:tc>
        <w:tc>
          <w:tcPr>
            <w:tcW w:w="1958" w:type="dxa"/>
          </w:tcPr>
          <w:p w14:paraId="6A93272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Tên chipset</w:t>
            </w:r>
          </w:p>
        </w:tc>
      </w:tr>
      <w:tr w:rsidR="00E1391D" w:rsidRPr="00E1391D" w14:paraId="563D739E" w14:textId="77777777" w:rsidTr="00E1391D">
        <w:trPr>
          <w:trHeight w:val="20"/>
        </w:trPr>
        <w:tc>
          <w:tcPr>
            <w:tcW w:w="1999" w:type="dxa"/>
            <w:vMerge/>
          </w:tcPr>
          <w:p w14:paraId="2D629F9C"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B91DEA4" w14:textId="77777777" w:rsidR="00E1391D" w:rsidRPr="00E1391D" w:rsidRDefault="00E1391D" w:rsidP="00E1391D">
            <w:pPr>
              <w:rPr>
                <w:rFonts w:asciiTheme="majorHAnsi" w:hAnsiTheme="majorHAnsi" w:cstheme="majorHAnsi"/>
                <w:sz w:val="26"/>
                <w:szCs w:val="26"/>
              </w:rPr>
            </w:pPr>
          </w:p>
        </w:tc>
        <w:tc>
          <w:tcPr>
            <w:tcW w:w="2390" w:type="dxa"/>
          </w:tcPr>
          <w:p w14:paraId="6617118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RAM</w:t>
            </w:r>
          </w:p>
        </w:tc>
        <w:tc>
          <w:tcPr>
            <w:tcW w:w="1958" w:type="dxa"/>
          </w:tcPr>
          <w:p w14:paraId="1E08E4C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Dung lượng ram</w:t>
            </w:r>
          </w:p>
        </w:tc>
      </w:tr>
      <w:tr w:rsidR="00E1391D" w:rsidRPr="00E1391D" w14:paraId="5CCAE71B" w14:textId="77777777" w:rsidTr="00E1391D">
        <w:trPr>
          <w:trHeight w:val="20"/>
        </w:trPr>
        <w:tc>
          <w:tcPr>
            <w:tcW w:w="1999" w:type="dxa"/>
            <w:vMerge/>
          </w:tcPr>
          <w:p w14:paraId="0E895FA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7262DD4" w14:textId="77777777" w:rsidR="00E1391D" w:rsidRPr="00E1391D" w:rsidRDefault="00E1391D" w:rsidP="00E1391D">
            <w:pPr>
              <w:rPr>
                <w:rFonts w:asciiTheme="majorHAnsi" w:hAnsiTheme="majorHAnsi" w:cstheme="majorHAnsi"/>
                <w:sz w:val="26"/>
                <w:szCs w:val="26"/>
              </w:rPr>
            </w:pPr>
          </w:p>
        </w:tc>
        <w:tc>
          <w:tcPr>
            <w:tcW w:w="2390" w:type="dxa"/>
          </w:tcPr>
          <w:p w14:paraId="1EB8FA6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InternalStorage</w:t>
            </w:r>
          </w:p>
        </w:tc>
        <w:tc>
          <w:tcPr>
            <w:tcW w:w="1958" w:type="dxa"/>
          </w:tcPr>
          <w:p w14:paraId="396B19D6"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Dung lượng bộ nhớ trong</w:t>
            </w:r>
            <w:r w:rsidRPr="00E1391D">
              <w:rPr>
                <w:rFonts w:asciiTheme="majorHAnsi" w:hAnsiTheme="majorHAnsi" w:cstheme="majorHAnsi"/>
                <w:sz w:val="26"/>
                <w:szCs w:val="26"/>
                <w:lang w:val="vi-VN"/>
              </w:rPr>
              <w:t xml:space="preserve"> </w:t>
            </w:r>
            <w:r w:rsidRPr="00E1391D">
              <w:rPr>
                <w:rFonts w:asciiTheme="majorHAnsi" w:hAnsiTheme="majorHAnsi" w:cstheme="majorHAnsi"/>
                <w:sz w:val="26"/>
                <w:szCs w:val="26"/>
                <w:lang w:val="vi-VN"/>
              </w:rPr>
              <w:tab/>
            </w:r>
          </w:p>
        </w:tc>
      </w:tr>
      <w:tr w:rsidR="00E1391D" w:rsidRPr="00E1391D" w14:paraId="5A775884" w14:textId="77777777" w:rsidTr="00E1391D">
        <w:trPr>
          <w:trHeight w:val="20"/>
        </w:trPr>
        <w:tc>
          <w:tcPr>
            <w:tcW w:w="1999" w:type="dxa"/>
            <w:vMerge/>
          </w:tcPr>
          <w:p w14:paraId="6F10D1C5"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734C6009" w14:textId="77777777" w:rsidR="00E1391D" w:rsidRPr="00E1391D" w:rsidRDefault="00E1391D" w:rsidP="00E1391D">
            <w:pPr>
              <w:rPr>
                <w:rFonts w:asciiTheme="majorHAnsi" w:hAnsiTheme="majorHAnsi" w:cstheme="majorHAnsi"/>
                <w:sz w:val="26"/>
                <w:szCs w:val="26"/>
              </w:rPr>
            </w:pPr>
          </w:p>
        </w:tc>
        <w:tc>
          <w:tcPr>
            <w:tcW w:w="2390" w:type="dxa"/>
          </w:tcPr>
          <w:p w14:paraId="540D21A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torageUpTo</w:t>
            </w:r>
          </w:p>
        </w:tc>
        <w:tc>
          <w:tcPr>
            <w:tcW w:w="1958" w:type="dxa"/>
          </w:tcPr>
          <w:p w14:paraId="16D091D5"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Hỗ trợ dung lượng</w:t>
            </w:r>
          </w:p>
        </w:tc>
      </w:tr>
      <w:tr w:rsidR="00E1391D" w:rsidRPr="00E1391D" w14:paraId="2EDE2DF1" w14:textId="77777777" w:rsidTr="00E1391D">
        <w:trPr>
          <w:trHeight w:val="20"/>
        </w:trPr>
        <w:tc>
          <w:tcPr>
            <w:tcW w:w="1999" w:type="dxa"/>
            <w:vMerge/>
          </w:tcPr>
          <w:p w14:paraId="2F8BAC60"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C60B259" w14:textId="77777777" w:rsidR="00E1391D" w:rsidRPr="00E1391D" w:rsidRDefault="00E1391D" w:rsidP="00E1391D">
            <w:pPr>
              <w:rPr>
                <w:rFonts w:asciiTheme="majorHAnsi" w:hAnsiTheme="majorHAnsi" w:cstheme="majorHAnsi"/>
                <w:sz w:val="26"/>
                <w:szCs w:val="26"/>
              </w:rPr>
            </w:pPr>
          </w:p>
        </w:tc>
        <w:tc>
          <w:tcPr>
            <w:tcW w:w="2390" w:type="dxa"/>
          </w:tcPr>
          <w:p w14:paraId="44A6C125"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PU</w:t>
            </w:r>
          </w:p>
        </w:tc>
        <w:tc>
          <w:tcPr>
            <w:tcW w:w="1958" w:type="dxa"/>
          </w:tcPr>
          <w:p w14:paraId="4C4C86DA"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Đồ họa</w:t>
            </w:r>
          </w:p>
        </w:tc>
      </w:tr>
      <w:tr w:rsidR="00E1391D" w:rsidRPr="00E1391D" w14:paraId="2C800AC6" w14:textId="77777777" w:rsidTr="00E1391D">
        <w:trPr>
          <w:trHeight w:val="20"/>
        </w:trPr>
        <w:tc>
          <w:tcPr>
            <w:tcW w:w="1999" w:type="dxa"/>
            <w:vMerge/>
          </w:tcPr>
          <w:p w14:paraId="1C953AB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3FB2361" w14:textId="77777777" w:rsidR="00E1391D" w:rsidRPr="00E1391D" w:rsidRDefault="00E1391D" w:rsidP="00E1391D">
            <w:pPr>
              <w:rPr>
                <w:rFonts w:asciiTheme="majorHAnsi" w:hAnsiTheme="majorHAnsi" w:cstheme="majorHAnsi"/>
                <w:sz w:val="26"/>
                <w:szCs w:val="26"/>
              </w:rPr>
            </w:pPr>
          </w:p>
        </w:tc>
        <w:tc>
          <w:tcPr>
            <w:tcW w:w="2390" w:type="dxa"/>
          </w:tcPr>
          <w:p w14:paraId="7488F4FC"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PUSpeed</w:t>
            </w:r>
          </w:p>
        </w:tc>
        <w:tc>
          <w:tcPr>
            <w:tcW w:w="1958" w:type="dxa"/>
          </w:tcPr>
          <w:p w14:paraId="452B62F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ốc độ CPU</w:t>
            </w:r>
          </w:p>
        </w:tc>
      </w:tr>
      <w:tr w:rsidR="00E1391D" w:rsidRPr="00E1391D" w14:paraId="1B526305" w14:textId="77777777" w:rsidTr="00E1391D">
        <w:trPr>
          <w:trHeight w:val="20"/>
        </w:trPr>
        <w:tc>
          <w:tcPr>
            <w:tcW w:w="1999" w:type="dxa"/>
            <w:vMerge/>
          </w:tcPr>
          <w:p w14:paraId="472A297E"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7869F44" w14:textId="77777777" w:rsidR="00E1391D" w:rsidRPr="00E1391D" w:rsidRDefault="00E1391D" w:rsidP="00E1391D">
            <w:pPr>
              <w:rPr>
                <w:rFonts w:asciiTheme="majorHAnsi" w:hAnsiTheme="majorHAnsi" w:cstheme="majorHAnsi"/>
                <w:sz w:val="26"/>
                <w:szCs w:val="26"/>
              </w:rPr>
            </w:pPr>
          </w:p>
        </w:tc>
        <w:tc>
          <w:tcPr>
            <w:tcW w:w="2390" w:type="dxa"/>
          </w:tcPr>
          <w:p w14:paraId="4298BB0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ardSlotType</w:t>
            </w:r>
          </w:p>
        </w:tc>
        <w:tc>
          <w:tcPr>
            <w:tcW w:w="1958" w:type="dxa"/>
          </w:tcPr>
          <w:p w14:paraId="784C1F1C"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 xml:space="preserve">Loại card </w:t>
            </w:r>
          </w:p>
        </w:tc>
      </w:tr>
      <w:tr w:rsidR="00E1391D" w:rsidRPr="00E1391D" w14:paraId="2188C58B" w14:textId="77777777" w:rsidTr="00E1391D">
        <w:trPr>
          <w:trHeight w:val="20"/>
        </w:trPr>
        <w:tc>
          <w:tcPr>
            <w:tcW w:w="1999" w:type="dxa"/>
            <w:vMerge/>
          </w:tcPr>
          <w:p w14:paraId="42AD7562"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37CFDC8" w14:textId="77777777" w:rsidR="00E1391D" w:rsidRPr="00E1391D" w:rsidRDefault="00E1391D" w:rsidP="00E1391D">
            <w:pPr>
              <w:rPr>
                <w:rFonts w:asciiTheme="majorHAnsi" w:hAnsiTheme="majorHAnsi" w:cstheme="majorHAnsi"/>
                <w:sz w:val="26"/>
                <w:szCs w:val="26"/>
              </w:rPr>
            </w:pPr>
          </w:p>
        </w:tc>
        <w:tc>
          <w:tcPr>
            <w:tcW w:w="2390" w:type="dxa"/>
          </w:tcPr>
          <w:p w14:paraId="3D20989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BatteryType</w:t>
            </w:r>
          </w:p>
        </w:tc>
        <w:tc>
          <w:tcPr>
            <w:tcW w:w="1958" w:type="dxa"/>
          </w:tcPr>
          <w:p w14:paraId="268A451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oại pin</w:t>
            </w:r>
          </w:p>
        </w:tc>
      </w:tr>
      <w:tr w:rsidR="00E1391D" w:rsidRPr="00E1391D" w14:paraId="6B72F9A8" w14:textId="77777777" w:rsidTr="00E1391D">
        <w:trPr>
          <w:trHeight w:val="20"/>
        </w:trPr>
        <w:tc>
          <w:tcPr>
            <w:tcW w:w="1999" w:type="dxa"/>
            <w:vMerge/>
          </w:tcPr>
          <w:p w14:paraId="170F1E98"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A15706E" w14:textId="77777777" w:rsidR="00E1391D" w:rsidRPr="00E1391D" w:rsidRDefault="00E1391D" w:rsidP="00E1391D">
            <w:pPr>
              <w:rPr>
                <w:rFonts w:asciiTheme="majorHAnsi" w:hAnsiTheme="majorHAnsi" w:cstheme="majorHAnsi"/>
                <w:sz w:val="26"/>
                <w:szCs w:val="26"/>
              </w:rPr>
            </w:pPr>
          </w:p>
        </w:tc>
        <w:tc>
          <w:tcPr>
            <w:tcW w:w="2390" w:type="dxa"/>
          </w:tcPr>
          <w:p w14:paraId="6387032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BatterCapacity</w:t>
            </w:r>
          </w:p>
        </w:tc>
        <w:tc>
          <w:tcPr>
            <w:tcW w:w="1958" w:type="dxa"/>
          </w:tcPr>
          <w:p w14:paraId="4D91BFAC"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Dung lượng pin</w:t>
            </w:r>
          </w:p>
        </w:tc>
      </w:tr>
      <w:tr w:rsidR="00E1391D" w:rsidRPr="00E1391D" w14:paraId="2A75961E" w14:textId="77777777" w:rsidTr="00E1391D">
        <w:trPr>
          <w:trHeight w:val="20"/>
        </w:trPr>
        <w:tc>
          <w:tcPr>
            <w:tcW w:w="1999" w:type="dxa"/>
            <w:vMerge/>
          </w:tcPr>
          <w:p w14:paraId="34E08982"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25081439" w14:textId="77777777" w:rsidR="00E1391D" w:rsidRPr="00E1391D" w:rsidRDefault="00E1391D" w:rsidP="00E1391D">
            <w:pPr>
              <w:rPr>
                <w:rFonts w:asciiTheme="majorHAnsi" w:hAnsiTheme="majorHAnsi" w:cstheme="majorHAnsi"/>
                <w:sz w:val="26"/>
                <w:szCs w:val="26"/>
              </w:rPr>
            </w:pPr>
          </w:p>
        </w:tc>
        <w:tc>
          <w:tcPr>
            <w:tcW w:w="2390" w:type="dxa"/>
          </w:tcPr>
          <w:p w14:paraId="41FC99EF"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SimType</w:t>
            </w:r>
          </w:p>
        </w:tc>
        <w:tc>
          <w:tcPr>
            <w:tcW w:w="1958" w:type="dxa"/>
          </w:tcPr>
          <w:p w14:paraId="12AA4DC1"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oại sim</w:t>
            </w:r>
          </w:p>
        </w:tc>
      </w:tr>
      <w:tr w:rsidR="00E1391D" w:rsidRPr="00E1391D" w14:paraId="40BC7D09" w14:textId="77777777" w:rsidTr="00E1391D">
        <w:trPr>
          <w:trHeight w:val="20"/>
        </w:trPr>
        <w:tc>
          <w:tcPr>
            <w:tcW w:w="1999" w:type="dxa"/>
            <w:vMerge/>
          </w:tcPr>
          <w:p w14:paraId="7C0CCECB"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1266300B" w14:textId="77777777" w:rsidR="00E1391D" w:rsidRPr="00E1391D" w:rsidRDefault="00E1391D" w:rsidP="00E1391D">
            <w:pPr>
              <w:rPr>
                <w:rFonts w:asciiTheme="majorHAnsi" w:hAnsiTheme="majorHAnsi" w:cstheme="majorHAnsi"/>
                <w:sz w:val="26"/>
                <w:szCs w:val="26"/>
              </w:rPr>
            </w:pPr>
          </w:p>
        </w:tc>
        <w:tc>
          <w:tcPr>
            <w:tcW w:w="2390" w:type="dxa"/>
          </w:tcPr>
          <w:p w14:paraId="754DD7DB"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3GDescription</w:t>
            </w:r>
          </w:p>
        </w:tc>
        <w:tc>
          <w:tcPr>
            <w:tcW w:w="1958" w:type="dxa"/>
          </w:tcPr>
          <w:p w14:paraId="465EDFCC"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hông tin 3G</w:t>
            </w:r>
          </w:p>
        </w:tc>
      </w:tr>
      <w:tr w:rsidR="00E1391D" w:rsidRPr="00E1391D" w14:paraId="748C4261" w14:textId="77777777" w:rsidTr="00E1391D">
        <w:trPr>
          <w:trHeight w:val="20"/>
        </w:trPr>
        <w:tc>
          <w:tcPr>
            <w:tcW w:w="1999" w:type="dxa"/>
            <w:vMerge/>
          </w:tcPr>
          <w:p w14:paraId="1A1599A3"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49B3D41C" w14:textId="77777777" w:rsidR="00E1391D" w:rsidRPr="00E1391D" w:rsidRDefault="00E1391D" w:rsidP="00E1391D">
            <w:pPr>
              <w:rPr>
                <w:rFonts w:asciiTheme="majorHAnsi" w:hAnsiTheme="majorHAnsi" w:cstheme="majorHAnsi"/>
                <w:sz w:val="26"/>
                <w:szCs w:val="26"/>
              </w:rPr>
            </w:pPr>
          </w:p>
        </w:tc>
        <w:tc>
          <w:tcPr>
            <w:tcW w:w="2390" w:type="dxa"/>
          </w:tcPr>
          <w:p w14:paraId="12DD247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4GDescription</w:t>
            </w:r>
          </w:p>
        </w:tc>
        <w:tc>
          <w:tcPr>
            <w:tcW w:w="1958" w:type="dxa"/>
          </w:tcPr>
          <w:p w14:paraId="48CCD175"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hông tin 4G</w:t>
            </w:r>
          </w:p>
        </w:tc>
      </w:tr>
      <w:tr w:rsidR="00E1391D" w:rsidRPr="00E1391D" w14:paraId="298722DD" w14:textId="77777777" w:rsidTr="00E1391D">
        <w:trPr>
          <w:trHeight w:val="20"/>
        </w:trPr>
        <w:tc>
          <w:tcPr>
            <w:tcW w:w="1999" w:type="dxa"/>
            <w:vMerge/>
          </w:tcPr>
          <w:p w14:paraId="43DB6B04"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53A541F5" w14:textId="77777777" w:rsidR="00E1391D" w:rsidRPr="00E1391D" w:rsidRDefault="00E1391D" w:rsidP="00E1391D">
            <w:pPr>
              <w:rPr>
                <w:rFonts w:asciiTheme="majorHAnsi" w:hAnsiTheme="majorHAnsi" w:cstheme="majorHAnsi"/>
                <w:sz w:val="26"/>
                <w:szCs w:val="26"/>
              </w:rPr>
            </w:pPr>
          </w:p>
        </w:tc>
        <w:tc>
          <w:tcPr>
            <w:tcW w:w="2390" w:type="dxa"/>
          </w:tcPr>
          <w:p w14:paraId="05E0351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GPSDescription</w:t>
            </w:r>
          </w:p>
        </w:tc>
        <w:tc>
          <w:tcPr>
            <w:tcW w:w="1958" w:type="dxa"/>
          </w:tcPr>
          <w:p w14:paraId="05625C9A"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hông tin GPS</w:t>
            </w:r>
          </w:p>
        </w:tc>
      </w:tr>
      <w:tr w:rsidR="00E1391D" w:rsidRPr="00E1391D" w14:paraId="786A1DAA" w14:textId="77777777" w:rsidTr="00E1391D">
        <w:trPr>
          <w:trHeight w:val="20"/>
        </w:trPr>
        <w:tc>
          <w:tcPr>
            <w:tcW w:w="1999" w:type="dxa"/>
            <w:vMerge/>
          </w:tcPr>
          <w:p w14:paraId="4051447D"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08BD3ED6" w14:textId="77777777" w:rsidR="00E1391D" w:rsidRPr="00E1391D" w:rsidRDefault="00E1391D" w:rsidP="00E1391D">
            <w:pPr>
              <w:rPr>
                <w:rFonts w:asciiTheme="majorHAnsi" w:hAnsiTheme="majorHAnsi" w:cstheme="majorHAnsi"/>
                <w:sz w:val="26"/>
                <w:szCs w:val="26"/>
              </w:rPr>
            </w:pPr>
          </w:p>
        </w:tc>
        <w:tc>
          <w:tcPr>
            <w:tcW w:w="2390" w:type="dxa"/>
          </w:tcPr>
          <w:p w14:paraId="5F205FE6"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BluetoothDescription</w:t>
            </w:r>
          </w:p>
        </w:tc>
        <w:tc>
          <w:tcPr>
            <w:tcW w:w="1958" w:type="dxa"/>
          </w:tcPr>
          <w:p w14:paraId="780BD152"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hông tin bluetooth</w:t>
            </w:r>
          </w:p>
        </w:tc>
      </w:tr>
      <w:tr w:rsidR="00E1391D" w:rsidRPr="00E1391D" w14:paraId="29A0376D" w14:textId="77777777" w:rsidTr="00E1391D">
        <w:trPr>
          <w:trHeight w:val="20"/>
        </w:trPr>
        <w:tc>
          <w:tcPr>
            <w:tcW w:w="1999" w:type="dxa"/>
            <w:vMerge/>
          </w:tcPr>
          <w:p w14:paraId="1A00EBBC" w14:textId="77777777" w:rsidR="00E1391D" w:rsidRPr="00E1391D" w:rsidRDefault="00E1391D" w:rsidP="00E1391D">
            <w:pPr>
              <w:pStyle w:val="ListParagraph"/>
              <w:ind w:left="0"/>
              <w:rPr>
                <w:rFonts w:asciiTheme="majorHAnsi" w:hAnsiTheme="majorHAnsi" w:cstheme="majorHAnsi"/>
                <w:sz w:val="26"/>
                <w:szCs w:val="26"/>
              </w:rPr>
            </w:pPr>
          </w:p>
        </w:tc>
        <w:tc>
          <w:tcPr>
            <w:tcW w:w="1923" w:type="dxa"/>
            <w:vMerge/>
          </w:tcPr>
          <w:p w14:paraId="30605135" w14:textId="77777777" w:rsidR="00E1391D" w:rsidRPr="00E1391D" w:rsidRDefault="00E1391D" w:rsidP="00E1391D">
            <w:pPr>
              <w:rPr>
                <w:rFonts w:asciiTheme="majorHAnsi" w:hAnsiTheme="majorHAnsi" w:cstheme="majorHAnsi"/>
                <w:sz w:val="26"/>
                <w:szCs w:val="26"/>
              </w:rPr>
            </w:pPr>
          </w:p>
        </w:tc>
        <w:tc>
          <w:tcPr>
            <w:tcW w:w="2390" w:type="dxa"/>
          </w:tcPr>
          <w:p w14:paraId="7A1823C9"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GetMobileBase</w:t>
            </w:r>
            <w:r w:rsidRPr="00E1391D">
              <w:rPr>
                <w:rFonts w:asciiTheme="majorHAnsi" w:hAnsiTheme="majorHAnsi" w:cstheme="majorHAnsi"/>
                <w:sz w:val="26"/>
                <w:szCs w:val="26"/>
                <w:lang w:val="vi-VN"/>
              </w:rPr>
              <w:t>()</w:t>
            </w:r>
          </w:p>
        </w:tc>
        <w:tc>
          <w:tcPr>
            <w:tcW w:w="1958" w:type="dxa"/>
          </w:tcPr>
          <w:p w14:paraId="0B21C571"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ấy dòng điện thoại</w:t>
            </w:r>
          </w:p>
        </w:tc>
      </w:tr>
      <w:tr w:rsidR="00E1391D" w:rsidRPr="00E1391D" w14:paraId="117CDC6C" w14:textId="77777777" w:rsidTr="00E1391D">
        <w:trPr>
          <w:trHeight w:val="34"/>
        </w:trPr>
        <w:tc>
          <w:tcPr>
            <w:tcW w:w="1999" w:type="dxa"/>
            <w:vMerge/>
          </w:tcPr>
          <w:p w14:paraId="027B0CFE" w14:textId="77777777" w:rsidR="00E1391D" w:rsidRPr="00E1391D" w:rsidRDefault="00E1391D" w:rsidP="00E1391D">
            <w:pPr>
              <w:pStyle w:val="ListParagraph"/>
              <w:ind w:left="0"/>
              <w:rPr>
                <w:rFonts w:asciiTheme="majorHAnsi" w:hAnsiTheme="majorHAnsi" w:cstheme="majorHAnsi"/>
                <w:b/>
                <w:sz w:val="26"/>
                <w:szCs w:val="26"/>
                <w:lang w:val="vi-VN"/>
              </w:rPr>
            </w:pPr>
          </w:p>
        </w:tc>
        <w:tc>
          <w:tcPr>
            <w:tcW w:w="1923" w:type="dxa"/>
            <w:vMerge/>
          </w:tcPr>
          <w:p w14:paraId="45AE2F2F"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4654FFC8"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GetListWifiType</w:t>
            </w:r>
            <w:r w:rsidRPr="00E1391D">
              <w:rPr>
                <w:rFonts w:asciiTheme="majorHAnsi" w:hAnsiTheme="majorHAnsi" w:cstheme="majorHAnsi"/>
                <w:sz w:val="26"/>
                <w:szCs w:val="26"/>
                <w:lang w:val="vi-VN"/>
              </w:rPr>
              <w:t>()</w:t>
            </w:r>
          </w:p>
        </w:tc>
        <w:tc>
          <w:tcPr>
            <w:tcW w:w="1958" w:type="dxa"/>
          </w:tcPr>
          <w:p w14:paraId="45E5871A"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ấy thông tin wifi</w:t>
            </w:r>
          </w:p>
        </w:tc>
      </w:tr>
      <w:tr w:rsidR="00E1391D" w:rsidRPr="00E1391D" w14:paraId="663ACEB2" w14:textId="77777777" w:rsidTr="00E1391D">
        <w:trPr>
          <w:trHeight w:val="34"/>
        </w:trPr>
        <w:tc>
          <w:tcPr>
            <w:tcW w:w="1999" w:type="dxa"/>
            <w:vMerge w:val="restart"/>
          </w:tcPr>
          <w:p w14:paraId="7E20C4E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MobileBase</w:t>
            </w:r>
          </w:p>
        </w:tc>
        <w:tc>
          <w:tcPr>
            <w:tcW w:w="1923" w:type="dxa"/>
            <w:vMerge w:val="restart"/>
          </w:tcPr>
          <w:p w14:paraId="4A2E5EBB" w14:textId="77777777" w:rsidR="00E1391D" w:rsidRPr="00E1391D" w:rsidRDefault="00E1391D" w:rsidP="00E1391D">
            <w:pPr>
              <w:rPr>
                <w:rFonts w:asciiTheme="majorHAnsi" w:hAnsiTheme="majorHAnsi" w:cstheme="majorHAnsi"/>
                <w:sz w:val="26"/>
                <w:szCs w:val="26"/>
              </w:rPr>
            </w:pPr>
            <w:r w:rsidRPr="00E1391D">
              <w:rPr>
                <w:rFonts w:asciiTheme="majorHAnsi" w:hAnsiTheme="majorHAnsi" w:cstheme="majorHAnsi"/>
                <w:sz w:val="26"/>
                <w:szCs w:val="26"/>
              </w:rPr>
              <w:t>dòng điện thoại (vd: Samsung Galaxy, …)</w:t>
            </w:r>
          </w:p>
          <w:p w14:paraId="6FF5082B"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26474A77"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MobileBaseName</w:t>
            </w:r>
          </w:p>
        </w:tc>
        <w:tc>
          <w:tcPr>
            <w:tcW w:w="1958" w:type="dxa"/>
          </w:tcPr>
          <w:p w14:paraId="18007FF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ên dòng điện thoại</w:t>
            </w:r>
          </w:p>
        </w:tc>
      </w:tr>
      <w:tr w:rsidR="00E1391D" w:rsidRPr="00E1391D" w14:paraId="119EAFCA" w14:textId="77777777" w:rsidTr="00E1391D">
        <w:tc>
          <w:tcPr>
            <w:tcW w:w="1999" w:type="dxa"/>
            <w:vMerge/>
          </w:tcPr>
          <w:p w14:paraId="79186EEF"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3964B2B9"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67292C43"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ManufactureName</w:t>
            </w:r>
          </w:p>
        </w:tc>
        <w:tc>
          <w:tcPr>
            <w:tcW w:w="1958" w:type="dxa"/>
          </w:tcPr>
          <w:p w14:paraId="3193E400"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Nhà sản xuất</w:t>
            </w:r>
          </w:p>
        </w:tc>
      </w:tr>
      <w:tr w:rsidR="00E1391D" w:rsidRPr="00E1391D" w14:paraId="4E77545B" w14:textId="77777777" w:rsidTr="00E1391D">
        <w:tc>
          <w:tcPr>
            <w:tcW w:w="1999" w:type="dxa"/>
            <w:vMerge/>
          </w:tcPr>
          <w:p w14:paraId="0FCA9F6B"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6B5286D6"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580BBE12"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OSName</w:t>
            </w:r>
          </w:p>
        </w:tc>
        <w:tc>
          <w:tcPr>
            <w:tcW w:w="1958" w:type="dxa"/>
          </w:tcPr>
          <w:p w14:paraId="55879BF8"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ên hệ điều hành</w:t>
            </w:r>
          </w:p>
        </w:tc>
      </w:tr>
      <w:tr w:rsidR="00E1391D" w:rsidRPr="00E1391D" w14:paraId="0FC4377E" w14:textId="77777777" w:rsidTr="00E1391D">
        <w:tc>
          <w:tcPr>
            <w:tcW w:w="1999" w:type="dxa"/>
            <w:vMerge/>
          </w:tcPr>
          <w:p w14:paraId="52EC0A0A"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4449F973"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64F3861E"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GetMobileModels</w:t>
            </w:r>
            <w:r w:rsidRPr="00E1391D">
              <w:rPr>
                <w:rFonts w:asciiTheme="majorHAnsi" w:hAnsiTheme="majorHAnsi" w:cstheme="majorHAnsi"/>
                <w:sz w:val="26"/>
                <w:szCs w:val="26"/>
                <w:lang w:val="vi-VN"/>
              </w:rPr>
              <w:t>()</w:t>
            </w:r>
          </w:p>
        </w:tc>
        <w:tc>
          <w:tcPr>
            <w:tcW w:w="1958" w:type="dxa"/>
          </w:tcPr>
          <w:p w14:paraId="6D6D28D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ấy danh sách các mẫu điện thoại</w:t>
            </w:r>
          </w:p>
        </w:tc>
      </w:tr>
      <w:tr w:rsidR="00E1391D" w:rsidRPr="00E1391D" w14:paraId="55A87E4B" w14:textId="77777777" w:rsidTr="00E1391D">
        <w:tc>
          <w:tcPr>
            <w:tcW w:w="1999" w:type="dxa"/>
            <w:vMerge w:val="restart"/>
          </w:tcPr>
          <w:p w14:paraId="75919498"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ComponentModel</w:t>
            </w:r>
          </w:p>
        </w:tc>
        <w:tc>
          <w:tcPr>
            <w:tcW w:w="1923" w:type="dxa"/>
            <w:vMerge w:val="restart"/>
          </w:tcPr>
          <w:p w14:paraId="6CFE716B"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Mẫu linh kiện</w:t>
            </w:r>
          </w:p>
        </w:tc>
        <w:tc>
          <w:tcPr>
            <w:tcW w:w="2390" w:type="dxa"/>
          </w:tcPr>
          <w:p w14:paraId="78520CC7"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omponentName</w:t>
            </w:r>
          </w:p>
        </w:tc>
        <w:tc>
          <w:tcPr>
            <w:tcW w:w="1958" w:type="dxa"/>
          </w:tcPr>
          <w:p w14:paraId="7EC138AF"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ên linh kiện</w:t>
            </w:r>
          </w:p>
        </w:tc>
      </w:tr>
      <w:tr w:rsidR="00E1391D" w:rsidRPr="00E1391D" w14:paraId="107FF1EF" w14:textId="77777777" w:rsidTr="00E1391D">
        <w:tc>
          <w:tcPr>
            <w:tcW w:w="1999" w:type="dxa"/>
            <w:vMerge/>
          </w:tcPr>
          <w:p w14:paraId="3C01F2AA"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31C7416B"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442581A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ManufactureName</w:t>
            </w:r>
          </w:p>
        </w:tc>
        <w:tc>
          <w:tcPr>
            <w:tcW w:w="1958" w:type="dxa"/>
          </w:tcPr>
          <w:p w14:paraId="6DEBF76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Nhà sản xuất</w:t>
            </w:r>
          </w:p>
        </w:tc>
      </w:tr>
      <w:tr w:rsidR="00E1391D" w:rsidRPr="00E1391D" w14:paraId="2AA538B5" w14:textId="77777777" w:rsidTr="00E1391D">
        <w:tc>
          <w:tcPr>
            <w:tcW w:w="1999" w:type="dxa"/>
            <w:vMerge/>
          </w:tcPr>
          <w:p w14:paraId="17710F81"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676C8BBF"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4A3A0DF4"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Unit</w:t>
            </w:r>
          </w:p>
        </w:tc>
        <w:tc>
          <w:tcPr>
            <w:tcW w:w="1958" w:type="dxa"/>
          </w:tcPr>
          <w:p w14:paraId="3036353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Đơn vị</w:t>
            </w:r>
          </w:p>
        </w:tc>
      </w:tr>
      <w:tr w:rsidR="00E1391D" w:rsidRPr="00E1391D" w14:paraId="430D53DD" w14:textId="77777777" w:rsidTr="00E1391D">
        <w:tc>
          <w:tcPr>
            <w:tcW w:w="1999" w:type="dxa"/>
            <w:vMerge/>
          </w:tcPr>
          <w:p w14:paraId="1F7D3F8A"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22FB450F"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1C952592"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Features</w:t>
            </w:r>
          </w:p>
        </w:tc>
        <w:tc>
          <w:tcPr>
            <w:tcW w:w="1958" w:type="dxa"/>
          </w:tcPr>
          <w:p w14:paraId="20CF12B4"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Mô tả chức năng linh kiện</w:t>
            </w:r>
          </w:p>
        </w:tc>
      </w:tr>
      <w:tr w:rsidR="00E1391D" w:rsidRPr="00E1391D" w14:paraId="405DED52" w14:textId="77777777" w:rsidTr="00E1391D">
        <w:tc>
          <w:tcPr>
            <w:tcW w:w="1999" w:type="dxa"/>
            <w:vMerge w:val="restart"/>
          </w:tcPr>
          <w:p w14:paraId="71572245"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Region</w:t>
            </w:r>
          </w:p>
        </w:tc>
        <w:tc>
          <w:tcPr>
            <w:tcW w:w="1923" w:type="dxa"/>
            <w:vMerge w:val="restart"/>
          </w:tcPr>
          <w:p w14:paraId="36CA9ADE"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Vùng</w:t>
            </w:r>
          </w:p>
        </w:tc>
        <w:tc>
          <w:tcPr>
            <w:tcW w:w="2390" w:type="dxa"/>
          </w:tcPr>
          <w:p w14:paraId="15A3FC69"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RegionName</w:t>
            </w:r>
          </w:p>
        </w:tc>
        <w:tc>
          <w:tcPr>
            <w:tcW w:w="1958" w:type="dxa"/>
          </w:tcPr>
          <w:p w14:paraId="4F16FFBE"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ên vùng</w:t>
            </w:r>
          </w:p>
        </w:tc>
      </w:tr>
      <w:tr w:rsidR="00E1391D" w:rsidRPr="00E1391D" w14:paraId="5ED97D28" w14:textId="77777777" w:rsidTr="00E1391D">
        <w:tc>
          <w:tcPr>
            <w:tcW w:w="1999" w:type="dxa"/>
            <w:vMerge/>
          </w:tcPr>
          <w:p w14:paraId="6E663FB3"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63A698DB"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0942F9E1"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RegionDescription</w:t>
            </w:r>
          </w:p>
        </w:tc>
        <w:tc>
          <w:tcPr>
            <w:tcW w:w="1958" w:type="dxa"/>
          </w:tcPr>
          <w:p w14:paraId="6978EAE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Mô tả vùng</w:t>
            </w:r>
          </w:p>
        </w:tc>
      </w:tr>
      <w:tr w:rsidR="00E1391D" w:rsidRPr="00E1391D" w14:paraId="3FF7F3B4" w14:textId="77777777" w:rsidTr="00E1391D">
        <w:tc>
          <w:tcPr>
            <w:tcW w:w="1999" w:type="dxa"/>
            <w:vMerge/>
          </w:tcPr>
          <w:p w14:paraId="58A3596C"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0DAA61AC"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5C71CA5D"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IsActive</w:t>
            </w:r>
          </w:p>
        </w:tc>
        <w:tc>
          <w:tcPr>
            <w:tcW w:w="1958" w:type="dxa"/>
          </w:tcPr>
          <w:p w14:paraId="146D4B8C"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Vùng này còn được quản lý hay không</w:t>
            </w:r>
          </w:p>
        </w:tc>
      </w:tr>
      <w:tr w:rsidR="00E1391D" w:rsidRPr="00E1391D" w14:paraId="5898EC8A" w14:textId="77777777" w:rsidTr="00E1391D">
        <w:tc>
          <w:tcPr>
            <w:tcW w:w="1999" w:type="dxa"/>
            <w:vMerge/>
          </w:tcPr>
          <w:p w14:paraId="264D22EC"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78418C1A"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05A8AF85"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rPr>
              <w:t>GetCustomers</w:t>
            </w:r>
            <w:r w:rsidRPr="00E1391D">
              <w:rPr>
                <w:rFonts w:asciiTheme="majorHAnsi" w:hAnsiTheme="majorHAnsi" w:cstheme="majorHAnsi"/>
                <w:sz w:val="26"/>
                <w:szCs w:val="26"/>
                <w:lang w:val="vi-VN"/>
              </w:rPr>
              <w:t>()</w:t>
            </w:r>
          </w:p>
        </w:tc>
        <w:tc>
          <w:tcPr>
            <w:tcW w:w="1958" w:type="dxa"/>
          </w:tcPr>
          <w:p w14:paraId="33622E59"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Lấy danh sách khách hàng thuộc vùng này</w:t>
            </w:r>
          </w:p>
        </w:tc>
      </w:tr>
      <w:tr w:rsidR="00E1391D" w:rsidRPr="00E1391D" w14:paraId="305D4671" w14:textId="77777777" w:rsidTr="00E1391D">
        <w:tc>
          <w:tcPr>
            <w:tcW w:w="1999" w:type="dxa"/>
            <w:vMerge w:val="restart"/>
          </w:tcPr>
          <w:p w14:paraId="7DB74CA9"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Customer</w:t>
            </w:r>
          </w:p>
        </w:tc>
        <w:tc>
          <w:tcPr>
            <w:tcW w:w="1923" w:type="dxa"/>
            <w:vMerge w:val="restart"/>
          </w:tcPr>
          <w:p w14:paraId="7C04EA20"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Khách hàng</w:t>
            </w:r>
          </w:p>
        </w:tc>
        <w:tc>
          <w:tcPr>
            <w:tcW w:w="2390" w:type="dxa"/>
          </w:tcPr>
          <w:p w14:paraId="6396BBD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ustomerCode</w:t>
            </w:r>
          </w:p>
        </w:tc>
        <w:tc>
          <w:tcPr>
            <w:tcW w:w="1958" w:type="dxa"/>
          </w:tcPr>
          <w:p w14:paraId="28B12EC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Mỗi khách hàng có một mã khách hàng</w:t>
            </w:r>
          </w:p>
        </w:tc>
      </w:tr>
      <w:tr w:rsidR="00E1391D" w:rsidRPr="00E1391D" w14:paraId="0938FE48" w14:textId="77777777" w:rsidTr="00E1391D">
        <w:tc>
          <w:tcPr>
            <w:tcW w:w="1999" w:type="dxa"/>
            <w:vMerge/>
          </w:tcPr>
          <w:p w14:paraId="056419F9"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6C450C6B"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2FFA5018"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ustomerName</w:t>
            </w:r>
          </w:p>
        </w:tc>
        <w:tc>
          <w:tcPr>
            <w:tcW w:w="1958" w:type="dxa"/>
          </w:tcPr>
          <w:p w14:paraId="30DF7FDD"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ên khách hàng</w:t>
            </w:r>
          </w:p>
        </w:tc>
      </w:tr>
      <w:tr w:rsidR="00E1391D" w:rsidRPr="00E1391D" w14:paraId="051AF2A7" w14:textId="77777777" w:rsidTr="00E1391D">
        <w:tc>
          <w:tcPr>
            <w:tcW w:w="1999" w:type="dxa"/>
            <w:vMerge/>
          </w:tcPr>
          <w:p w14:paraId="6A7FBE16"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41AC3918"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0717252A" w14:textId="77777777" w:rsidR="00E1391D" w:rsidRPr="00E1391D" w:rsidRDefault="00E1391D" w:rsidP="00E1391D">
            <w:pPr>
              <w:pStyle w:val="ListParagraph"/>
              <w:ind w:left="0"/>
              <w:rPr>
                <w:rFonts w:asciiTheme="majorHAnsi" w:hAnsiTheme="majorHAnsi" w:cstheme="majorHAnsi"/>
                <w:sz w:val="26"/>
                <w:szCs w:val="26"/>
              </w:rPr>
            </w:pPr>
            <w:r w:rsidRPr="00E1391D">
              <w:rPr>
                <w:rFonts w:asciiTheme="majorHAnsi" w:hAnsiTheme="majorHAnsi" w:cstheme="majorHAnsi"/>
                <w:sz w:val="26"/>
                <w:szCs w:val="26"/>
              </w:rPr>
              <w:t>CustomerSSN</w:t>
            </w:r>
          </w:p>
        </w:tc>
        <w:tc>
          <w:tcPr>
            <w:tcW w:w="1958" w:type="dxa"/>
          </w:tcPr>
          <w:p w14:paraId="1DF96EC3"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Số chứng minh nhân dân</w:t>
            </w:r>
          </w:p>
        </w:tc>
      </w:tr>
      <w:tr w:rsidR="00E1391D" w:rsidRPr="00E1391D" w14:paraId="4EDC597D" w14:textId="77777777" w:rsidTr="00E1391D">
        <w:tc>
          <w:tcPr>
            <w:tcW w:w="1999" w:type="dxa"/>
            <w:vMerge/>
          </w:tcPr>
          <w:p w14:paraId="75DBB2E7"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086B37A4"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14423B77"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CustomerPhone</w:t>
            </w:r>
          </w:p>
        </w:tc>
        <w:tc>
          <w:tcPr>
            <w:tcW w:w="1958" w:type="dxa"/>
          </w:tcPr>
          <w:p w14:paraId="4BEFF023"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Số điện thoại</w:t>
            </w:r>
          </w:p>
        </w:tc>
      </w:tr>
      <w:tr w:rsidR="00E1391D" w:rsidRPr="00E1391D" w14:paraId="5BA4E336" w14:textId="77777777" w:rsidTr="00E1391D">
        <w:tc>
          <w:tcPr>
            <w:tcW w:w="1999" w:type="dxa"/>
            <w:vMerge/>
          </w:tcPr>
          <w:p w14:paraId="7661E407"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1923" w:type="dxa"/>
            <w:vMerge/>
          </w:tcPr>
          <w:p w14:paraId="2475D5A8" w14:textId="77777777" w:rsidR="00E1391D" w:rsidRPr="00E1391D" w:rsidRDefault="00E1391D" w:rsidP="00E1391D">
            <w:pPr>
              <w:pStyle w:val="ListParagraph"/>
              <w:ind w:left="0"/>
              <w:rPr>
                <w:rFonts w:asciiTheme="majorHAnsi" w:hAnsiTheme="majorHAnsi" w:cstheme="majorHAnsi"/>
                <w:sz w:val="26"/>
                <w:szCs w:val="26"/>
                <w:lang w:val="vi-VN"/>
              </w:rPr>
            </w:pPr>
          </w:p>
        </w:tc>
        <w:tc>
          <w:tcPr>
            <w:tcW w:w="2390" w:type="dxa"/>
          </w:tcPr>
          <w:p w14:paraId="57926446"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TaxCode</w:t>
            </w:r>
          </w:p>
        </w:tc>
        <w:tc>
          <w:tcPr>
            <w:tcW w:w="1958" w:type="dxa"/>
          </w:tcPr>
          <w:p w14:paraId="261DADE5" w14:textId="77777777" w:rsidR="00E1391D" w:rsidRPr="00E1391D" w:rsidRDefault="00E1391D" w:rsidP="00E1391D">
            <w:pPr>
              <w:pStyle w:val="ListParagraph"/>
              <w:ind w:left="0"/>
              <w:rPr>
                <w:rFonts w:asciiTheme="majorHAnsi" w:hAnsiTheme="majorHAnsi" w:cstheme="majorHAnsi"/>
                <w:sz w:val="26"/>
                <w:szCs w:val="26"/>
                <w:lang w:val="vi-VN"/>
              </w:rPr>
            </w:pPr>
            <w:r w:rsidRPr="00E1391D">
              <w:rPr>
                <w:rFonts w:asciiTheme="majorHAnsi" w:hAnsiTheme="majorHAnsi" w:cstheme="majorHAnsi"/>
                <w:sz w:val="26"/>
                <w:szCs w:val="26"/>
                <w:lang w:val="vi-VN"/>
              </w:rPr>
              <w:t>Mã số thuế</w:t>
            </w:r>
          </w:p>
        </w:tc>
      </w:tr>
    </w:tbl>
    <w:p w14:paraId="6267411B" w14:textId="77777777" w:rsidR="00594664" w:rsidRPr="00F73985" w:rsidRDefault="00594664" w:rsidP="006D679D">
      <w:pPr>
        <w:pStyle w:val="NormalWeb"/>
        <w:shd w:val="clear" w:color="auto" w:fill="FFFFFF" w:themeFill="background1"/>
        <w:spacing w:before="120" w:beforeAutospacing="0" w:after="120" w:afterAutospacing="0" w:line="336" w:lineRule="atLeast"/>
        <w:ind w:left="1080"/>
        <w:jc w:val="both"/>
        <w:rPr>
          <w:rFonts w:asciiTheme="majorHAnsi" w:hAnsiTheme="majorHAnsi" w:cstheme="majorHAnsi"/>
          <w:sz w:val="26"/>
          <w:szCs w:val="26"/>
        </w:rPr>
      </w:pPr>
    </w:p>
    <w:p w14:paraId="389D9AE3" w14:textId="43EC53AD" w:rsidR="00C33778" w:rsidRPr="00F73985" w:rsidRDefault="6D218FB3" w:rsidP="004A3993">
      <w:pPr>
        <w:pStyle w:val="NormalWeb"/>
        <w:numPr>
          <w:ilvl w:val="0"/>
          <w:numId w:val="10"/>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32" w:name="_Toc408585167"/>
      <w:bookmarkStart w:id="133" w:name="_Toc408595098"/>
      <w:bookmarkStart w:id="134" w:name="_Toc408617496"/>
      <w:bookmarkEnd w:id="131"/>
      <w:r w:rsidRPr="00F73985">
        <w:rPr>
          <w:rFonts w:asciiTheme="majorHAnsi" w:hAnsiTheme="majorHAnsi" w:cstheme="majorHAnsi"/>
          <w:sz w:val="26"/>
          <w:szCs w:val="26"/>
        </w:rPr>
        <w:t>Sơ đồ luồng dữ liệu</w:t>
      </w:r>
      <w:bookmarkEnd w:id="132"/>
      <w:bookmarkEnd w:id="133"/>
      <w:bookmarkEnd w:id="134"/>
    </w:p>
    <w:p w14:paraId="02EAE203" w14:textId="3B53FD26"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Đăng nhập</w:t>
      </w:r>
    </w:p>
    <w:p w14:paraId="49AE18E0" w14:textId="39BDA54E" w:rsidR="00AC3909" w:rsidRPr="00F73985" w:rsidRDefault="00865E0A" w:rsidP="002434CE">
      <w:pPr>
        <w:pStyle w:val="NormalWeb"/>
        <w:shd w:val="clear" w:color="auto" w:fill="FFFFFF" w:themeFill="background1"/>
        <w:spacing w:before="120" w:beforeAutospacing="0" w:after="120" w:afterAutospacing="0" w:line="336" w:lineRule="atLeast"/>
        <w:ind w:left="1890"/>
        <w:jc w:val="both"/>
        <w:rPr>
          <w:rFonts w:asciiTheme="majorHAnsi" w:hAnsiTheme="majorHAnsi" w:cstheme="majorHAnsi"/>
        </w:rPr>
      </w:pPr>
      <w:r w:rsidRPr="00F73985">
        <w:rPr>
          <w:rFonts w:asciiTheme="majorHAnsi" w:hAnsiTheme="majorHAnsi" w:cstheme="majorHAnsi"/>
        </w:rPr>
        <w:object w:dxaOrig="2506" w:dyaOrig="4021" w14:anchorId="1647D096">
          <v:shape id="_x0000_i1026" type="#_x0000_t75" style="width:125.3pt;height:201.05pt" o:ole="">
            <v:imagedata r:id="rId12" o:title=""/>
          </v:shape>
          <o:OLEObject Type="Embed" ProgID="Visio.Drawing.15" ShapeID="_x0000_i1026" DrawAspect="Content" ObjectID="_1483765999" r:id="rId13"/>
        </w:object>
      </w:r>
    </w:p>
    <w:p w14:paraId="362B648F" w14:textId="16BCB704" w:rsidR="00865E0A" w:rsidRPr="00F73985" w:rsidRDefault="00865E0A"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1: Tên đăng nhập và password</w:t>
      </w:r>
    </w:p>
    <w:p w14:paraId="31800140" w14:textId="66AA21FA" w:rsidR="00865E0A" w:rsidRPr="00F73985" w:rsidRDefault="00865E0A"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2: Danh sách các quyền được sử dụng</w:t>
      </w:r>
    </w:p>
    <w:p w14:paraId="1CB1A8EC" w14:textId="296E170E" w:rsidR="00865E0A"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3: </w:t>
      </w:r>
      <w:r w:rsidRPr="00F73985">
        <w:rPr>
          <w:rFonts w:asciiTheme="majorHAnsi" w:hAnsiTheme="majorHAnsi" w:cstheme="majorHAnsi"/>
          <w:sz w:val="26"/>
          <w:szCs w:val="26"/>
        </w:rPr>
        <w:t>Danh sách Position và Role</w:t>
      </w:r>
    </w:p>
    <w:p w14:paraId="2186386C" w14:textId="0CDE8459"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4: D1</w:t>
      </w:r>
    </w:p>
    <w:p w14:paraId="48753097" w14:textId="47D9303D" w:rsidR="00865E0A" w:rsidRPr="00F73985" w:rsidRDefault="00865E0A"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5E9E3A80"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Pr="00F73985">
        <w:rPr>
          <w:rFonts w:asciiTheme="majorHAnsi" w:hAnsiTheme="majorHAnsi" w:cstheme="majorHAnsi"/>
          <w:sz w:val="26"/>
          <w:szCs w:val="26"/>
        </w:rPr>
        <w:t>Kết nối csdl</w:t>
      </w:r>
    </w:p>
    <w:p w14:paraId="773739CE"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2: Đọc D3 từ bộ nhớ phụ</w:t>
      </w:r>
    </w:p>
    <w:p w14:paraId="1CB196F7"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3: Nhận D1 từ người dùng</w:t>
      </w:r>
    </w:p>
    <w:p w14:paraId="5404A57D" w14:textId="63F93069" w:rsidR="002434CE"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lastRenderedPageBreak/>
        <w:t xml:space="preserve"> </w:t>
      </w:r>
      <w:r w:rsidR="002434CE" w:rsidRPr="00F73985">
        <w:rPr>
          <w:rFonts w:asciiTheme="majorHAnsi" w:hAnsiTheme="majorHAnsi" w:cstheme="majorHAnsi"/>
          <w:sz w:val="26"/>
          <w:szCs w:val="26"/>
          <w:lang w:val="vi-VN"/>
        </w:rPr>
        <w:t>Bước 4: Xác định mã điện thoại</w:t>
      </w:r>
    </w:p>
    <w:p w14:paraId="30B8AB17" w14:textId="22079394"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5: Kiểm tra tài khoản có tồn tại không, nếu không tồn tại thì kết thúc</w:t>
      </w:r>
    </w:p>
    <w:p w14:paraId="76AE9142" w14:textId="7F773FC3"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6: Nếu tồn tại thì vào cài đặt form chính</w:t>
      </w:r>
    </w:p>
    <w:p w14:paraId="3EA3FC01" w14:textId="58129343" w:rsidR="00AC3909"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7: Đóng csdl và kết thúc </w:t>
      </w:r>
    </w:p>
    <w:p w14:paraId="2C194FBE" w14:textId="77777777" w:rsidR="00CC2E26" w:rsidRPr="00F73985" w:rsidRDefault="00CC2E26" w:rsidP="00CC2E26">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p>
    <w:p w14:paraId="11F9069C" w14:textId="77BB81DB"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Quản lý điện thoại/ linh kiện</w:t>
      </w:r>
    </w:p>
    <w:p w14:paraId="6EE56F37" w14:textId="6EA93B78" w:rsidR="00292DAD" w:rsidRPr="00F73985" w:rsidRDefault="00A82B02"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Thêm điện thoại</w:t>
      </w:r>
    </w:p>
    <w:p w14:paraId="0485E31D" w14:textId="15A5EF96" w:rsidR="00D30703" w:rsidRPr="00F73985" w:rsidRDefault="0093619F" w:rsidP="00D30703">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815" w:dyaOrig="4020" w14:anchorId="12FD2CA2">
          <v:shape id="_x0000_i1027" type="#_x0000_t75" style="width:390.75pt;height:201pt" o:ole="">
            <v:imagedata r:id="rId14" o:title=""/>
          </v:shape>
          <o:OLEObject Type="Embed" ProgID="Visio.Drawing.15" ShapeID="_x0000_i1027" DrawAspect="Content" ObjectID="_1483766000" r:id="rId15"/>
        </w:object>
      </w:r>
    </w:p>
    <w:p w14:paraId="1F6681BD" w14:textId="46B4F557" w:rsidR="00D30703" w:rsidRPr="00F73985" w:rsidRDefault="00D30703"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 xml:space="preserve">D1: </w:t>
      </w:r>
      <w:r w:rsidR="002A77E8" w:rsidRPr="00F73985">
        <w:rPr>
          <w:rFonts w:asciiTheme="majorHAnsi" w:hAnsiTheme="majorHAnsi" w:cstheme="majorHAnsi"/>
          <w:sz w:val="26"/>
          <w:szCs w:val="26"/>
        </w:rPr>
        <w:t>Thông tin điện thoại: tên, dòng điện thoại, bảo hành, mô tả, ghi chú,…</w:t>
      </w:r>
    </w:p>
    <w:p w14:paraId="3A8BFDF6" w14:textId="12E27E12" w:rsidR="00D30703" w:rsidRPr="00F73985" w:rsidRDefault="00D30703"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00A82B02" w:rsidRPr="00F73985">
        <w:rPr>
          <w:rFonts w:asciiTheme="majorHAnsi" w:hAnsiTheme="majorHAnsi" w:cstheme="majorHAnsi"/>
          <w:sz w:val="26"/>
          <w:szCs w:val="26"/>
          <w:lang w:val="vi-VN"/>
        </w:rPr>
        <w:t>Thông tin các nhà sản xuất, màn hình, chipset, màu sắc.</w:t>
      </w:r>
    </w:p>
    <w:p w14:paraId="279A9917" w14:textId="20B5A271" w:rsidR="00D30703"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3: Thông tin các nhà sản xuất, màn hình, chipset, màu sắc.</w:t>
      </w:r>
    </w:p>
    <w:p w14:paraId="1CCDE99B" w14:textId="6A6C2852"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4: D1</w:t>
      </w:r>
    </w:p>
    <w:p w14:paraId="70EFCF36" w14:textId="77777777" w:rsidR="00D30703" w:rsidRPr="00F73985" w:rsidRDefault="00D30703"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0A8B020D"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Pr="00F73985">
        <w:rPr>
          <w:rFonts w:asciiTheme="majorHAnsi" w:hAnsiTheme="majorHAnsi" w:cstheme="majorHAnsi"/>
          <w:sz w:val="26"/>
          <w:szCs w:val="26"/>
        </w:rPr>
        <w:t>Kết nối csdl</w:t>
      </w:r>
    </w:p>
    <w:p w14:paraId="11DA7601"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2: Đọc D3 từ bộ nhớ phụ</w:t>
      </w:r>
    </w:p>
    <w:p w14:paraId="04EDD092" w14:textId="77777777"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3: Nhận D1 từ người dùng</w:t>
      </w:r>
    </w:p>
    <w:p w14:paraId="5A9E5709" w14:textId="32671A1A" w:rsidR="002A77E8"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 </w:t>
      </w:r>
      <w:r w:rsidR="002434CE" w:rsidRPr="00F73985">
        <w:rPr>
          <w:rFonts w:asciiTheme="majorHAnsi" w:hAnsiTheme="majorHAnsi" w:cstheme="majorHAnsi"/>
          <w:sz w:val="26"/>
          <w:szCs w:val="26"/>
          <w:lang w:val="vi-VN"/>
        </w:rPr>
        <w:t>Bước 4</w:t>
      </w:r>
      <w:r w:rsidR="002A77E8" w:rsidRPr="00F73985">
        <w:rPr>
          <w:rFonts w:asciiTheme="majorHAnsi" w:hAnsiTheme="majorHAnsi" w:cstheme="majorHAnsi"/>
          <w:sz w:val="26"/>
          <w:szCs w:val="26"/>
          <w:lang w:val="vi-VN"/>
        </w:rPr>
        <w:t>: Xác định mã điện thoại</w:t>
      </w:r>
    </w:p>
    <w:p w14:paraId="6CC931BD" w14:textId="67795C9F" w:rsidR="00D30703" w:rsidRPr="00F73985" w:rsidRDefault="002A77E8"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2434CE" w:rsidRPr="00F73985">
        <w:rPr>
          <w:rFonts w:asciiTheme="majorHAnsi" w:hAnsiTheme="majorHAnsi" w:cstheme="majorHAnsi"/>
          <w:sz w:val="26"/>
          <w:szCs w:val="26"/>
        </w:rPr>
        <w:t>5</w:t>
      </w:r>
      <w:r w:rsidRPr="00F73985">
        <w:rPr>
          <w:rFonts w:asciiTheme="majorHAnsi" w:hAnsiTheme="majorHAnsi" w:cstheme="majorHAnsi"/>
          <w:sz w:val="26"/>
          <w:szCs w:val="26"/>
          <w:lang w:val="vi-VN"/>
        </w:rPr>
        <w:t xml:space="preserve">: </w:t>
      </w:r>
      <w:r w:rsidRPr="00F73985">
        <w:rPr>
          <w:rFonts w:asciiTheme="majorHAnsi" w:hAnsiTheme="majorHAnsi" w:cstheme="majorHAnsi"/>
          <w:sz w:val="26"/>
          <w:szCs w:val="26"/>
        </w:rPr>
        <w:t>Tính RetailPrice = Price * Discount</w:t>
      </w:r>
    </w:p>
    <w:p w14:paraId="669266DA" w14:textId="63F64EE8" w:rsidR="002A77E8" w:rsidRPr="00F73985" w:rsidRDefault="002A77E8"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2434CE" w:rsidRPr="00F73985">
        <w:rPr>
          <w:rFonts w:asciiTheme="majorHAnsi" w:hAnsiTheme="majorHAnsi" w:cstheme="majorHAnsi"/>
          <w:sz w:val="26"/>
          <w:szCs w:val="26"/>
          <w:lang w:val="vi-VN"/>
        </w:rPr>
        <w:t>6</w:t>
      </w:r>
      <w:r w:rsidRPr="00F73985">
        <w:rPr>
          <w:rFonts w:asciiTheme="majorHAnsi" w:hAnsiTheme="majorHAnsi" w:cstheme="majorHAnsi"/>
          <w:sz w:val="26"/>
          <w:szCs w:val="26"/>
          <w:lang w:val="vi-VN"/>
        </w:rPr>
        <w:t>: Kiểm tra quy định các thuộc tính bắt buộc</w:t>
      </w:r>
    </w:p>
    <w:p w14:paraId="21854089" w14:textId="11292222" w:rsidR="002A77E8"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7</w:t>
      </w:r>
      <w:r w:rsidR="002A77E8" w:rsidRPr="00F73985">
        <w:rPr>
          <w:rFonts w:asciiTheme="majorHAnsi" w:hAnsiTheme="majorHAnsi" w:cstheme="majorHAnsi"/>
          <w:sz w:val="26"/>
          <w:szCs w:val="26"/>
          <w:lang w:val="vi-VN"/>
        </w:rPr>
        <w:t xml:space="preserve">: Nếu thông tin không hợp lệ thì </w:t>
      </w:r>
      <w:r w:rsidRPr="00F73985">
        <w:rPr>
          <w:rFonts w:asciiTheme="majorHAnsi" w:hAnsiTheme="majorHAnsi" w:cstheme="majorHAnsi"/>
          <w:sz w:val="26"/>
          <w:szCs w:val="26"/>
          <w:lang w:val="vi-VN"/>
        </w:rPr>
        <w:t>tới bước 9</w:t>
      </w:r>
    </w:p>
    <w:p w14:paraId="5913EBAD" w14:textId="77777777"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8</w:t>
      </w:r>
      <w:r w:rsidR="002A77E8" w:rsidRPr="00F73985">
        <w:rPr>
          <w:rFonts w:asciiTheme="majorHAnsi" w:hAnsiTheme="majorHAnsi" w:cstheme="majorHAnsi"/>
          <w:sz w:val="26"/>
          <w:szCs w:val="26"/>
          <w:lang w:val="vi-VN"/>
        </w:rPr>
        <w:t>:</w:t>
      </w:r>
      <w:r w:rsidRPr="00F73985">
        <w:rPr>
          <w:rFonts w:asciiTheme="majorHAnsi" w:hAnsiTheme="majorHAnsi" w:cstheme="majorHAnsi"/>
          <w:sz w:val="26"/>
          <w:szCs w:val="26"/>
          <w:lang w:val="vi-VN"/>
        </w:rPr>
        <w:t xml:space="preserve"> Lưu D4 xuống bộ nhớ</w:t>
      </w:r>
    </w:p>
    <w:p w14:paraId="10099121" w14:textId="2592886E" w:rsidR="002A77E8"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lastRenderedPageBreak/>
        <w:t>Bước 9: Đóng csdl và kết thúc</w:t>
      </w:r>
      <w:r w:rsidR="002A77E8" w:rsidRPr="00F73985">
        <w:rPr>
          <w:rFonts w:asciiTheme="majorHAnsi" w:hAnsiTheme="majorHAnsi" w:cstheme="majorHAnsi"/>
          <w:sz w:val="26"/>
          <w:szCs w:val="26"/>
          <w:lang w:val="vi-VN"/>
        </w:rPr>
        <w:t xml:space="preserve"> </w:t>
      </w:r>
    </w:p>
    <w:p w14:paraId="7A21DB47" w14:textId="77777777" w:rsidR="00D30703" w:rsidRPr="00F73985" w:rsidRDefault="00D30703" w:rsidP="00D30703">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p>
    <w:p w14:paraId="6795DB0A" w14:textId="4BFE4AB3" w:rsidR="00292DAD" w:rsidRPr="00F73985" w:rsidRDefault="00A82B02"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Cập nhật điện thoại</w:t>
      </w:r>
    </w:p>
    <w:p w14:paraId="0477DCCF" w14:textId="2A7A860A" w:rsidR="002434CE" w:rsidRPr="00F73985" w:rsidRDefault="0091365F" w:rsidP="002434CE">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815" w:dyaOrig="4020" w14:anchorId="12CF0188">
          <v:shape id="_x0000_i1028" type="#_x0000_t75" style="width:390.75pt;height:201pt" o:ole="">
            <v:imagedata r:id="rId16" o:title=""/>
          </v:shape>
          <o:OLEObject Type="Embed" ProgID="Visio.Drawing.15" ShapeID="_x0000_i1028" DrawAspect="Content" ObjectID="_1483766001" r:id="rId17"/>
        </w:object>
      </w:r>
    </w:p>
    <w:p w14:paraId="055E9432" w14:textId="77777777"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1: Thông tin điện thoại: tên, dòng điện thoại, bảo hành, mô tả, ghi chú,…</w:t>
      </w:r>
    </w:p>
    <w:p w14:paraId="1867EEF9" w14:textId="679A0878" w:rsidR="002434CE" w:rsidRPr="00F73985" w:rsidRDefault="002434CE" w:rsidP="00A82B02">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00A82B02" w:rsidRPr="00F73985">
        <w:rPr>
          <w:rFonts w:asciiTheme="majorHAnsi" w:hAnsiTheme="majorHAnsi" w:cstheme="majorHAnsi"/>
          <w:sz w:val="26"/>
          <w:szCs w:val="26"/>
          <w:lang w:val="vi-VN"/>
        </w:rPr>
        <w:t>D1, Thông tin các nhà sản xuất, màn hình, chipset, màu sắc.</w:t>
      </w:r>
    </w:p>
    <w:p w14:paraId="664791C2" w14:textId="1D42A888"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3: </w:t>
      </w:r>
      <w:r w:rsidR="00A82B02" w:rsidRPr="00F73985">
        <w:rPr>
          <w:rFonts w:asciiTheme="majorHAnsi" w:hAnsiTheme="majorHAnsi" w:cstheme="majorHAnsi"/>
          <w:sz w:val="26"/>
          <w:szCs w:val="26"/>
        </w:rPr>
        <w:t>D2</w:t>
      </w:r>
    </w:p>
    <w:p w14:paraId="34905F56" w14:textId="42A05AF3"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4: D1</w:t>
      </w:r>
    </w:p>
    <w:p w14:paraId="62AFAE5E" w14:textId="77777777"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08C145C3" w14:textId="558ACDAB"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00872836" w:rsidRPr="00F73985">
        <w:rPr>
          <w:rFonts w:asciiTheme="majorHAnsi" w:hAnsiTheme="majorHAnsi" w:cstheme="majorHAnsi"/>
          <w:sz w:val="26"/>
          <w:szCs w:val="26"/>
        </w:rPr>
        <w:t>Kết nối csdl</w:t>
      </w:r>
    </w:p>
    <w:p w14:paraId="799DF5BF" w14:textId="798CE69C"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2: </w:t>
      </w:r>
      <w:r w:rsidR="00872836" w:rsidRPr="00F73985">
        <w:rPr>
          <w:rFonts w:asciiTheme="majorHAnsi" w:hAnsiTheme="majorHAnsi" w:cstheme="majorHAnsi"/>
          <w:sz w:val="26"/>
          <w:szCs w:val="26"/>
          <w:lang w:val="vi-VN"/>
        </w:rPr>
        <w:t>Đọc D3 từ bộ nhớ phụ</w:t>
      </w:r>
    </w:p>
    <w:p w14:paraId="3BE98B29" w14:textId="37FB3562"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3: </w:t>
      </w:r>
      <w:r w:rsidR="00872836" w:rsidRPr="00F73985">
        <w:rPr>
          <w:rFonts w:asciiTheme="majorHAnsi" w:hAnsiTheme="majorHAnsi" w:cstheme="majorHAnsi"/>
          <w:sz w:val="26"/>
          <w:szCs w:val="26"/>
          <w:lang w:val="vi-VN"/>
        </w:rPr>
        <w:t>Nhận D1 từ người dùng</w:t>
      </w:r>
    </w:p>
    <w:p w14:paraId="722F3669" w14:textId="726B8123" w:rsidR="00872836"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rPr>
        <w:t>Bước 4:</w:t>
      </w:r>
      <w:r w:rsidRPr="00F73985">
        <w:rPr>
          <w:rFonts w:asciiTheme="majorHAnsi" w:hAnsiTheme="majorHAnsi" w:cstheme="majorHAnsi"/>
          <w:sz w:val="26"/>
          <w:szCs w:val="26"/>
          <w:lang w:val="vi-VN"/>
        </w:rPr>
        <w:t xml:space="preserve"> </w:t>
      </w:r>
      <w:r w:rsidRPr="00F73985">
        <w:rPr>
          <w:rFonts w:asciiTheme="majorHAnsi" w:hAnsiTheme="majorHAnsi" w:cstheme="majorHAnsi"/>
          <w:sz w:val="26"/>
          <w:szCs w:val="26"/>
        </w:rPr>
        <w:t>Tính RetailPrice = Price * Discount</w:t>
      </w:r>
    </w:p>
    <w:p w14:paraId="36AD2673" w14:textId="34A6B0C9"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872836" w:rsidRPr="00F73985">
        <w:rPr>
          <w:rFonts w:asciiTheme="majorHAnsi" w:hAnsiTheme="majorHAnsi" w:cstheme="majorHAnsi"/>
          <w:sz w:val="26"/>
          <w:szCs w:val="26"/>
          <w:lang w:val="vi-VN"/>
        </w:rPr>
        <w:t>5</w:t>
      </w:r>
      <w:r w:rsidRPr="00F73985">
        <w:rPr>
          <w:rFonts w:asciiTheme="majorHAnsi" w:hAnsiTheme="majorHAnsi" w:cstheme="majorHAnsi"/>
          <w:sz w:val="26"/>
          <w:szCs w:val="26"/>
          <w:lang w:val="vi-VN"/>
        </w:rPr>
        <w:t>: Kiểm tra quy định các thuộc tính bắt buộc</w:t>
      </w:r>
    </w:p>
    <w:p w14:paraId="2BA8DFB9" w14:textId="7B7F9142"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872836" w:rsidRPr="00F73985">
        <w:rPr>
          <w:rFonts w:asciiTheme="majorHAnsi" w:hAnsiTheme="majorHAnsi" w:cstheme="majorHAnsi"/>
          <w:sz w:val="26"/>
          <w:szCs w:val="26"/>
          <w:lang w:val="vi-VN"/>
        </w:rPr>
        <w:t>6</w:t>
      </w:r>
      <w:r w:rsidRPr="00F73985">
        <w:rPr>
          <w:rFonts w:asciiTheme="majorHAnsi" w:hAnsiTheme="majorHAnsi" w:cstheme="majorHAnsi"/>
          <w:sz w:val="26"/>
          <w:szCs w:val="26"/>
          <w:lang w:val="vi-VN"/>
        </w:rPr>
        <w:t xml:space="preserve">: Nếu thông tin không hợp lệ thì </w:t>
      </w:r>
      <w:r w:rsidR="00872836" w:rsidRPr="00F73985">
        <w:rPr>
          <w:rFonts w:asciiTheme="majorHAnsi" w:hAnsiTheme="majorHAnsi" w:cstheme="majorHAnsi"/>
          <w:sz w:val="26"/>
          <w:szCs w:val="26"/>
          <w:lang w:val="vi-VN"/>
        </w:rPr>
        <w:t>tới bước 8</w:t>
      </w:r>
    </w:p>
    <w:p w14:paraId="089B7CCD" w14:textId="34E22035" w:rsidR="002434CE" w:rsidRPr="00F73985" w:rsidRDefault="00872836"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7</w:t>
      </w:r>
      <w:r w:rsidR="002434CE" w:rsidRPr="00F73985">
        <w:rPr>
          <w:rFonts w:asciiTheme="majorHAnsi" w:hAnsiTheme="majorHAnsi" w:cstheme="majorHAnsi"/>
          <w:sz w:val="26"/>
          <w:szCs w:val="26"/>
          <w:lang w:val="vi-VN"/>
        </w:rPr>
        <w:t>: Lưu D4 xuống bộ nhớ</w:t>
      </w:r>
    </w:p>
    <w:p w14:paraId="500F679D" w14:textId="15F628E1"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872836" w:rsidRPr="00F73985">
        <w:rPr>
          <w:rFonts w:asciiTheme="majorHAnsi" w:hAnsiTheme="majorHAnsi" w:cstheme="majorHAnsi"/>
          <w:sz w:val="26"/>
          <w:szCs w:val="26"/>
          <w:lang w:val="vi-VN"/>
        </w:rPr>
        <w:t>8</w:t>
      </w:r>
      <w:r w:rsidRPr="00F73985">
        <w:rPr>
          <w:rFonts w:asciiTheme="majorHAnsi" w:hAnsiTheme="majorHAnsi" w:cstheme="majorHAnsi"/>
          <w:sz w:val="26"/>
          <w:szCs w:val="26"/>
          <w:lang w:val="vi-VN"/>
        </w:rPr>
        <w:t xml:space="preserve">: Đóng csdl và kết thúc </w:t>
      </w:r>
    </w:p>
    <w:p w14:paraId="37ACB57E" w14:textId="2D230828"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Quản lý kho</w:t>
      </w:r>
    </w:p>
    <w:p w14:paraId="76210E7E" w14:textId="6C2A4F6D" w:rsidR="0091365F" w:rsidRPr="00F73985" w:rsidRDefault="0091365F"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Thêm kho</w:t>
      </w:r>
    </w:p>
    <w:p w14:paraId="7B0D0E78" w14:textId="77777777" w:rsidR="0091365F" w:rsidRPr="00F73985" w:rsidRDefault="0091365F" w:rsidP="00F73985">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2506" w:dyaOrig="4021" w14:anchorId="32F1A328">
          <v:shape id="_x0000_i1029" type="#_x0000_t75" style="width:125.3pt;height:201.05pt" o:ole="">
            <v:imagedata r:id="rId18" o:title=""/>
          </v:shape>
          <o:OLEObject Type="Embed" ProgID="Visio.Drawing.15" ShapeID="_x0000_i1029" DrawAspect="Content" ObjectID="_1483766002" r:id="rId19"/>
        </w:object>
      </w:r>
    </w:p>
    <w:p w14:paraId="3EF102BC"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1: Thông tin kho: tên, địa chỉ, số điện thoại,…</w:t>
      </w:r>
    </w:p>
    <w:p w14:paraId="3F02CAED"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692FBDC3"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678FCF9C"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131C717C"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453A6568"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6C512BEF"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010F51E9"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43C60247"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1E524533"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55356794"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65D4E211" w14:textId="680BE91A"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04A940DF" w14:textId="2E35ED14" w:rsidR="0091365F" w:rsidRPr="00F73985" w:rsidRDefault="0091365F"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Sửa kho</w:t>
      </w:r>
    </w:p>
    <w:p w14:paraId="47FB9E5A" w14:textId="023A7759" w:rsidR="0091365F" w:rsidRPr="00F73985" w:rsidRDefault="0091365F" w:rsidP="0091365F">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2506" w:dyaOrig="4021" w14:anchorId="13A02865">
          <v:shape id="_x0000_i1030" type="#_x0000_t75" style="width:125.3pt;height:201.05pt" o:ole="">
            <v:imagedata r:id="rId20" o:title=""/>
          </v:shape>
          <o:OLEObject Type="Embed" ProgID="Visio.Drawing.15" ShapeID="_x0000_i1030" DrawAspect="Content" ObjectID="_1483766003" r:id="rId21"/>
        </w:object>
      </w:r>
    </w:p>
    <w:p w14:paraId="2B32688D"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1: Thông tin kho: tên, địa chỉ, số điện thoại,…</w:t>
      </w:r>
    </w:p>
    <w:p w14:paraId="47E1AF95"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3819B01C"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lastRenderedPageBreak/>
        <w:t>D3: D1</w:t>
      </w:r>
    </w:p>
    <w:p w14:paraId="4C85F8DD"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4AA91631"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53C542D2"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51A15724"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3598ECA6"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46BB7DB6"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21D28E0E"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25A067E2"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6F33A449" w14:textId="7183DF55"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555B5D9C" w14:textId="282EDF3A"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Quản lý nhập hàng</w:t>
      </w:r>
    </w:p>
    <w:p w14:paraId="6B1BAC99" w14:textId="59FF3D89" w:rsidR="0091365F" w:rsidRPr="00F73985" w:rsidRDefault="006D679D" w:rsidP="0091365F">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rPr>
      </w:pPr>
      <w:r w:rsidRPr="00F73985">
        <w:rPr>
          <w:rFonts w:asciiTheme="majorHAnsi" w:hAnsiTheme="majorHAnsi" w:cstheme="majorHAnsi"/>
        </w:rPr>
        <w:object w:dxaOrig="4575" w:dyaOrig="4020" w14:anchorId="35A6C5CE">
          <v:shape id="_x0000_i1031" type="#_x0000_t75" style="width:228.75pt;height:201pt" o:ole="">
            <v:imagedata r:id="rId22" o:title=""/>
          </v:shape>
          <o:OLEObject Type="Embed" ProgID="Visio.Drawing.15" ShapeID="_x0000_i1031" DrawAspect="Content" ObjectID="_1483766004" r:id="rId23"/>
        </w:object>
      </w:r>
    </w:p>
    <w:p w14:paraId="3F50461B" w14:textId="728C3D3A" w:rsidR="006D679D" w:rsidRPr="00F73985" w:rsidRDefault="0091365F"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1: Thông tin kho</w:t>
      </w:r>
      <w:r w:rsidR="006D679D" w:rsidRPr="00F73985">
        <w:rPr>
          <w:rFonts w:asciiTheme="majorHAnsi" w:eastAsia="Times New Roman" w:hAnsiTheme="majorHAnsi" w:cstheme="majorHAnsi"/>
          <w:color w:val="000000"/>
          <w:sz w:val="27"/>
          <w:szCs w:val="27"/>
          <w:lang w:eastAsia="vi-VN"/>
        </w:rPr>
        <w:t>, thông tin hàng hóa</w:t>
      </w:r>
    </w:p>
    <w:p w14:paraId="78B963C5" w14:textId="77777777" w:rsidR="0091365F" w:rsidRPr="00F73985" w:rsidRDefault="0091365F"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7B3587EE" w14:textId="3330187B" w:rsidR="0091365F" w:rsidRPr="00F73985" w:rsidRDefault="006D679D" w:rsidP="0091365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3: Thông tin kho, các tham số </w:t>
      </w:r>
    </w:p>
    <w:p w14:paraId="167A3F24" w14:textId="77777777" w:rsidR="0091365F" w:rsidRPr="00F73985" w:rsidRDefault="0091365F" w:rsidP="00F25D9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0BF657E5" w14:textId="20644136" w:rsidR="0091365F" w:rsidRPr="00F73985" w:rsidRDefault="0091365F" w:rsidP="00F25D9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5: Dữ liệu kết xuất</w:t>
      </w:r>
    </w:p>
    <w:p w14:paraId="2EE79656" w14:textId="6AD51793" w:rsidR="0091365F" w:rsidRPr="00F73985" w:rsidRDefault="0091365F" w:rsidP="00F25D9F">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057F2189"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79363266"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2F3864A6"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2179F5DE"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5EDA1D03"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7097F459" w14:textId="77777777"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1085E8A1" w14:textId="3075D6B8" w:rsidR="0091365F" w:rsidRPr="00F73985" w:rsidRDefault="0091365F" w:rsidP="0091365F">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Bước 7: </w:t>
      </w:r>
      <w:r w:rsidR="006D679D" w:rsidRPr="00F73985">
        <w:rPr>
          <w:rFonts w:asciiTheme="majorHAnsi" w:eastAsia="Times New Roman" w:hAnsiTheme="majorHAnsi" w:cstheme="majorHAnsi"/>
          <w:color w:val="000000"/>
          <w:sz w:val="27"/>
          <w:szCs w:val="27"/>
          <w:lang w:eastAsia="vi-VN"/>
        </w:rPr>
        <w:t>In dữ liệu nếu có yêu cầu in</w:t>
      </w:r>
    </w:p>
    <w:p w14:paraId="2FE89879" w14:textId="4F827076" w:rsidR="0091365F"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8: Đóng csdl và kết thúc.</w:t>
      </w:r>
    </w:p>
    <w:p w14:paraId="184B9F67" w14:textId="6E36034A"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Quản lý bán hàng</w:t>
      </w:r>
    </w:p>
    <w:p w14:paraId="45A37F48" w14:textId="2439566A" w:rsidR="006D679D" w:rsidRPr="00F73985" w:rsidRDefault="007B6C19" w:rsidP="006D679D">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rPr>
      </w:pPr>
      <w:r w:rsidRPr="00F73985">
        <w:rPr>
          <w:rFonts w:asciiTheme="majorHAnsi" w:hAnsiTheme="majorHAnsi" w:cstheme="majorHAnsi"/>
        </w:rPr>
        <w:object w:dxaOrig="4575" w:dyaOrig="4020" w14:anchorId="0AA99A0A">
          <v:shape id="_x0000_i1032" type="#_x0000_t75" style="width:228.75pt;height:201pt" o:ole="">
            <v:imagedata r:id="rId24" o:title=""/>
          </v:shape>
          <o:OLEObject Type="Embed" ProgID="Visio.Drawing.15" ShapeID="_x0000_i1032" DrawAspect="Content" ObjectID="_1483766005" r:id="rId25"/>
        </w:object>
      </w:r>
    </w:p>
    <w:p w14:paraId="092B6EDF" w14:textId="77777777" w:rsidR="006D679D" w:rsidRPr="00F73985" w:rsidRDefault="006D679D" w:rsidP="006D679D">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lang w:val="vi-VN"/>
        </w:rPr>
      </w:pPr>
    </w:p>
    <w:p w14:paraId="026166BD" w14:textId="4085C8EF" w:rsidR="006D679D" w:rsidRPr="00F73985"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val="vi-VN" w:eastAsia="vi-VN"/>
        </w:rPr>
      </w:pPr>
      <w:r w:rsidRPr="00F73985">
        <w:rPr>
          <w:rFonts w:asciiTheme="majorHAnsi" w:eastAsia="Times New Roman" w:hAnsiTheme="majorHAnsi" w:cstheme="majorHAnsi"/>
          <w:color w:val="000000"/>
          <w:sz w:val="27"/>
          <w:szCs w:val="27"/>
          <w:lang w:val="vi-VN" w:eastAsia="vi-VN"/>
        </w:rPr>
        <w:t>D1: Thông tin sản phẩm và khách hàng</w:t>
      </w:r>
    </w:p>
    <w:p w14:paraId="6DAF000D" w14:textId="77777777" w:rsidR="006D679D" w:rsidRPr="00E1391D"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val="vi-VN" w:eastAsia="vi-VN"/>
        </w:rPr>
      </w:pPr>
      <w:r w:rsidRPr="00E1391D">
        <w:rPr>
          <w:rFonts w:asciiTheme="majorHAnsi" w:eastAsia="Times New Roman" w:hAnsiTheme="majorHAnsi" w:cstheme="majorHAnsi"/>
          <w:color w:val="000000"/>
          <w:sz w:val="27"/>
          <w:szCs w:val="27"/>
          <w:lang w:val="vi-VN" w:eastAsia="vi-VN"/>
        </w:rPr>
        <w:t>D2: Kết quả thành công/thất bại</w:t>
      </w:r>
    </w:p>
    <w:p w14:paraId="6DA1F70C" w14:textId="5AF73CAB" w:rsidR="006D679D" w:rsidRPr="00F73985"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3: D1 </w:t>
      </w:r>
    </w:p>
    <w:p w14:paraId="798F6FBB" w14:textId="77777777" w:rsidR="006D679D" w:rsidRPr="00F73985"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0EBE5A30" w14:textId="77777777" w:rsidR="006D679D" w:rsidRPr="00F73985"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5: Dữ liệu kết xuất</w:t>
      </w:r>
    </w:p>
    <w:p w14:paraId="3796A3A7" w14:textId="77777777" w:rsidR="006D679D" w:rsidRPr="00F73985" w:rsidRDefault="006D679D" w:rsidP="006D679D">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29110AB2"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0DD41E04"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1D9040A5"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420CAE77" w14:textId="67C4E66E"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sản phẩm có còn trong kho hay không</w:t>
      </w:r>
    </w:p>
    <w:p w14:paraId="7B8DF1BB"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0F7F7F5C"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2945999B" w14:textId="77777777" w:rsidR="006D679D" w:rsidRPr="00F73985" w:rsidRDefault="006D679D" w:rsidP="006D679D">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In dữ liệu nếu có yêu cầu in</w:t>
      </w:r>
    </w:p>
    <w:p w14:paraId="5A212C0B" w14:textId="2733B99D" w:rsidR="006D679D" w:rsidRPr="00F73985" w:rsidRDefault="006D679D"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8: Đóng csdl và kết thúc.</w:t>
      </w:r>
    </w:p>
    <w:p w14:paraId="77B1772D" w14:textId="67AB61BD"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Quản lý nhân viên</w:t>
      </w:r>
    </w:p>
    <w:p w14:paraId="07C8FF61" w14:textId="0C3341C3" w:rsidR="006D679D" w:rsidRPr="00F73985" w:rsidRDefault="00F73985"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Thêm nhân viên</w:t>
      </w:r>
    </w:p>
    <w:p w14:paraId="066493C8" w14:textId="3B1D61A2" w:rsidR="00F73985" w:rsidRPr="00F73985" w:rsidRDefault="00F16F21" w:rsidP="00F73985">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320" w:dyaOrig="4020" w14:anchorId="41176F80">
          <v:shape id="_x0000_i1033" type="#_x0000_t75" style="width:366pt;height:201pt" o:ole="">
            <v:imagedata r:id="rId26" o:title=""/>
          </v:shape>
          <o:OLEObject Type="Embed" ProgID="Visio.Drawing.15" ShapeID="_x0000_i1033" DrawAspect="Content" ObjectID="_1483766006" r:id="rId27"/>
        </w:object>
      </w:r>
    </w:p>
    <w:p w14:paraId="47C4D552" w14:textId="35BB1A73"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1: Thông tin nhân viên: tên, địa chỉ, số điện thoại,…</w:t>
      </w:r>
    </w:p>
    <w:p w14:paraId="65387497"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41DDC1D6"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736207AE"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12CD8F5B"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73015452"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150CCBD2"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26F3FED9"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79849036"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6D9D6F76"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4BC9E7D8"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78EA18C2" w14:textId="56CD569E"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618025B3" w14:textId="256E8160" w:rsidR="00F73985" w:rsidRPr="00F73985" w:rsidRDefault="00F73985"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Sửa nhân viên</w:t>
      </w:r>
    </w:p>
    <w:p w14:paraId="11E70B3F" w14:textId="77777777" w:rsidR="00F73985" w:rsidRPr="00F73985" w:rsidRDefault="00F16F21" w:rsidP="00F73985">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6465" w:dyaOrig="4020" w14:anchorId="06C014B5">
          <v:shape id="_x0000_i1034" type="#_x0000_t75" style="width:323.25pt;height:201pt" o:ole="">
            <v:imagedata r:id="rId28" o:title=""/>
          </v:shape>
          <o:OLEObject Type="Embed" ProgID="Visio.Drawing.15" ShapeID="_x0000_i1034" DrawAspect="Content" ObjectID="_1483766007" r:id="rId29"/>
        </w:object>
      </w:r>
    </w:p>
    <w:p w14:paraId="67A718CC" w14:textId="0AD876F1"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1: Thông tin nhân viên: tên, địa chỉ, số điện thoại,…</w:t>
      </w:r>
    </w:p>
    <w:p w14:paraId="106F2AB2"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13C5A750"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lastRenderedPageBreak/>
        <w:t>D3: D1</w:t>
      </w:r>
    </w:p>
    <w:p w14:paraId="20B067D4"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2A8BF999"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56F3244B"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48C4368D"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2A6D88E1"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4728E86B"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0769320F"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69B20D1D"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1E80E1CA" w14:textId="0D77AE21"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6B7E4F0C" w14:textId="0B97B8EF"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Quản lý nhà cung cấp</w:t>
      </w:r>
    </w:p>
    <w:p w14:paraId="08C6FCB1" w14:textId="1563D634" w:rsidR="00F73985" w:rsidRPr="00F73985" w:rsidRDefault="00F73985"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Thêm nhà cung cấp</w:t>
      </w:r>
    </w:p>
    <w:p w14:paraId="58CA850F" w14:textId="13D1F232" w:rsidR="00F73985" w:rsidRPr="00F73985" w:rsidRDefault="00F16F21" w:rsidP="00F73985">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5910" w:dyaOrig="4020" w14:anchorId="60C3F63E">
          <v:shape id="_x0000_i1035" type="#_x0000_t75" style="width:295.5pt;height:212.25pt" o:ole="">
            <v:imagedata r:id="rId30" o:title=""/>
          </v:shape>
          <o:OLEObject Type="Embed" ProgID="Visio.Drawing.15" ShapeID="_x0000_i1035" DrawAspect="Content" ObjectID="_1483766008" r:id="rId31"/>
        </w:object>
      </w:r>
    </w:p>
    <w:p w14:paraId="6C5F76CD" w14:textId="12E5AF56"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1: Thông tin </w:t>
      </w:r>
      <w:r w:rsidR="00F16F21">
        <w:rPr>
          <w:rFonts w:asciiTheme="majorHAnsi" w:eastAsia="Times New Roman" w:hAnsiTheme="majorHAnsi" w:cstheme="majorHAnsi"/>
          <w:color w:val="000000"/>
          <w:sz w:val="27"/>
          <w:szCs w:val="27"/>
          <w:lang w:eastAsia="vi-VN"/>
        </w:rPr>
        <w:t>nhà cung cấp</w:t>
      </w:r>
      <w:r w:rsidRPr="00F73985">
        <w:rPr>
          <w:rFonts w:asciiTheme="majorHAnsi" w:eastAsia="Times New Roman" w:hAnsiTheme="majorHAnsi" w:cstheme="majorHAnsi"/>
          <w:color w:val="000000"/>
          <w:sz w:val="27"/>
          <w:szCs w:val="27"/>
          <w:lang w:eastAsia="vi-VN"/>
        </w:rPr>
        <w:t>: tên, địa chỉ, số điện thoại,…</w:t>
      </w:r>
    </w:p>
    <w:p w14:paraId="255D74F6"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0D5CB6CB"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38DD50C7"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1D70C3A1" w14:textId="77777777" w:rsidR="00F73985" w:rsidRPr="00F73985" w:rsidRDefault="00F73985" w:rsidP="00F73985">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0A0DA918"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491CBAA3"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6E30CC8A"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6123B55A"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31F13B34"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0E78F6E3"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51A41065" w14:textId="77777777" w:rsidR="00F73985" w:rsidRPr="00F73985" w:rsidRDefault="00F73985" w:rsidP="00F73985">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435FF1F1" w14:textId="77777777" w:rsidR="00F73985" w:rsidRPr="00F73985" w:rsidRDefault="00F73985" w:rsidP="00F73985">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p>
    <w:p w14:paraId="0FADB0C9" w14:textId="258DE6AA" w:rsidR="00F73985" w:rsidRDefault="00F16F21"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Pr>
          <w:rFonts w:asciiTheme="majorHAnsi" w:hAnsiTheme="majorHAnsi" w:cstheme="majorHAnsi"/>
          <w:sz w:val="26"/>
          <w:szCs w:val="26"/>
        </w:rPr>
        <w:t>Sửa nhà cung cấp</w:t>
      </w:r>
    </w:p>
    <w:p w14:paraId="70EA5C25" w14:textId="77777777" w:rsidR="00F16F21" w:rsidRPr="00F73985" w:rsidRDefault="00F16F21" w:rsidP="00F16F21">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245" w:dyaOrig="4020" w14:anchorId="5CA2E9A6">
          <v:shape id="_x0000_i1036" type="#_x0000_t75" style="width:362.25pt;height:201pt" o:ole="">
            <v:imagedata r:id="rId32" o:title=""/>
          </v:shape>
          <o:OLEObject Type="Embed" ProgID="Visio.Drawing.15" ShapeID="_x0000_i1036" DrawAspect="Content" ObjectID="_1483766009" r:id="rId33"/>
        </w:object>
      </w:r>
    </w:p>
    <w:p w14:paraId="69DDE549" w14:textId="02B7331D"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1: Thông tin </w:t>
      </w:r>
      <w:r>
        <w:rPr>
          <w:rFonts w:asciiTheme="majorHAnsi" w:eastAsia="Times New Roman" w:hAnsiTheme="majorHAnsi" w:cstheme="majorHAnsi"/>
          <w:color w:val="000000"/>
          <w:sz w:val="27"/>
          <w:szCs w:val="27"/>
          <w:lang w:eastAsia="vi-VN"/>
        </w:rPr>
        <w:t>nhà cung cấp</w:t>
      </w:r>
      <w:r w:rsidRPr="00F73985">
        <w:rPr>
          <w:rFonts w:asciiTheme="majorHAnsi" w:eastAsia="Times New Roman" w:hAnsiTheme="majorHAnsi" w:cstheme="majorHAnsi"/>
          <w:color w:val="000000"/>
          <w:sz w:val="27"/>
          <w:szCs w:val="27"/>
          <w:lang w:eastAsia="vi-VN"/>
        </w:rPr>
        <w:t>: tên, địa chỉ, số điện thoại,…</w:t>
      </w:r>
    </w:p>
    <w:p w14:paraId="00B20674"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48AE36F4"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5E7F0BED"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4AF96DDF"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5DF8D7A1"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2E75309A"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60D65A1C"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1A4BE008"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6BDE500C"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4AB1BE97"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10843808" w14:textId="1E69DC83" w:rsidR="00F16F21" w:rsidRPr="00F16F21"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306E1E93" w14:textId="0F847519"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t>Quản lý khách hàng</w:t>
      </w:r>
    </w:p>
    <w:p w14:paraId="29D7CED6" w14:textId="02E49F46" w:rsidR="00F73985" w:rsidRDefault="00F73985"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Thêm khách hàng</w:t>
      </w:r>
    </w:p>
    <w:p w14:paraId="289CD1F0" w14:textId="77777777" w:rsidR="00F16F21" w:rsidRPr="00F73985" w:rsidRDefault="00F16F21" w:rsidP="00F16F21">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740" w:dyaOrig="4020" w14:anchorId="31D08C22">
          <v:shape id="_x0000_i1037" type="#_x0000_t75" style="width:387pt;height:201pt" o:ole="">
            <v:imagedata r:id="rId34" o:title=""/>
          </v:shape>
          <o:OLEObject Type="Embed" ProgID="Visio.Drawing.15" ShapeID="_x0000_i1037" DrawAspect="Content" ObjectID="_1483766010" r:id="rId35"/>
        </w:object>
      </w:r>
    </w:p>
    <w:p w14:paraId="232EB902" w14:textId="4D0FA2A6"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1: Thông tin </w:t>
      </w:r>
      <w:r>
        <w:rPr>
          <w:rFonts w:asciiTheme="majorHAnsi" w:eastAsia="Times New Roman" w:hAnsiTheme="majorHAnsi" w:cstheme="majorHAnsi"/>
          <w:color w:val="000000"/>
          <w:sz w:val="27"/>
          <w:szCs w:val="27"/>
          <w:lang w:eastAsia="vi-VN"/>
        </w:rPr>
        <w:t>nhà khách hàng</w:t>
      </w:r>
      <w:r w:rsidRPr="00F73985">
        <w:rPr>
          <w:rFonts w:asciiTheme="majorHAnsi" w:eastAsia="Times New Roman" w:hAnsiTheme="majorHAnsi" w:cstheme="majorHAnsi"/>
          <w:color w:val="000000"/>
          <w:sz w:val="27"/>
          <w:szCs w:val="27"/>
          <w:lang w:eastAsia="vi-VN"/>
        </w:rPr>
        <w:t>: tên, địa chỉ, số điện thoại,…</w:t>
      </w:r>
    </w:p>
    <w:p w14:paraId="527C4CE1"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lastRenderedPageBreak/>
        <w:t>D2: Kết quả thành công/thất bại</w:t>
      </w:r>
    </w:p>
    <w:p w14:paraId="059E34B3"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21586C27"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5839E5B0"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402D82C1"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2CFDFC95"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26CFAB22"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07E50A60"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78CBC23D"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3BE7954C"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3E575741"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5E3D62EF" w14:textId="77777777" w:rsidR="00F16F21" w:rsidRPr="00F73985" w:rsidRDefault="00F16F21" w:rsidP="00F16F21">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p>
    <w:p w14:paraId="3FED04F9" w14:textId="17BF0511" w:rsidR="00F73985" w:rsidRDefault="00F73985"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Sửa khách hàng</w:t>
      </w:r>
    </w:p>
    <w:p w14:paraId="42B6FE92" w14:textId="77777777" w:rsidR="00F16F21" w:rsidRPr="00F73985" w:rsidRDefault="00F16F21" w:rsidP="00F16F21">
      <w:pPr>
        <w:pStyle w:val="NormalWeb"/>
        <w:shd w:val="clear" w:color="auto" w:fill="FFFFFF" w:themeFill="background1"/>
        <w:spacing w:before="120" w:beforeAutospacing="0" w:after="120" w:afterAutospacing="0" w:line="336" w:lineRule="atLeast"/>
        <w:ind w:left="1620"/>
        <w:jc w:val="center"/>
        <w:rPr>
          <w:rFonts w:asciiTheme="majorHAnsi" w:hAnsiTheme="majorHAnsi" w:cstheme="majorHAnsi"/>
        </w:rPr>
      </w:pPr>
      <w:r w:rsidRPr="00F73985">
        <w:rPr>
          <w:rFonts w:asciiTheme="majorHAnsi" w:hAnsiTheme="majorHAnsi" w:cstheme="majorHAnsi"/>
        </w:rPr>
        <w:object w:dxaOrig="8385" w:dyaOrig="4020" w14:anchorId="4C325A17">
          <v:shape id="_x0000_i1038" type="#_x0000_t75" style="width:419.25pt;height:201pt" o:ole="">
            <v:imagedata r:id="rId36" o:title=""/>
          </v:shape>
          <o:OLEObject Type="Embed" ProgID="Visio.Drawing.15" ShapeID="_x0000_i1038" DrawAspect="Content" ObjectID="_1483766011" r:id="rId37"/>
        </w:object>
      </w:r>
    </w:p>
    <w:p w14:paraId="0150F532"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 xml:space="preserve">D1: Thông tin </w:t>
      </w:r>
      <w:r>
        <w:rPr>
          <w:rFonts w:asciiTheme="majorHAnsi" w:eastAsia="Times New Roman" w:hAnsiTheme="majorHAnsi" w:cstheme="majorHAnsi"/>
          <w:color w:val="000000"/>
          <w:sz w:val="27"/>
          <w:szCs w:val="27"/>
          <w:lang w:eastAsia="vi-VN"/>
        </w:rPr>
        <w:t>nhà cung cấp</w:t>
      </w:r>
      <w:r w:rsidRPr="00F73985">
        <w:rPr>
          <w:rFonts w:asciiTheme="majorHAnsi" w:eastAsia="Times New Roman" w:hAnsiTheme="majorHAnsi" w:cstheme="majorHAnsi"/>
          <w:color w:val="000000"/>
          <w:sz w:val="27"/>
          <w:szCs w:val="27"/>
          <w:lang w:eastAsia="vi-VN"/>
        </w:rPr>
        <w:t>: tên, địa chỉ, số điện thoại,…</w:t>
      </w:r>
    </w:p>
    <w:p w14:paraId="19DB1D96"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2: Kết quả thành công/thất bại</w:t>
      </w:r>
    </w:p>
    <w:p w14:paraId="060AD398"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3: D1</w:t>
      </w:r>
    </w:p>
    <w:p w14:paraId="686433DD"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D4: D1</w:t>
      </w:r>
    </w:p>
    <w:p w14:paraId="67268BF9" w14:textId="77777777" w:rsidR="00F16F21" w:rsidRPr="00F73985" w:rsidRDefault="00F16F21" w:rsidP="00F16F21">
      <w:pPr>
        <w:pStyle w:val="ListParagraph"/>
        <w:numPr>
          <w:ilvl w:val="0"/>
          <w:numId w:val="36"/>
        </w:numPr>
        <w:spacing w:before="100" w:beforeAutospacing="1" w:after="100" w:afterAutospacing="1" w:line="240" w:lineRule="auto"/>
        <w:ind w:left="234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Xử lý:</w:t>
      </w:r>
    </w:p>
    <w:p w14:paraId="4CD4BA28"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1: Kết nối csdl</w:t>
      </w:r>
    </w:p>
    <w:p w14:paraId="17F65D30"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2: Đọc D3 từ bộ nhớ phụ</w:t>
      </w:r>
    </w:p>
    <w:p w14:paraId="6161A6F1"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3: Nhận D1 từ người dùng</w:t>
      </w:r>
    </w:p>
    <w:p w14:paraId="7A4E67B4"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4: Kiểm tra thông tin có hợp lệ không</w:t>
      </w:r>
    </w:p>
    <w:p w14:paraId="2CED63C5"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5: Lưu D4 xuống csdl nếu D1 hợp lệ</w:t>
      </w:r>
    </w:p>
    <w:p w14:paraId="2A194E51" w14:textId="77777777" w:rsidR="00F16F21" w:rsidRPr="00F73985"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6: Thông báo kết quả D2.</w:t>
      </w:r>
    </w:p>
    <w:p w14:paraId="27DE336C" w14:textId="77777777" w:rsidR="00F16F21" w:rsidRPr="00F16F21" w:rsidRDefault="00F16F21" w:rsidP="00F16F21">
      <w:pPr>
        <w:pStyle w:val="ListParagraph"/>
        <w:numPr>
          <w:ilvl w:val="0"/>
          <w:numId w:val="37"/>
        </w:numPr>
        <w:spacing w:before="100" w:beforeAutospacing="1" w:after="100" w:afterAutospacing="1" w:line="240" w:lineRule="auto"/>
        <w:ind w:left="2700"/>
        <w:rPr>
          <w:rFonts w:asciiTheme="majorHAnsi" w:eastAsia="Times New Roman" w:hAnsiTheme="majorHAnsi" w:cstheme="majorHAnsi"/>
          <w:color w:val="000000"/>
          <w:sz w:val="27"/>
          <w:szCs w:val="27"/>
          <w:lang w:eastAsia="vi-VN"/>
        </w:rPr>
      </w:pPr>
      <w:r w:rsidRPr="00F73985">
        <w:rPr>
          <w:rFonts w:asciiTheme="majorHAnsi" w:eastAsia="Times New Roman" w:hAnsiTheme="majorHAnsi" w:cstheme="majorHAnsi"/>
          <w:color w:val="000000"/>
          <w:sz w:val="27"/>
          <w:szCs w:val="27"/>
          <w:lang w:eastAsia="vi-VN"/>
        </w:rPr>
        <w:t>Bước 7: Đóng csdl và kết thúc</w:t>
      </w:r>
    </w:p>
    <w:p w14:paraId="6BDF9FAE" w14:textId="77777777" w:rsidR="00F16F21" w:rsidRPr="00F73985" w:rsidRDefault="00F16F21" w:rsidP="00F16F21">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p>
    <w:p w14:paraId="00B3DF26" w14:textId="34732021" w:rsidR="004C6037" w:rsidRPr="00F73985"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rPr>
        <w:lastRenderedPageBreak/>
        <w:t>Quản lý tỉnh (vùng)</w:t>
      </w:r>
    </w:p>
    <w:p w14:paraId="5BD1A689" w14:textId="72C961A1" w:rsidR="002434CE" w:rsidRPr="00F73985" w:rsidRDefault="002434CE"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rPr>
      </w:pPr>
      <w:r w:rsidRPr="00F73985">
        <w:rPr>
          <w:rFonts w:asciiTheme="majorHAnsi" w:hAnsiTheme="majorHAnsi" w:cstheme="majorHAnsi"/>
          <w:sz w:val="26"/>
          <w:szCs w:val="26"/>
        </w:rPr>
        <w:t>Thêm tỉnh</w:t>
      </w:r>
    </w:p>
    <w:p w14:paraId="14EECE8F" w14:textId="36E512A1" w:rsidR="002434CE" w:rsidRPr="00F73985" w:rsidRDefault="0091365F" w:rsidP="002434CE">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815" w:dyaOrig="4020" w14:anchorId="2DFF5177">
          <v:shape id="_x0000_i1039" type="#_x0000_t75" style="width:390.75pt;height:201pt" o:ole="">
            <v:imagedata r:id="rId38" o:title=""/>
          </v:shape>
          <o:OLEObject Type="Embed" ProgID="Visio.Drawing.15" ShapeID="_x0000_i1039" DrawAspect="Content" ObjectID="_1483766012" r:id="rId39"/>
        </w:object>
      </w:r>
    </w:p>
    <w:p w14:paraId="2876EFEF" w14:textId="049E7142"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1: Thông tin tỉnh: tên, ghi chú, mã tỉnh, còn quản lý hay không.</w:t>
      </w:r>
    </w:p>
    <w:p w14:paraId="75DF6F33" w14:textId="77777777"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Pr="00F73985">
        <w:rPr>
          <w:rFonts w:asciiTheme="majorHAnsi" w:hAnsiTheme="majorHAnsi" w:cstheme="majorHAnsi"/>
          <w:sz w:val="26"/>
          <w:szCs w:val="26"/>
        </w:rPr>
        <w:t>không có</w:t>
      </w:r>
    </w:p>
    <w:p w14:paraId="17B9ED64" w14:textId="01636FE2"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3:</w:t>
      </w:r>
      <w:r w:rsidRPr="00F73985">
        <w:rPr>
          <w:rFonts w:asciiTheme="majorHAnsi" w:hAnsiTheme="majorHAnsi" w:cstheme="majorHAnsi"/>
          <w:sz w:val="26"/>
          <w:szCs w:val="26"/>
        </w:rPr>
        <w:t xml:space="preserve"> không có</w:t>
      </w:r>
    </w:p>
    <w:p w14:paraId="22F73971" w14:textId="79F6A0CE"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4</w:t>
      </w:r>
      <w:r w:rsidR="00872836" w:rsidRPr="00F73985">
        <w:rPr>
          <w:rFonts w:asciiTheme="majorHAnsi" w:hAnsiTheme="majorHAnsi" w:cstheme="majorHAnsi"/>
          <w:sz w:val="26"/>
          <w:szCs w:val="26"/>
        </w:rPr>
        <w:t>: D1</w:t>
      </w:r>
    </w:p>
    <w:p w14:paraId="52D4E487" w14:textId="77777777" w:rsidR="002434CE" w:rsidRPr="00F73985" w:rsidRDefault="002434CE"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4C4FE8A8" w14:textId="1AA6F4D8"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00872836" w:rsidRPr="00F73985">
        <w:rPr>
          <w:rFonts w:asciiTheme="majorHAnsi" w:hAnsiTheme="majorHAnsi" w:cstheme="majorHAnsi"/>
          <w:sz w:val="26"/>
          <w:szCs w:val="26"/>
        </w:rPr>
        <w:t>Kết nối csdl</w:t>
      </w:r>
    </w:p>
    <w:p w14:paraId="3DA1D719" w14:textId="739A6922"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2: </w:t>
      </w:r>
      <w:r w:rsidR="00872836" w:rsidRPr="00F73985">
        <w:rPr>
          <w:rFonts w:asciiTheme="majorHAnsi" w:hAnsiTheme="majorHAnsi" w:cstheme="majorHAnsi"/>
          <w:sz w:val="26"/>
          <w:szCs w:val="26"/>
          <w:lang w:val="vi-VN"/>
        </w:rPr>
        <w:t>Nhận D1 từ người dùng</w:t>
      </w:r>
    </w:p>
    <w:p w14:paraId="04C5BD84" w14:textId="1A64E4BF"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1A4902" w:rsidRPr="00F73985">
        <w:rPr>
          <w:rFonts w:asciiTheme="majorHAnsi" w:hAnsiTheme="majorHAnsi" w:cstheme="majorHAnsi"/>
          <w:sz w:val="26"/>
          <w:szCs w:val="26"/>
          <w:lang w:val="vi-VN"/>
        </w:rPr>
        <w:t>3</w:t>
      </w:r>
      <w:r w:rsidRPr="00F73985">
        <w:rPr>
          <w:rFonts w:asciiTheme="majorHAnsi" w:hAnsiTheme="majorHAnsi" w:cstheme="majorHAnsi"/>
          <w:sz w:val="26"/>
          <w:szCs w:val="26"/>
          <w:lang w:val="vi-VN"/>
        </w:rPr>
        <w:t>: Kiểm tra quy định các thuộc tính bắt buộc</w:t>
      </w:r>
    </w:p>
    <w:p w14:paraId="310425DB" w14:textId="615B58B4" w:rsidR="002434CE" w:rsidRPr="00F73985" w:rsidRDefault="002434CE"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w:t>
      </w:r>
      <w:r w:rsidR="001A4902" w:rsidRPr="00F73985">
        <w:rPr>
          <w:rFonts w:asciiTheme="majorHAnsi" w:hAnsiTheme="majorHAnsi" w:cstheme="majorHAnsi"/>
          <w:sz w:val="26"/>
          <w:szCs w:val="26"/>
          <w:lang w:val="vi-VN"/>
        </w:rPr>
        <w:t>4</w:t>
      </w:r>
      <w:r w:rsidRPr="00F73985">
        <w:rPr>
          <w:rFonts w:asciiTheme="majorHAnsi" w:hAnsiTheme="majorHAnsi" w:cstheme="majorHAnsi"/>
          <w:sz w:val="26"/>
          <w:szCs w:val="26"/>
          <w:lang w:val="vi-VN"/>
        </w:rPr>
        <w:t xml:space="preserve">: Nếu thông tin không hợp lệ thì </w:t>
      </w:r>
      <w:r w:rsidR="001A4902" w:rsidRPr="00F73985">
        <w:rPr>
          <w:rFonts w:asciiTheme="majorHAnsi" w:hAnsiTheme="majorHAnsi" w:cstheme="majorHAnsi"/>
          <w:sz w:val="26"/>
          <w:szCs w:val="26"/>
          <w:lang w:val="vi-VN"/>
        </w:rPr>
        <w:t>tới bước 6</w:t>
      </w:r>
    </w:p>
    <w:p w14:paraId="072CFF2E" w14:textId="49CD8C16" w:rsidR="002434CE"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5</w:t>
      </w:r>
      <w:r w:rsidR="002434CE" w:rsidRPr="00F73985">
        <w:rPr>
          <w:rFonts w:asciiTheme="majorHAnsi" w:hAnsiTheme="majorHAnsi" w:cstheme="majorHAnsi"/>
          <w:sz w:val="26"/>
          <w:szCs w:val="26"/>
          <w:lang w:val="vi-VN"/>
        </w:rPr>
        <w:t>: Lưu D4 xuống bộ nhớ</w:t>
      </w:r>
    </w:p>
    <w:p w14:paraId="64463929" w14:textId="38855780" w:rsidR="002434CE"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6</w:t>
      </w:r>
      <w:r w:rsidR="002434CE" w:rsidRPr="00F73985">
        <w:rPr>
          <w:rFonts w:asciiTheme="majorHAnsi" w:hAnsiTheme="majorHAnsi" w:cstheme="majorHAnsi"/>
          <w:sz w:val="26"/>
          <w:szCs w:val="26"/>
          <w:lang w:val="vi-VN"/>
        </w:rPr>
        <w:t xml:space="preserve">: Đóng csdl và kết thúc </w:t>
      </w:r>
    </w:p>
    <w:p w14:paraId="750BD599" w14:textId="77777777" w:rsidR="002434CE" w:rsidRPr="00F73985" w:rsidRDefault="002434CE" w:rsidP="002434CE">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p>
    <w:p w14:paraId="620E4A83" w14:textId="757B22D3" w:rsidR="002434CE" w:rsidRPr="00F73985" w:rsidRDefault="002434CE" w:rsidP="004A3993">
      <w:pPr>
        <w:pStyle w:val="NormalWeb"/>
        <w:numPr>
          <w:ilvl w:val="2"/>
          <w:numId w:val="10"/>
        </w:numPr>
        <w:shd w:val="clear" w:color="auto" w:fill="FFFFFF" w:themeFill="background1"/>
        <w:spacing w:before="120" w:beforeAutospacing="0" w:after="120" w:afterAutospacing="0" w:line="336" w:lineRule="atLeast"/>
        <w:ind w:left="162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Cập nhật </w:t>
      </w:r>
      <w:r w:rsidRPr="00F73985">
        <w:rPr>
          <w:rFonts w:asciiTheme="majorHAnsi" w:hAnsiTheme="majorHAnsi" w:cstheme="majorHAnsi"/>
          <w:sz w:val="26"/>
          <w:szCs w:val="26"/>
        </w:rPr>
        <w:t>tỉnh</w:t>
      </w:r>
    </w:p>
    <w:p w14:paraId="594D6E36" w14:textId="0BDDF074" w:rsidR="001A4902" w:rsidRPr="00F73985" w:rsidRDefault="0091365F" w:rsidP="001A4902">
      <w:pPr>
        <w:pStyle w:val="NormalWeb"/>
        <w:shd w:val="clear" w:color="auto" w:fill="FFFFFF" w:themeFill="background1"/>
        <w:spacing w:before="120" w:beforeAutospacing="0" w:after="120" w:afterAutospacing="0" w:line="336" w:lineRule="atLeast"/>
        <w:ind w:left="1620"/>
        <w:jc w:val="both"/>
        <w:rPr>
          <w:rFonts w:asciiTheme="majorHAnsi" w:hAnsiTheme="majorHAnsi" w:cstheme="majorHAnsi"/>
        </w:rPr>
      </w:pPr>
      <w:r w:rsidRPr="00F73985">
        <w:rPr>
          <w:rFonts w:asciiTheme="majorHAnsi" w:hAnsiTheme="majorHAnsi" w:cstheme="majorHAnsi"/>
        </w:rPr>
        <w:object w:dxaOrig="7815" w:dyaOrig="4020" w14:anchorId="76F0B85E">
          <v:shape id="_x0000_i1040" type="#_x0000_t75" style="width:390.75pt;height:201pt" o:ole="">
            <v:imagedata r:id="rId40" o:title=""/>
          </v:shape>
          <o:OLEObject Type="Embed" ProgID="Visio.Drawing.15" ShapeID="_x0000_i1040" DrawAspect="Content" ObjectID="_1483766013" r:id="rId41"/>
        </w:object>
      </w:r>
    </w:p>
    <w:p w14:paraId="4D2BCA87" w14:textId="77777777" w:rsidR="001A4902" w:rsidRPr="00F73985" w:rsidRDefault="001A4902"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1: Thông tin tỉnh: tên, ghi chú, mã tỉnh, còn quản lý hay không.</w:t>
      </w:r>
    </w:p>
    <w:p w14:paraId="6A3BC5BF" w14:textId="61A3A572" w:rsidR="001A4902" w:rsidRPr="00F73985" w:rsidRDefault="001A4902"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00A82B02" w:rsidRPr="00F73985">
        <w:rPr>
          <w:rFonts w:asciiTheme="majorHAnsi" w:hAnsiTheme="majorHAnsi" w:cstheme="majorHAnsi"/>
          <w:sz w:val="26"/>
          <w:szCs w:val="26"/>
        </w:rPr>
        <w:t>D1</w:t>
      </w:r>
    </w:p>
    <w:p w14:paraId="121E2C2C" w14:textId="77777777" w:rsidR="001A4902" w:rsidRPr="00F73985" w:rsidRDefault="001A4902"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3:</w:t>
      </w:r>
      <w:r w:rsidRPr="00F73985">
        <w:rPr>
          <w:rFonts w:asciiTheme="majorHAnsi" w:hAnsiTheme="majorHAnsi" w:cstheme="majorHAnsi"/>
          <w:sz w:val="26"/>
          <w:szCs w:val="26"/>
        </w:rPr>
        <w:t xml:space="preserve"> D1</w:t>
      </w:r>
    </w:p>
    <w:p w14:paraId="3B6BC120" w14:textId="77777777" w:rsidR="001A4902" w:rsidRPr="00F73985" w:rsidRDefault="001A4902"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D4: D1</w:t>
      </w:r>
    </w:p>
    <w:p w14:paraId="2A914A29" w14:textId="77777777" w:rsidR="001A4902" w:rsidRPr="00F73985" w:rsidRDefault="001A4902" w:rsidP="00F02A6B">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4487509B"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Pr="00F73985">
        <w:rPr>
          <w:rFonts w:asciiTheme="majorHAnsi" w:hAnsiTheme="majorHAnsi" w:cstheme="majorHAnsi"/>
          <w:sz w:val="26"/>
          <w:szCs w:val="26"/>
        </w:rPr>
        <w:t>Kết nối csdl</w:t>
      </w:r>
    </w:p>
    <w:p w14:paraId="0866CDA2"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2: Đọc D3 từ bộ nhớ phụ</w:t>
      </w:r>
    </w:p>
    <w:p w14:paraId="6AEB63F7"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3: Nhận D1 từ người dùng</w:t>
      </w:r>
    </w:p>
    <w:p w14:paraId="7D0E6950"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4: Kiểm tra quy định các thuộc tính bắt buộc</w:t>
      </w:r>
    </w:p>
    <w:p w14:paraId="2CEB2DE1"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5: Nếu thông tin không hợp lệ thì tới bước 7</w:t>
      </w:r>
    </w:p>
    <w:p w14:paraId="554BE87A" w14:textId="77777777" w:rsidR="001A4902"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6: Lưu D4 xuống bộ nhớ</w:t>
      </w:r>
    </w:p>
    <w:p w14:paraId="5C22850F" w14:textId="77777777" w:rsidR="002434CE" w:rsidRPr="00F73985" w:rsidRDefault="001A4902" w:rsidP="00F02A6B">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7: Đóng csdl và kết thúc </w:t>
      </w:r>
    </w:p>
    <w:p w14:paraId="459AC4B6" w14:textId="77777777" w:rsidR="002434CE" w:rsidRPr="00F73985" w:rsidRDefault="002434CE" w:rsidP="002434CE">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lang w:val="vi-VN"/>
        </w:rPr>
      </w:pPr>
    </w:p>
    <w:p w14:paraId="7F3BCEA2" w14:textId="2DF7C0D5" w:rsidR="004C6037"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Lập báo cáo tổng quát</w:t>
      </w:r>
    </w:p>
    <w:p w14:paraId="4A22E6D4" w14:textId="0EECDFCD" w:rsidR="00F16F21" w:rsidRDefault="005E5772" w:rsidP="00F16F21">
      <w:pPr>
        <w:pStyle w:val="NormalWeb"/>
        <w:shd w:val="clear" w:color="auto" w:fill="FFFFFF" w:themeFill="background1"/>
        <w:spacing w:before="120" w:beforeAutospacing="0" w:after="120" w:afterAutospacing="0" w:line="336" w:lineRule="atLeast"/>
        <w:ind w:left="1170"/>
        <w:jc w:val="both"/>
      </w:pPr>
      <w:r>
        <w:object w:dxaOrig="4576" w:dyaOrig="4021" w14:anchorId="649A4F9B">
          <v:shape id="_x0000_i1041" type="#_x0000_t75" style="width:228.8pt;height:201.05pt" o:ole="">
            <v:imagedata r:id="rId42" o:title=""/>
          </v:shape>
          <o:OLEObject Type="Embed" ProgID="Visio.Drawing.15" ShapeID="_x0000_i1041" DrawAspect="Content" ObjectID="_1483766014" r:id="rId43"/>
        </w:object>
      </w:r>
    </w:p>
    <w:p w14:paraId="78FE6ADE" w14:textId="7B56EA3D" w:rsidR="00605E67" w:rsidRPr="00F73985"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 xml:space="preserve">D1: Thông tin </w:t>
      </w:r>
      <w:r>
        <w:rPr>
          <w:rFonts w:asciiTheme="majorHAnsi" w:hAnsiTheme="majorHAnsi" w:cstheme="majorHAnsi"/>
          <w:sz w:val="26"/>
          <w:szCs w:val="26"/>
        </w:rPr>
        <w:t>yêu cầu báo cáo tổng quát</w:t>
      </w:r>
    </w:p>
    <w:p w14:paraId="5356AC53" w14:textId="5554FA52" w:rsidR="00605E67" w:rsidRPr="00F73985"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Pr="00605E67">
        <w:rPr>
          <w:rFonts w:asciiTheme="majorHAnsi" w:hAnsiTheme="majorHAnsi" w:cstheme="majorHAnsi"/>
          <w:sz w:val="26"/>
          <w:szCs w:val="26"/>
          <w:lang w:val="vi-VN"/>
        </w:rPr>
        <w:t>Thông tin về báo cáo được lập.</w:t>
      </w:r>
    </w:p>
    <w:p w14:paraId="3F1DD8B9" w14:textId="73F06E8F" w:rsidR="00605E67" w:rsidRPr="00F73985"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3:</w:t>
      </w:r>
      <w:r w:rsidRPr="00605E67">
        <w:rPr>
          <w:rFonts w:asciiTheme="majorHAnsi" w:hAnsiTheme="majorHAnsi" w:cstheme="majorHAnsi"/>
          <w:sz w:val="26"/>
          <w:szCs w:val="26"/>
          <w:lang w:val="vi-VN"/>
        </w:rPr>
        <w:t xml:space="preserve"> Dữ liệu cho yêu cầu lập báo cáo tổng quát</w:t>
      </w:r>
    </w:p>
    <w:p w14:paraId="7710129C" w14:textId="2B867921" w:rsidR="00605E67" w:rsidRPr="00605E67"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4: Thông tin trong báo biểu cần lưu lại</w:t>
      </w:r>
    </w:p>
    <w:p w14:paraId="60E1B390" w14:textId="55EE40AE" w:rsidR="00605E67" w:rsidRPr="00605E67"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5: không có</w:t>
      </w:r>
    </w:p>
    <w:p w14:paraId="4DB28D94" w14:textId="30342BDA" w:rsidR="00605E67" w:rsidRPr="00F73985"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6: Thiết bị in.</w:t>
      </w:r>
    </w:p>
    <w:p w14:paraId="3EA6EFF8" w14:textId="77777777" w:rsidR="00605E67" w:rsidRPr="00F73985" w:rsidRDefault="00605E67" w:rsidP="00605E67">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2550DC54" w14:textId="77777777"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Pr="00F73985">
        <w:rPr>
          <w:rFonts w:asciiTheme="majorHAnsi" w:hAnsiTheme="majorHAnsi" w:cstheme="majorHAnsi"/>
          <w:sz w:val="26"/>
          <w:szCs w:val="26"/>
        </w:rPr>
        <w:t>Kết nối csdl</w:t>
      </w:r>
    </w:p>
    <w:p w14:paraId="2A215730" w14:textId="77777777"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2: Đọc D3 từ bộ nhớ phụ</w:t>
      </w:r>
    </w:p>
    <w:p w14:paraId="5C1A89A7" w14:textId="77777777"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3: Nhận D1 từ người dùng</w:t>
      </w:r>
    </w:p>
    <w:p w14:paraId="011FB4DF" w14:textId="6F1FDB68"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4: </w:t>
      </w:r>
      <w:r w:rsidRPr="00605E67">
        <w:rPr>
          <w:rFonts w:asciiTheme="majorHAnsi" w:hAnsiTheme="majorHAnsi" w:cstheme="majorHAnsi"/>
          <w:sz w:val="26"/>
          <w:szCs w:val="26"/>
          <w:lang w:val="vi-VN"/>
        </w:rPr>
        <w:t>Tính toán theo quy định và lưu D4 xuống csdl</w:t>
      </w:r>
    </w:p>
    <w:p w14:paraId="386A8363" w14:textId="57FAFC31"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5: </w:t>
      </w:r>
      <w:r>
        <w:rPr>
          <w:rFonts w:asciiTheme="majorHAnsi" w:hAnsiTheme="majorHAnsi" w:cstheme="majorHAnsi"/>
          <w:sz w:val="26"/>
          <w:szCs w:val="26"/>
        </w:rPr>
        <w:t>Hiển thị D2</w:t>
      </w:r>
    </w:p>
    <w:p w14:paraId="693F4587" w14:textId="5821889D"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6: </w:t>
      </w:r>
      <w:r>
        <w:rPr>
          <w:rFonts w:asciiTheme="majorHAnsi" w:hAnsiTheme="majorHAnsi" w:cstheme="majorHAnsi"/>
          <w:sz w:val="26"/>
          <w:szCs w:val="26"/>
        </w:rPr>
        <w:t>Kết xuất D6</w:t>
      </w:r>
    </w:p>
    <w:p w14:paraId="3B5B4C2C" w14:textId="77777777" w:rsidR="00605E67" w:rsidRPr="00F73985" w:rsidRDefault="00605E67" w:rsidP="00605E67">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7: Đóng csdl và kết thúc </w:t>
      </w:r>
    </w:p>
    <w:p w14:paraId="27E0F632" w14:textId="77777777" w:rsidR="005E5772" w:rsidRPr="00605E67" w:rsidRDefault="005E5772" w:rsidP="00F16F21">
      <w:pPr>
        <w:pStyle w:val="NormalWeb"/>
        <w:shd w:val="clear" w:color="auto" w:fill="FFFFFF" w:themeFill="background1"/>
        <w:spacing w:before="120" w:beforeAutospacing="0" w:after="120" w:afterAutospacing="0" w:line="336" w:lineRule="atLeast"/>
        <w:ind w:left="1170"/>
        <w:jc w:val="both"/>
        <w:rPr>
          <w:lang w:val="vi-VN"/>
        </w:rPr>
      </w:pPr>
    </w:p>
    <w:p w14:paraId="305283EE" w14:textId="77777777" w:rsidR="005E5772" w:rsidRPr="00F73985" w:rsidRDefault="005E5772" w:rsidP="00F16F21">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lang w:val="vi-VN"/>
        </w:rPr>
      </w:pPr>
    </w:p>
    <w:p w14:paraId="09E19402" w14:textId="2D597AE4" w:rsidR="004C6037" w:rsidRDefault="004C6037"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Lập báo cáo tồn kho</w:t>
      </w:r>
    </w:p>
    <w:p w14:paraId="31A18DB0" w14:textId="029F7DD4" w:rsidR="00F42AFE" w:rsidRDefault="005E5772" w:rsidP="00F42AFE">
      <w:pPr>
        <w:pStyle w:val="ListParagraph"/>
      </w:pPr>
      <w:r>
        <w:object w:dxaOrig="4576" w:dyaOrig="4021" w14:anchorId="66811F6D">
          <v:shape id="_x0000_i1042" type="#_x0000_t75" style="width:228.8pt;height:201.05pt" o:ole="">
            <v:imagedata r:id="rId44" o:title=""/>
          </v:shape>
          <o:OLEObject Type="Embed" ProgID="Visio.Drawing.15" ShapeID="_x0000_i1042" DrawAspect="Content" ObjectID="_1483766015" r:id="rId45"/>
        </w:object>
      </w:r>
    </w:p>
    <w:p w14:paraId="49A175A2" w14:textId="37A8D47D" w:rsidR="00090904" w:rsidRPr="00F73985"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 xml:space="preserve">D1: Thông tin </w:t>
      </w:r>
      <w:r>
        <w:rPr>
          <w:rFonts w:asciiTheme="majorHAnsi" w:hAnsiTheme="majorHAnsi" w:cstheme="majorHAnsi"/>
          <w:sz w:val="26"/>
          <w:szCs w:val="26"/>
        </w:rPr>
        <w:t>yêu cầu báo cáo tồn kho</w:t>
      </w:r>
    </w:p>
    <w:p w14:paraId="522AA357" w14:textId="77777777" w:rsidR="00090904" w:rsidRPr="00F73985"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D2: </w:t>
      </w:r>
      <w:r w:rsidRPr="00605E67">
        <w:rPr>
          <w:rFonts w:asciiTheme="majorHAnsi" w:hAnsiTheme="majorHAnsi" w:cstheme="majorHAnsi"/>
          <w:sz w:val="26"/>
          <w:szCs w:val="26"/>
          <w:lang w:val="vi-VN"/>
        </w:rPr>
        <w:t>Thông tin về báo cáo được lập.</w:t>
      </w:r>
    </w:p>
    <w:p w14:paraId="48C91221" w14:textId="77777777" w:rsidR="00090904" w:rsidRPr="00F73985"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D3:</w:t>
      </w:r>
      <w:r w:rsidRPr="00605E67">
        <w:rPr>
          <w:rFonts w:asciiTheme="majorHAnsi" w:hAnsiTheme="majorHAnsi" w:cstheme="majorHAnsi"/>
          <w:sz w:val="26"/>
          <w:szCs w:val="26"/>
          <w:lang w:val="vi-VN"/>
        </w:rPr>
        <w:t xml:space="preserve"> Dữ liệu cho yêu cầu lập báo cáo tổng quát</w:t>
      </w:r>
    </w:p>
    <w:p w14:paraId="64C94770" w14:textId="77777777" w:rsidR="00090904" w:rsidRPr="00605E67"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4: Thông tin trong báo biểu cần lưu lại</w:t>
      </w:r>
    </w:p>
    <w:p w14:paraId="18C69085" w14:textId="77777777" w:rsidR="00090904" w:rsidRPr="00605E67"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5: không có</w:t>
      </w:r>
    </w:p>
    <w:p w14:paraId="14A30953" w14:textId="77777777" w:rsidR="00090904" w:rsidRPr="00F73985"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Pr>
          <w:rFonts w:asciiTheme="majorHAnsi" w:hAnsiTheme="majorHAnsi" w:cstheme="majorHAnsi"/>
          <w:sz w:val="26"/>
          <w:szCs w:val="26"/>
        </w:rPr>
        <w:t>D6: Thiết bị in.</w:t>
      </w:r>
    </w:p>
    <w:p w14:paraId="4DA961CF" w14:textId="77777777" w:rsidR="00090904" w:rsidRPr="00F73985" w:rsidRDefault="00090904" w:rsidP="00090904">
      <w:pPr>
        <w:pStyle w:val="NormalWeb"/>
        <w:numPr>
          <w:ilvl w:val="0"/>
          <w:numId w:val="32"/>
        </w:numPr>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r w:rsidRPr="00F73985">
        <w:rPr>
          <w:rFonts w:asciiTheme="majorHAnsi" w:hAnsiTheme="majorHAnsi" w:cstheme="majorHAnsi"/>
          <w:sz w:val="26"/>
          <w:szCs w:val="26"/>
        </w:rPr>
        <w:t>Xử lý:</w:t>
      </w:r>
    </w:p>
    <w:p w14:paraId="761A25ED"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1: </w:t>
      </w:r>
      <w:r w:rsidRPr="00F73985">
        <w:rPr>
          <w:rFonts w:asciiTheme="majorHAnsi" w:hAnsiTheme="majorHAnsi" w:cstheme="majorHAnsi"/>
          <w:sz w:val="26"/>
          <w:szCs w:val="26"/>
        </w:rPr>
        <w:t>Kết nối csdl</w:t>
      </w:r>
    </w:p>
    <w:p w14:paraId="642DEC3B"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2: Đọc D3 từ bộ nhớ phụ</w:t>
      </w:r>
    </w:p>
    <w:p w14:paraId="50CC8C71"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Bước 3: Nhận D1 từ người dùng</w:t>
      </w:r>
    </w:p>
    <w:p w14:paraId="5234B24D"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4: </w:t>
      </w:r>
      <w:r w:rsidRPr="00605E67">
        <w:rPr>
          <w:rFonts w:asciiTheme="majorHAnsi" w:hAnsiTheme="majorHAnsi" w:cstheme="majorHAnsi"/>
          <w:sz w:val="26"/>
          <w:szCs w:val="26"/>
          <w:lang w:val="vi-VN"/>
        </w:rPr>
        <w:t>Tính toán theo quy định và lưu D4 xuống csdl</w:t>
      </w:r>
    </w:p>
    <w:p w14:paraId="4AA9195A"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5: </w:t>
      </w:r>
      <w:r>
        <w:rPr>
          <w:rFonts w:asciiTheme="majorHAnsi" w:hAnsiTheme="majorHAnsi" w:cstheme="majorHAnsi"/>
          <w:sz w:val="26"/>
          <w:szCs w:val="26"/>
        </w:rPr>
        <w:t>Hiển thị D2</w:t>
      </w:r>
    </w:p>
    <w:p w14:paraId="543E6251"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6: </w:t>
      </w:r>
      <w:r>
        <w:rPr>
          <w:rFonts w:asciiTheme="majorHAnsi" w:hAnsiTheme="majorHAnsi" w:cstheme="majorHAnsi"/>
          <w:sz w:val="26"/>
          <w:szCs w:val="26"/>
        </w:rPr>
        <w:t>Kết xuất D6</w:t>
      </w:r>
    </w:p>
    <w:p w14:paraId="784EA858" w14:textId="77777777" w:rsidR="00090904" w:rsidRPr="00F73985" w:rsidRDefault="00090904" w:rsidP="00090904">
      <w:pPr>
        <w:pStyle w:val="NormalWeb"/>
        <w:numPr>
          <w:ilvl w:val="0"/>
          <w:numId w:val="16"/>
        </w:numPr>
        <w:shd w:val="clear" w:color="auto" w:fill="FFFFFF" w:themeFill="background1"/>
        <w:spacing w:before="120" w:beforeAutospacing="0" w:after="120" w:afterAutospacing="0" w:line="336" w:lineRule="atLeast"/>
        <w:ind w:left="2700"/>
        <w:jc w:val="both"/>
        <w:rPr>
          <w:rFonts w:asciiTheme="majorHAnsi" w:hAnsiTheme="majorHAnsi" w:cstheme="majorHAnsi"/>
          <w:sz w:val="26"/>
          <w:szCs w:val="26"/>
          <w:lang w:val="vi-VN"/>
        </w:rPr>
      </w:pPr>
      <w:r w:rsidRPr="00F73985">
        <w:rPr>
          <w:rFonts w:asciiTheme="majorHAnsi" w:hAnsiTheme="majorHAnsi" w:cstheme="majorHAnsi"/>
          <w:sz w:val="26"/>
          <w:szCs w:val="26"/>
          <w:lang w:val="vi-VN"/>
        </w:rPr>
        <w:t xml:space="preserve">Bước 7: Đóng csdl và kết thúc </w:t>
      </w:r>
    </w:p>
    <w:p w14:paraId="1DC3446F" w14:textId="77777777" w:rsidR="00090904" w:rsidRPr="00090904" w:rsidRDefault="00090904" w:rsidP="00090904">
      <w:pPr>
        <w:rPr>
          <w:rFonts w:asciiTheme="majorHAnsi" w:hAnsiTheme="majorHAnsi" w:cstheme="majorHAnsi"/>
          <w:sz w:val="26"/>
          <w:szCs w:val="26"/>
        </w:rPr>
      </w:pPr>
    </w:p>
    <w:p w14:paraId="3BAAF0B4" w14:textId="77777777" w:rsidR="005E5772" w:rsidRPr="00F73985" w:rsidRDefault="005E5772" w:rsidP="005E5772">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p>
    <w:p w14:paraId="3E6C4819" w14:textId="7145418B" w:rsidR="00615372" w:rsidRPr="00F73985" w:rsidRDefault="00615372" w:rsidP="004A3993">
      <w:pPr>
        <w:pStyle w:val="NormalWeb"/>
        <w:numPr>
          <w:ilvl w:val="0"/>
          <w:numId w:val="10"/>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35" w:name="_Toc408585168"/>
      <w:bookmarkStart w:id="136" w:name="_Toc408595099"/>
      <w:bookmarkStart w:id="137" w:name="_Toc408617497"/>
      <w:r w:rsidRPr="00F73985">
        <w:rPr>
          <w:rFonts w:asciiTheme="majorHAnsi" w:hAnsiTheme="majorHAnsi" w:cstheme="majorHAnsi"/>
          <w:sz w:val="26"/>
          <w:szCs w:val="26"/>
        </w:rPr>
        <w:t>Sơ đồ tuần tự</w:t>
      </w:r>
      <w:bookmarkEnd w:id="135"/>
      <w:bookmarkEnd w:id="136"/>
      <w:bookmarkEnd w:id="137"/>
    </w:p>
    <w:p w14:paraId="23CFADA4" w14:textId="50A3D2D4" w:rsidR="00615372"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Đăng nhập/Đăng xuất</w:t>
      </w:r>
    </w:p>
    <w:p w14:paraId="26BCCE61" w14:textId="581A17DD" w:rsidR="00E71348" w:rsidRPr="00F73985" w:rsidRDefault="00E71348" w:rsidP="00E71348">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4230" w:dyaOrig="4486" w14:anchorId="2B402D64">
          <v:shape id="_x0000_i1043" type="#_x0000_t75" style="width:211.5pt;height:224.3pt" o:ole="">
            <v:imagedata r:id="rId46" o:title=""/>
          </v:shape>
          <o:OLEObject Type="Embed" ProgID="Visio.Drawing.15" ShapeID="_x0000_i1043" DrawAspect="Content" ObjectID="_1483766016" r:id="rId47"/>
        </w:object>
      </w:r>
    </w:p>
    <w:p w14:paraId="07789035" w14:textId="77777777" w:rsidR="00615372" w:rsidRPr="00F73985"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điện thoại/ linh kiện</w:t>
      </w:r>
    </w:p>
    <w:p w14:paraId="273FDE66" w14:textId="3026060D" w:rsidR="000D62A9" w:rsidRPr="00F73985" w:rsidRDefault="000D62A9" w:rsidP="000D62A9">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rPr>
      </w:pPr>
      <w:r w:rsidRPr="00F73985">
        <w:rPr>
          <w:rFonts w:asciiTheme="majorHAnsi" w:hAnsiTheme="majorHAnsi" w:cstheme="majorHAnsi"/>
        </w:rPr>
        <w:object w:dxaOrig="5791" w:dyaOrig="4246" w14:anchorId="77F589FD">
          <v:shape id="_x0000_i1044" type="#_x0000_t75" style="width:289.55pt;height:212.3pt" o:ole="">
            <v:imagedata r:id="rId48" o:title=""/>
          </v:shape>
          <o:OLEObject Type="Embed" ProgID="Visio.Drawing.15" ShapeID="_x0000_i1044" DrawAspect="Content" ObjectID="_1483766017" r:id="rId49"/>
        </w:object>
      </w:r>
    </w:p>
    <w:p w14:paraId="361A75CD" w14:textId="31F3AF82" w:rsidR="000D62A9" w:rsidRPr="00F73985" w:rsidRDefault="000D62A9" w:rsidP="000D62A9">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rsidRPr="00F73985">
        <w:rPr>
          <w:rFonts w:asciiTheme="majorHAnsi" w:hAnsiTheme="majorHAnsi" w:cstheme="majorHAnsi"/>
        </w:rPr>
        <w:object w:dxaOrig="6151" w:dyaOrig="4246" w14:anchorId="21BB8540">
          <v:shape id="_x0000_i1045" type="#_x0000_t75" style="width:307.55pt;height:212.3pt" o:ole="">
            <v:imagedata r:id="rId50" o:title=""/>
          </v:shape>
          <o:OLEObject Type="Embed" ProgID="Visio.Drawing.15" ShapeID="_x0000_i1045" DrawAspect="Content" ObjectID="_1483766018" r:id="rId51"/>
        </w:object>
      </w:r>
    </w:p>
    <w:p w14:paraId="5EADBFA8" w14:textId="77777777" w:rsidR="00615372" w:rsidRPr="00F73985"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lastRenderedPageBreak/>
        <w:t>Quản lý kho</w:t>
      </w:r>
    </w:p>
    <w:p w14:paraId="7DE97523" w14:textId="7313C5D3" w:rsidR="0093619F" w:rsidRPr="00F73985" w:rsidRDefault="0093619F" w:rsidP="004A3993">
      <w:pPr>
        <w:pStyle w:val="NormalWeb"/>
        <w:numPr>
          <w:ilvl w:val="2"/>
          <w:numId w:val="10"/>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sidRPr="00F73985">
        <w:rPr>
          <w:rFonts w:asciiTheme="majorHAnsi" w:hAnsiTheme="majorHAnsi" w:cstheme="majorHAnsi"/>
          <w:sz w:val="26"/>
          <w:szCs w:val="26"/>
        </w:rPr>
        <w:t>Thêm kho</w:t>
      </w:r>
    </w:p>
    <w:p w14:paraId="121D5B79" w14:textId="4E4D1623" w:rsidR="0093619F" w:rsidRPr="00F73985" w:rsidRDefault="0093619F" w:rsidP="0093619F">
      <w:pPr>
        <w:pStyle w:val="NormalWeb"/>
        <w:shd w:val="clear" w:color="auto" w:fill="FFFFFF" w:themeFill="background1"/>
        <w:spacing w:before="120" w:beforeAutospacing="0" w:after="120" w:afterAutospacing="0" w:line="336" w:lineRule="atLeast"/>
        <w:ind w:left="2160"/>
        <w:jc w:val="both"/>
        <w:rPr>
          <w:rFonts w:asciiTheme="majorHAnsi" w:hAnsiTheme="majorHAnsi" w:cstheme="majorHAnsi"/>
          <w:sz w:val="26"/>
          <w:szCs w:val="26"/>
        </w:rPr>
      </w:pPr>
      <w:r w:rsidRPr="00F73985">
        <w:rPr>
          <w:rFonts w:asciiTheme="majorHAnsi" w:hAnsiTheme="majorHAnsi" w:cstheme="majorHAnsi"/>
        </w:rPr>
        <w:object w:dxaOrig="6691" w:dyaOrig="5475" w14:anchorId="7A489A1C">
          <v:shape id="_x0000_i1046" type="#_x0000_t75" style="width:334.55pt;height:273.75pt" o:ole="">
            <v:imagedata r:id="rId52" o:title=""/>
          </v:shape>
          <o:OLEObject Type="Embed" ProgID="Visio.Drawing.15" ShapeID="_x0000_i1046" DrawAspect="Content" ObjectID="_1483766019" r:id="rId53"/>
        </w:object>
      </w:r>
    </w:p>
    <w:p w14:paraId="5FAC610B" w14:textId="056971EE" w:rsidR="0093619F" w:rsidRPr="00F73985" w:rsidRDefault="0093619F" w:rsidP="004A3993">
      <w:pPr>
        <w:pStyle w:val="NormalWeb"/>
        <w:numPr>
          <w:ilvl w:val="2"/>
          <w:numId w:val="10"/>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sidRPr="00F73985">
        <w:rPr>
          <w:rFonts w:asciiTheme="majorHAnsi" w:hAnsiTheme="majorHAnsi" w:cstheme="majorHAnsi"/>
          <w:sz w:val="26"/>
          <w:szCs w:val="26"/>
        </w:rPr>
        <w:t>Sửa kho</w:t>
      </w:r>
    </w:p>
    <w:p w14:paraId="7E572131" w14:textId="00E7624A" w:rsidR="0093619F" w:rsidRPr="00F73985" w:rsidRDefault="0093619F" w:rsidP="0093619F">
      <w:pPr>
        <w:pStyle w:val="NormalWeb"/>
        <w:shd w:val="clear" w:color="auto" w:fill="FFFFFF" w:themeFill="background1"/>
        <w:spacing w:before="120" w:beforeAutospacing="0" w:after="120" w:afterAutospacing="0" w:line="336" w:lineRule="atLeast"/>
        <w:ind w:left="2160"/>
        <w:jc w:val="both"/>
        <w:rPr>
          <w:rFonts w:asciiTheme="majorHAnsi" w:hAnsiTheme="majorHAnsi" w:cstheme="majorHAnsi"/>
          <w:sz w:val="26"/>
          <w:szCs w:val="26"/>
        </w:rPr>
      </w:pPr>
      <w:r w:rsidRPr="00F73985">
        <w:rPr>
          <w:rFonts w:asciiTheme="majorHAnsi" w:hAnsiTheme="majorHAnsi" w:cstheme="majorHAnsi"/>
        </w:rPr>
        <w:object w:dxaOrig="6691" w:dyaOrig="5566" w14:anchorId="39BC1E69">
          <v:shape id="_x0000_i1047" type="#_x0000_t75" style="width:334.55pt;height:278.3pt" o:ole="">
            <v:imagedata r:id="rId54" o:title=""/>
          </v:shape>
          <o:OLEObject Type="Embed" ProgID="Visio.Drawing.15" ShapeID="_x0000_i1047" DrawAspect="Content" ObjectID="_1483766020" r:id="rId55"/>
        </w:object>
      </w:r>
    </w:p>
    <w:p w14:paraId="58991FE5" w14:textId="394473DB" w:rsidR="0093619F" w:rsidRPr="00F73985" w:rsidRDefault="0093619F" w:rsidP="004A3993">
      <w:pPr>
        <w:pStyle w:val="NormalWeb"/>
        <w:numPr>
          <w:ilvl w:val="2"/>
          <w:numId w:val="10"/>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sidRPr="00F73985">
        <w:rPr>
          <w:rFonts w:asciiTheme="majorHAnsi" w:hAnsiTheme="majorHAnsi" w:cstheme="majorHAnsi"/>
          <w:sz w:val="26"/>
          <w:szCs w:val="26"/>
        </w:rPr>
        <w:t>Xóa kho</w:t>
      </w:r>
    </w:p>
    <w:p w14:paraId="47B25094" w14:textId="0E777154" w:rsidR="0093619F" w:rsidRPr="00F73985" w:rsidRDefault="0093619F" w:rsidP="0093619F">
      <w:pPr>
        <w:pStyle w:val="NormalWeb"/>
        <w:shd w:val="clear" w:color="auto" w:fill="FFFFFF" w:themeFill="background1"/>
        <w:spacing w:before="120" w:beforeAutospacing="0" w:after="120" w:afterAutospacing="0" w:line="336" w:lineRule="atLeast"/>
        <w:ind w:left="2160"/>
        <w:jc w:val="both"/>
        <w:rPr>
          <w:rFonts w:asciiTheme="majorHAnsi" w:hAnsiTheme="majorHAnsi" w:cstheme="majorHAnsi"/>
          <w:sz w:val="26"/>
          <w:szCs w:val="26"/>
        </w:rPr>
      </w:pPr>
      <w:r w:rsidRPr="00F73985">
        <w:rPr>
          <w:rFonts w:asciiTheme="majorHAnsi" w:hAnsiTheme="majorHAnsi" w:cstheme="majorHAnsi"/>
        </w:rPr>
        <w:object w:dxaOrig="6691" w:dyaOrig="5566" w14:anchorId="017F5F4B">
          <v:shape id="_x0000_i1048" type="#_x0000_t75" style="width:334.55pt;height:278.3pt" o:ole="">
            <v:imagedata r:id="rId56" o:title=""/>
          </v:shape>
          <o:OLEObject Type="Embed" ProgID="Visio.Drawing.15" ShapeID="_x0000_i1048" DrawAspect="Content" ObjectID="_1483766021" r:id="rId57"/>
        </w:object>
      </w:r>
    </w:p>
    <w:p w14:paraId="4A9E7808" w14:textId="77777777" w:rsidR="00615372" w:rsidRPr="00F73985"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nhập hàng</w:t>
      </w:r>
    </w:p>
    <w:p w14:paraId="2DEC9122" w14:textId="4A344ACD" w:rsidR="00925247" w:rsidRPr="00F73985" w:rsidRDefault="00925247" w:rsidP="00925247">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rsidRPr="00F73985">
        <w:rPr>
          <w:rFonts w:asciiTheme="majorHAnsi" w:hAnsiTheme="majorHAnsi" w:cstheme="majorHAnsi"/>
        </w:rPr>
        <w:object w:dxaOrig="9256" w:dyaOrig="6181" w14:anchorId="1BBB3785">
          <v:shape id="_x0000_i1049" type="#_x0000_t75" style="width:418.35pt;height:279.7pt" o:ole="">
            <v:imagedata r:id="rId58" o:title=""/>
          </v:shape>
          <o:OLEObject Type="Embed" ProgID="Visio.Drawing.15" ShapeID="_x0000_i1049" DrawAspect="Content" ObjectID="_1483766022" r:id="rId59"/>
        </w:object>
      </w:r>
    </w:p>
    <w:p w14:paraId="3C6FA93E" w14:textId="77777777" w:rsidR="00615372"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bán hàng</w:t>
      </w:r>
    </w:p>
    <w:p w14:paraId="0052F135" w14:textId="4E104CB9" w:rsidR="007B6C19" w:rsidRPr="00F73985" w:rsidRDefault="00163F1C" w:rsidP="007B6C19">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11056" w:dyaOrig="9196" w14:anchorId="316D50BC">
          <v:shape id="_x0000_i1050" type="#_x0000_t75" style="width:445.55pt;height:400.5pt" o:ole="">
            <v:imagedata r:id="rId60" o:title=""/>
          </v:shape>
          <o:OLEObject Type="Embed" ProgID="Visio.Drawing.15" ShapeID="_x0000_i1050" DrawAspect="Content" ObjectID="_1483766023" r:id="rId61"/>
        </w:object>
      </w:r>
    </w:p>
    <w:p w14:paraId="22BC7D4D" w14:textId="77777777" w:rsidR="00615372" w:rsidRPr="00F73985"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nhân viên</w:t>
      </w:r>
    </w:p>
    <w:p w14:paraId="53267609" w14:textId="3AF83632" w:rsidR="00925247" w:rsidRPr="00F73985" w:rsidRDefault="00163F1C" w:rsidP="00925247">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rsidRPr="00F73985">
        <w:rPr>
          <w:rFonts w:asciiTheme="majorHAnsi" w:hAnsiTheme="majorHAnsi" w:cstheme="majorHAnsi"/>
        </w:rPr>
        <w:object w:dxaOrig="5656" w:dyaOrig="5566" w14:anchorId="3CEDEEDE">
          <v:shape id="_x0000_i1051" type="#_x0000_t75" style="width:282.8pt;height:237.65pt" o:ole="">
            <v:imagedata r:id="rId62" o:title=""/>
          </v:shape>
          <o:OLEObject Type="Embed" ProgID="Visio.Drawing.15" ShapeID="_x0000_i1051" DrawAspect="Content" ObjectID="_1483766024" r:id="rId63"/>
        </w:object>
      </w:r>
    </w:p>
    <w:p w14:paraId="055921F9" w14:textId="5957C29E" w:rsidR="00601C9F"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601C9F">
        <w:rPr>
          <w:rFonts w:asciiTheme="majorHAnsi" w:hAnsiTheme="majorHAnsi" w:cstheme="majorHAnsi"/>
          <w:sz w:val="26"/>
          <w:szCs w:val="26"/>
        </w:rPr>
        <w:lastRenderedPageBreak/>
        <w:t>Quản lý nhà cung cấp</w:t>
      </w:r>
    </w:p>
    <w:p w14:paraId="37B0B130" w14:textId="4A77E74F" w:rsidR="00601C9F" w:rsidRDefault="00601C9F" w:rsidP="00601C9F">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6691" w:dyaOrig="5475" w14:anchorId="68D4E591">
          <v:shape id="_x0000_i1052" type="#_x0000_t75" style="width:334.55pt;height:273.75pt" o:ole="">
            <v:imagedata r:id="rId64" o:title=""/>
          </v:shape>
          <o:OLEObject Type="Embed" ProgID="Visio.Drawing.15" ShapeID="_x0000_i1052" DrawAspect="Content" ObjectID="_1483766025" r:id="rId65"/>
        </w:object>
      </w:r>
    </w:p>
    <w:p w14:paraId="16D20656" w14:textId="023EA0EF" w:rsidR="00601C9F" w:rsidRPr="00601C9F" w:rsidRDefault="00601C9F" w:rsidP="00601C9F">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6691" w:dyaOrig="5475" w14:anchorId="44C2DA54">
          <v:shape id="_x0000_i1053" type="#_x0000_t75" style="width:334.55pt;height:273.75pt" o:ole="">
            <v:imagedata r:id="rId66" o:title=""/>
          </v:shape>
          <o:OLEObject Type="Embed" ProgID="Visio.Drawing.15" ShapeID="_x0000_i1053" DrawAspect="Content" ObjectID="_1483766026" r:id="rId67"/>
        </w:object>
      </w:r>
    </w:p>
    <w:p w14:paraId="4060777F" w14:textId="77777777" w:rsidR="00615372"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khách hàng</w:t>
      </w:r>
    </w:p>
    <w:p w14:paraId="3F6DA639" w14:textId="56FD689C" w:rsidR="00712304" w:rsidRDefault="00601C9F" w:rsidP="00712304">
      <w:pPr>
        <w:pStyle w:val="NormalWeb"/>
        <w:shd w:val="clear" w:color="auto" w:fill="FFFFFF" w:themeFill="background1"/>
        <w:spacing w:before="120" w:beforeAutospacing="0" w:after="120" w:afterAutospacing="0" w:line="336" w:lineRule="atLeast"/>
        <w:ind w:left="1170"/>
        <w:jc w:val="both"/>
      </w:pPr>
      <w:r>
        <w:object w:dxaOrig="6691" w:dyaOrig="5475" w14:anchorId="791FE0BB">
          <v:shape id="_x0000_i1054" type="#_x0000_t75" style="width:334.55pt;height:273.75pt" o:ole="">
            <v:imagedata r:id="rId68" o:title=""/>
          </v:shape>
          <o:OLEObject Type="Embed" ProgID="Visio.Drawing.15" ShapeID="_x0000_i1054" DrawAspect="Content" ObjectID="_1483766027" r:id="rId69"/>
        </w:object>
      </w:r>
    </w:p>
    <w:p w14:paraId="23A3294F" w14:textId="019D29CC" w:rsidR="00601C9F" w:rsidRPr="00F73985" w:rsidRDefault="00601C9F" w:rsidP="00712304">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6691" w:dyaOrig="5475" w14:anchorId="4B9A82EA">
          <v:shape id="_x0000_i1055" type="#_x0000_t75" style="width:334.55pt;height:273.75pt" o:ole="">
            <v:imagedata r:id="rId70" o:title=""/>
          </v:shape>
          <o:OLEObject Type="Embed" ProgID="Visio.Drawing.15" ShapeID="_x0000_i1055" DrawAspect="Content" ObjectID="_1483766028" r:id="rId71"/>
        </w:object>
      </w:r>
    </w:p>
    <w:p w14:paraId="4FD521C5" w14:textId="77777777" w:rsidR="00615372" w:rsidRPr="00F73985"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Quản lý tỉnh (vùng)</w:t>
      </w:r>
    </w:p>
    <w:p w14:paraId="6CA0DE19" w14:textId="1E314668" w:rsidR="000D62A9" w:rsidRPr="00F73985" w:rsidRDefault="000D62A9" w:rsidP="000D62A9">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rsidRPr="00F73985">
        <w:rPr>
          <w:rFonts w:asciiTheme="majorHAnsi" w:hAnsiTheme="majorHAnsi" w:cstheme="majorHAnsi"/>
        </w:rPr>
        <w:object w:dxaOrig="6151" w:dyaOrig="4246" w14:anchorId="246051DD">
          <v:shape id="_x0000_i1056" type="#_x0000_t75" style="width:307.55pt;height:212.3pt" o:ole="">
            <v:imagedata r:id="rId72" o:title=""/>
          </v:shape>
          <o:OLEObject Type="Embed" ProgID="Visio.Drawing.15" ShapeID="_x0000_i1056" DrawAspect="Content" ObjectID="_1483766029" r:id="rId73"/>
        </w:object>
      </w:r>
    </w:p>
    <w:p w14:paraId="3E7D6C37" w14:textId="77777777" w:rsidR="00615372"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Lập báo cáo tổng quát</w:t>
      </w:r>
    </w:p>
    <w:p w14:paraId="1DC55EFF" w14:textId="0730F919" w:rsidR="00F42AFE" w:rsidRPr="00F73985" w:rsidRDefault="00093E13" w:rsidP="00F42AFE">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9721" w:dyaOrig="7216" w14:anchorId="61817232">
          <v:shape id="_x0000_i1057" type="#_x0000_t75" style="width:418.5pt;height:356.85pt" o:ole="">
            <v:imagedata r:id="rId74" o:title=""/>
          </v:shape>
          <o:OLEObject Type="Embed" ProgID="Visio.Drawing.15" ShapeID="_x0000_i1057" DrawAspect="Content" ObjectID="_1483766030" r:id="rId75"/>
        </w:object>
      </w:r>
    </w:p>
    <w:p w14:paraId="6CAD582A" w14:textId="77777777" w:rsidR="00615372"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F73985">
        <w:rPr>
          <w:rFonts w:asciiTheme="majorHAnsi" w:hAnsiTheme="majorHAnsi" w:cstheme="majorHAnsi"/>
          <w:sz w:val="26"/>
          <w:szCs w:val="26"/>
        </w:rPr>
        <w:t>Lập báo cáo tồn kho</w:t>
      </w:r>
    </w:p>
    <w:p w14:paraId="511C2976" w14:textId="6B68074B" w:rsidR="00615372" w:rsidRPr="00F73985" w:rsidRDefault="00093E13" w:rsidP="00093E13">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r>
        <w:object w:dxaOrig="6691" w:dyaOrig="5626" w14:anchorId="79DF2D0F">
          <v:shape id="_x0000_i1058" type="#_x0000_t75" style="width:334.55pt;height:281.3pt" o:ole="">
            <v:imagedata r:id="rId76" o:title=""/>
          </v:shape>
          <o:OLEObject Type="Embed" ProgID="Visio.Drawing.15" ShapeID="_x0000_i1058" DrawAspect="Content" ObjectID="_1483766031" r:id="rId77"/>
        </w:object>
      </w:r>
    </w:p>
    <w:p w14:paraId="00A0F478" w14:textId="33CC3319" w:rsidR="00712304" w:rsidRDefault="00615372" w:rsidP="004A3993">
      <w:pPr>
        <w:pStyle w:val="NormalWeb"/>
        <w:numPr>
          <w:ilvl w:val="1"/>
          <w:numId w:val="10"/>
        </w:numPr>
        <w:shd w:val="clear" w:color="auto" w:fill="FFFFFF" w:themeFill="background1"/>
        <w:spacing w:before="120" w:beforeAutospacing="0" w:after="120" w:afterAutospacing="0" w:line="336" w:lineRule="atLeast"/>
        <w:ind w:left="1170" w:hanging="630"/>
        <w:jc w:val="both"/>
        <w:rPr>
          <w:rFonts w:asciiTheme="majorHAnsi" w:hAnsiTheme="majorHAnsi" w:cstheme="majorHAnsi"/>
          <w:sz w:val="26"/>
          <w:szCs w:val="26"/>
        </w:rPr>
      </w:pPr>
      <w:r w:rsidRPr="00712304">
        <w:rPr>
          <w:rFonts w:asciiTheme="majorHAnsi" w:hAnsiTheme="majorHAnsi" w:cstheme="majorHAnsi"/>
          <w:sz w:val="26"/>
          <w:szCs w:val="26"/>
        </w:rPr>
        <w:t>Phân quyền</w:t>
      </w:r>
    </w:p>
    <w:p w14:paraId="3BD12624" w14:textId="23B3A289" w:rsidR="00712304" w:rsidRDefault="00093E13" w:rsidP="00712304">
      <w:pPr>
        <w:pStyle w:val="NormalWeb"/>
        <w:shd w:val="clear" w:color="auto" w:fill="FFFFFF" w:themeFill="background1"/>
        <w:spacing w:before="120" w:beforeAutospacing="0" w:after="120" w:afterAutospacing="0" w:line="336" w:lineRule="atLeast"/>
        <w:ind w:left="1170"/>
        <w:jc w:val="both"/>
      </w:pPr>
      <w:r>
        <w:object w:dxaOrig="9570" w:dyaOrig="9180" w14:anchorId="12A97925">
          <v:shape id="_x0000_i1059" type="#_x0000_t75" style="width:380.9pt;height:277.7pt" o:ole="">
            <v:imagedata r:id="rId78" o:title=""/>
          </v:shape>
          <o:OLEObject Type="Embed" ProgID="Visio.Drawing.15" ShapeID="_x0000_i1059" DrawAspect="Content" ObjectID="_1483766032" r:id="rId79"/>
        </w:object>
      </w:r>
    </w:p>
    <w:p w14:paraId="10ECBB0A" w14:textId="77777777" w:rsidR="00093E13" w:rsidRPr="00F73985" w:rsidRDefault="00093E13" w:rsidP="00093E13">
      <w:pPr>
        <w:pStyle w:val="NormalWeb"/>
        <w:shd w:val="clear" w:color="auto" w:fill="FFFFFF" w:themeFill="background1"/>
        <w:spacing w:before="120" w:beforeAutospacing="0" w:after="120" w:afterAutospacing="0" w:line="336" w:lineRule="atLeast"/>
        <w:ind w:left="1170"/>
        <w:jc w:val="both"/>
        <w:rPr>
          <w:rFonts w:asciiTheme="majorHAnsi" w:hAnsiTheme="majorHAnsi" w:cstheme="majorHAnsi"/>
          <w:sz w:val="26"/>
          <w:szCs w:val="26"/>
        </w:rPr>
      </w:pPr>
    </w:p>
    <w:p w14:paraId="114BBCD3"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138" w:name="_Toc408585169"/>
      <w:bookmarkStart w:id="139" w:name="_Toc408595100"/>
      <w:bookmarkStart w:id="140" w:name="_Toc408617498"/>
      <w:r w:rsidRPr="00F73985">
        <w:rPr>
          <w:rFonts w:asciiTheme="majorHAnsi" w:hAnsiTheme="majorHAnsi" w:cstheme="majorHAnsi"/>
          <w:sz w:val="26"/>
          <w:szCs w:val="26"/>
        </w:rPr>
        <w:t>THIẾT KẾ DỮ LIỆU</w:t>
      </w:r>
      <w:bookmarkEnd w:id="138"/>
      <w:bookmarkEnd w:id="139"/>
      <w:bookmarkEnd w:id="140"/>
    </w:p>
    <w:p w14:paraId="2197B3A2" w14:textId="77777777" w:rsidR="00BF2DA9" w:rsidRPr="00F73985" w:rsidRDefault="00BF2DA9" w:rsidP="00F02A6B">
      <w:pPr>
        <w:pStyle w:val="NormalWeb"/>
        <w:numPr>
          <w:ilvl w:val="0"/>
          <w:numId w:val="12"/>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41" w:name="_Toc408585170"/>
      <w:bookmarkStart w:id="142" w:name="_Toc408595101"/>
      <w:bookmarkStart w:id="143" w:name="_Toc408617499"/>
      <w:r w:rsidRPr="00F73985">
        <w:rPr>
          <w:rFonts w:asciiTheme="majorHAnsi" w:hAnsiTheme="majorHAnsi" w:cstheme="majorHAnsi"/>
          <w:sz w:val="26"/>
          <w:szCs w:val="26"/>
        </w:rPr>
        <w:t>Sơ đồ logic</w:t>
      </w:r>
      <w:bookmarkEnd w:id="141"/>
      <w:bookmarkEnd w:id="142"/>
      <w:bookmarkEnd w:id="143"/>
    </w:p>
    <w:p w14:paraId="2B258EC5" w14:textId="493F369B" w:rsidR="493F369B" w:rsidRPr="00F73985" w:rsidRDefault="493F369B" w:rsidP="493F369B">
      <w:pPr>
        <w:pStyle w:val="NormalWeb"/>
        <w:rPr>
          <w:rFonts w:asciiTheme="majorHAnsi" w:hAnsiTheme="majorHAnsi" w:cstheme="majorHAnsi"/>
        </w:rPr>
      </w:pPr>
      <w:r w:rsidRPr="00F73985">
        <w:rPr>
          <w:rFonts w:asciiTheme="majorHAnsi" w:hAnsiTheme="majorHAnsi" w:cstheme="majorHAnsi"/>
          <w:noProof/>
          <w:lang w:val="vi-VN" w:eastAsia="ja-JP"/>
        </w:rPr>
        <w:lastRenderedPageBreak/>
        <w:drawing>
          <wp:inline distT="0" distB="0" distL="0" distR="0" wp14:anchorId="6900A127" wp14:editId="12D1154A">
            <wp:extent cx="6029325" cy="8267698"/>
            <wp:effectExtent l="0" t="0" r="0" b="0"/>
            <wp:docPr id="1761648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a:extLst>
                        <a:ext uri="{28A0092B-C50C-407E-A947-70E740481C1C}">
                          <a14:useLocalDpi xmlns:a14="http://schemas.microsoft.com/office/drawing/2010/main" val="0"/>
                        </a:ext>
                      </a:extLst>
                    </a:blip>
                    <a:stretch>
                      <a:fillRect/>
                    </a:stretch>
                  </pic:blipFill>
                  <pic:spPr>
                    <a:xfrm>
                      <a:off x="0" y="0"/>
                      <a:ext cx="6029325" cy="8267698"/>
                    </a:xfrm>
                    <a:prstGeom prst="rect">
                      <a:avLst/>
                    </a:prstGeom>
                  </pic:spPr>
                </pic:pic>
              </a:graphicData>
            </a:graphic>
          </wp:inline>
        </w:drawing>
      </w:r>
    </w:p>
    <w:p w14:paraId="2BD64288" w14:textId="6D6ABDBC" w:rsidR="493F369B" w:rsidRPr="00F73985" w:rsidRDefault="493F369B" w:rsidP="493F369B">
      <w:pPr>
        <w:pStyle w:val="NormalWeb"/>
        <w:rPr>
          <w:rFonts w:asciiTheme="majorHAnsi" w:hAnsiTheme="majorHAnsi" w:cstheme="majorHAnsi"/>
        </w:rPr>
      </w:pPr>
      <w:r w:rsidRPr="00F73985">
        <w:rPr>
          <w:rFonts w:asciiTheme="majorHAnsi" w:hAnsiTheme="majorHAnsi" w:cstheme="majorHAnsi"/>
          <w:noProof/>
          <w:lang w:val="vi-VN" w:eastAsia="ja-JP"/>
        </w:rPr>
        <w:lastRenderedPageBreak/>
        <w:drawing>
          <wp:inline distT="0" distB="0" distL="0" distR="0" wp14:anchorId="430455AD" wp14:editId="2BCCE58F">
            <wp:extent cx="4572000" cy="1200150"/>
            <wp:effectExtent l="0" t="0" r="0" b="0"/>
            <wp:docPr id="10167247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a:extLst>
                        <a:ext uri="{28A0092B-C50C-407E-A947-70E740481C1C}">
                          <a14:useLocalDpi xmlns:a14="http://schemas.microsoft.com/office/drawing/2010/main" val="0"/>
                        </a:ext>
                      </a:extLst>
                    </a:blip>
                    <a:stretch>
                      <a:fillRect/>
                    </a:stretch>
                  </pic:blipFill>
                  <pic:spPr>
                    <a:xfrm>
                      <a:off x="0" y="0"/>
                      <a:ext cx="4572000" cy="1200150"/>
                    </a:xfrm>
                    <a:prstGeom prst="rect">
                      <a:avLst/>
                    </a:prstGeom>
                  </pic:spPr>
                </pic:pic>
              </a:graphicData>
            </a:graphic>
          </wp:inline>
        </w:drawing>
      </w:r>
    </w:p>
    <w:p w14:paraId="14A3B4FF" w14:textId="720ACB14" w:rsidR="6D6ABDBC" w:rsidRPr="00F73985" w:rsidRDefault="6D6ABDBC" w:rsidP="6D6ABDBC">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rPr>
      </w:pPr>
      <w:r w:rsidRPr="00F73985">
        <w:rPr>
          <w:rFonts w:asciiTheme="majorHAnsi" w:hAnsiTheme="majorHAnsi" w:cstheme="majorHAnsi"/>
          <w:sz w:val="26"/>
          <w:szCs w:val="26"/>
        </w:rPr>
        <w:t>Sơ đồ bảng dữ liệu</w:t>
      </w:r>
    </w:p>
    <w:p w14:paraId="00ECA0F8" w14:textId="2C5C3F53" w:rsidR="6D6ABDBC" w:rsidRPr="00F73985" w:rsidRDefault="6D6ABDBC" w:rsidP="6D6ABDBC">
      <w:pPr>
        <w:pStyle w:val="NormalWeb"/>
        <w:rPr>
          <w:rFonts w:asciiTheme="majorHAnsi" w:hAnsiTheme="majorHAnsi" w:cstheme="majorHAnsi"/>
        </w:rPr>
      </w:pPr>
      <w:r w:rsidRPr="00F73985">
        <w:rPr>
          <w:rFonts w:asciiTheme="majorHAnsi" w:hAnsiTheme="majorHAnsi" w:cstheme="majorHAnsi"/>
          <w:noProof/>
          <w:lang w:val="vi-VN" w:eastAsia="ja-JP"/>
        </w:rPr>
        <w:lastRenderedPageBreak/>
        <w:drawing>
          <wp:inline distT="0" distB="0" distL="0" distR="0" wp14:anchorId="720ACB14" wp14:editId="261567CA">
            <wp:extent cx="5715000" cy="9315450"/>
            <wp:effectExtent l="0" t="0" r="0" b="0"/>
            <wp:docPr id="757046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5715000" cy="9315450"/>
                    </a:xfrm>
                    <a:prstGeom prst="rect">
                      <a:avLst/>
                    </a:prstGeom>
                  </pic:spPr>
                </pic:pic>
              </a:graphicData>
            </a:graphic>
          </wp:inline>
        </w:drawing>
      </w:r>
    </w:p>
    <w:tbl>
      <w:tblPr>
        <w:tblStyle w:val="GridTable1Light-Accent1"/>
        <w:tblW w:w="0" w:type="auto"/>
        <w:tblLook w:val="04A0" w:firstRow="1" w:lastRow="0" w:firstColumn="1" w:lastColumn="0" w:noHBand="0" w:noVBand="1"/>
      </w:tblPr>
      <w:tblGrid>
        <w:gridCol w:w="3205"/>
        <w:gridCol w:w="3209"/>
        <w:gridCol w:w="3206"/>
      </w:tblGrid>
      <w:tr w:rsidR="2C5C3F53" w:rsidRPr="00F73985" w14:paraId="72658BF4" w14:textId="77777777" w:rsidTr="004C6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BD7EF7D" w14:textId="60B872A9"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STT</w:t>
            </w:r>
          </w:p>
        </w:tc>
        <w:tc>
          <w:tcPr>
            <w:tcW w:w="3210" w:type="dxa"/>
            <w:shd w:val="clear" w:color="auto" w:fill="auto"/>
          </w:tcPr>
          <w:p w14:paraId="65CCC543" w14:textId="7332B5F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bảng dữ liệu</w:t>
            </w:r>
          </w:p>
        </w:tc>
        <w:tc>
          <w:tcPr>
            <w:tcW w:w="3210" w:type="dxa"/>
            <w:shd w:val="clear" w:color="auto" w:fill="auto"/>
          </w:tcPr>
          <w:p w14:paraId="1C03C47E" w14:textId="26FB90B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iễn giải</w:t>
            </w:r>
          </w:p>
        </w:tc>
      </w:tr>
      <w:tr w:rsidR="2C5C3F53" w:rsidRPr="00F73985" w14:paraId="062053CE"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C8FEBAC" w14:textId="75BAEAB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3210" w:type="dxa"/>
            <w:shd w:val="clear" w:color="auto" w:fill="auto"/>
          </w:tcPr>
          <w:p w14:paraId="72990479" w14:textId="7D9C2D0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Emloyee</w:t>
            </w:r>
          </w:p>
        </w:tc>
        <w:tc>
          <w:tcPr>
            <w:tcW w:w="3210" w:type="dxa"/>
            <w:shd w:val="clear" w:color="auto" w:fill="auto"/>
          </w:tcPr>
          <w:p w14:paraId="21D554F1" w14:textId="672A94E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Nhân viên, chứa các thông tin nhân viên như tên, ngày sinh, chức vụ, …</w:t>
            </w:r>
          </w:p>
        </w:tc>
      </w:tr>
      <w:tr w:rsidR="2C5C3F53" w:rsidRPr="00F73985" w14:paraId="050F7CEE"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41CF57E" w14:textId="7525760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3210" w:type="dxa"/>
            <w:shd w:val="clear" w:color="auto" w:fill="auto"/>
          </w:tcPr>
          <w:p w14:paraId="3B5AC759" w14:textId="0CD0745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Account</w:t>
            </w:r>
          </w:p>
        </w:tc>
        <w:tc>
          <w:tcPr>
            <w:tcW w:w="3210" w:type="dxa"/>
            <w:shd w:val="clear" w:color="auto" w:fill="auto"/>
          </w:tcPr>
          <w:p w14:paraId="031D354A" w14:textId="44E5178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Tài khoản đăng nhập, mỗi nhân viên không có hoặc chỉ có một tài khoản duy nhất </w:t>
            </w:r>
          </w:p>
        </w:tc>
      </w:tr>
      <w:tr w:rsidR="2C5C3F53" w:rsidRPr="00F73985" w14:paraId="4B8C640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3C8F8DD" w14:textId="486E1AE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3210" w:type="dxa"/>
            <w:shd w:val="clear" w:color="auto" w:fill="auto"/>
          </w:tcPr>
          <w:p w14:paraId="78124BED" w14:textId="5CED8C3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ole</w:t>
            </w:r>
          </w:p>
        </w:tc>
        <w:tc>
          <w:tcPr>
            <w:tcW w:w="3210" w:type="dxa"/>
            <w:shd w:val="clear" w:color="auto" w:fill="auto"/>
          </w:tcPr>
          <w:p w14:paraId="78050582" w14:textId="56F1F6D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 mà một tài khoản có thể thực hiện</w:t>
            </w:r>
          </w:p>
        </w:tc>
      </w:tr>
      <w:tr w:rsidR="2C5C3F53" w:rsidRPr="00F73985" w14:paraId="761944C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1AA450E" w14:textId="20F2284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3210" w:type="dxa"/>
            <w:shd w:val="clear" w:color="auto" w:fill="auto"/>
          </w:tcPr>
          <w:p w14:paraId="1E626D88" w14:textId="6C85026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Position </w:t>
            </w:r>
          </w:p>
        </w:tc>
        <w:tc>
          <w:tcPr>
            <w:tcW w:w="3210" w:type="dxa"/>
            <w:shd w:val="clear" w:color="auto" w:fill="auto"/>
          </w:tcPr>
          <w:p w14:paraId="0F745311" w14:textId="1081DEE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vụ của nhân viên, mỗi chức vụ có thể có một hoặc nhiều chức năng nhất định</w:t>
            </w:r>
          </w:p>
        </w:tc>
      </w:tr>
      <w:tr w:rsidR="2C5C3F53" w:rsidRPr="00F73985" w14:paraId="7E7C4A7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03E9BC3" w14:textId="4332482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3210" w:type="dxa"/>
            <w:shd w:val="clear" w:color="auto" w:fill="auto"/>
          </w:tcPr>
          <w:p w14:paraId="4F0678BA" w14:textId="11FFED6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osition_Role</w:t>
            </w:r>
          </w:p>
        </w:tc>
        <w:tc>
          <w:tcPr>
            <w:tcW w:w="3210" w:type="dxa"/>
            <w:shd w:val="clear" w:color="auto" w:fill="auto"/>
          </w:tcPr>
          <w:p w14:paraId="56AEF3E3" w14:textId="6DA442E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quan hệ giữa Position và Role</w:t>
            </w:r>
          </w:p>
        </w:tc>
      </w:tr>
      <w:tr w:rsidR="2C5C3F53" w:rsidRPr="00F73985" w14:paraId="03A96FFB"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DD63BD0" w14:textId="1652424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3210" w:type="dxa"/>
            <w:shd w:val="clear" w:color="auto" w:fill="auto"/>
          </w:tcPr>
          <w:p w14:paraId="770A6838" w14:textId="15FA390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w:t>
            </w:r>
          </w:p>
        </w:tc>
        <w:tc>
          <w:tcPr>
            <w:tcW w:w="3210" w:type="dxa"/>
            <w:shd w:val="clear" w:color="auto" w:fill="auto"/>
          </w:tcPr>
          <w:p w14:paraId="601D5F34" w14:textId="4B7EA85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ẫu sản phẩm, là bảng cơ sở chứa những thông tin chung của Điện thoại và Linh kiện.</w:t>
            </w:r>
          </w:p>
        </w:tc>
      </w:tr>
      <w:tr w:rsidR="2C5C3F53" w:rsidRPr="00F73985" w14:paraId="14BB89D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C3798BE" w14:textId="369E1C2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3210" w:type="dxa"/>
            <w:shd w:val="clear" w:color="auto" w:fill="auto"/>
          </w:tcPr>
          <w:p w14:paraId="3F43A541" w14:textId="29A23DF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_Color</w:t>
            </w:r>
          </w:p>
        </w:tc>
        <w:tc>
          <w:tcPr>
            <w:tcW w:w="3210" w:type="dxa"/>
            <w:shd w:val="clear" w:color="auto" w:fill="auto"/>
          </w:tcPr>
          <w:p w14:paraId="7DC878AB" w14:textId="04839AE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quan hệ giữa Model và Color</w:t>
            </w:r>
          </w:p>
        </w:tc>
      </w:tr>
      <w:tr w:rsidR="2C5C3F53" w:rsidRPr="00F73985" w14:paraId="28771E30"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8669A16" w14:textId="2E79E40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3210" w:type="dxa"/>
            <w:shd w:val="clear" w:color="auto" w:fill="auto"/>
          </w:tcPr>
          <w:p w14:paraId="1E0C7D27" w14:textId="5134C00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lor</w:t>
            </w:r>
          </w:p>
        </w:tc>
        <w:tc>
          <w:tcPr>
            <w:tcW w:w="3210" w:type="dxa"/>
            <w:shd w:val="clear" w:color="auto" w:fill="auto"/>
          </w:tcPr>
          <w:p w14:paraId="5DB8652C" w14:textId="1EE2C66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àu sắc của điện thoại</w:t>
            </w:r>
          </w:p>
        </w:tc>
      </w:tr>
      <w:tr w:rsidR="2C5C3F53" w:rsidRPr="00F73985" w14:paraId="6E94EE29"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54625344" w14:textId="1EE3750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3210" w:type="dxa"/>
            <w:shd w:val="clear" w:color="auto" w:fill="auto"/>
          </w:tcPr>
          <w:p w14:paraId="3B8EA486" w14:textId="43B9D12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w:t>
            </w:r>
          </w:p>
        </w:tc>
        <w:tc>
          <w:tcPr>
            <w:tcW w:w="3210" w:type="dxa"/>
            <w:shd w:val="clear" w:color="auto" w:fill="auto"/>
          </w:tcPr>
          <w:p w14:paraId="59321E74" w14:textId="5BB2DF1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Nhà sản xuất điện thoại/linh kiện (VD: Apple, Samsung,…)</w:t>
            </w:r>
          </w:p>
        </w:tc>
      </w:tr>
      <w:tr w:rsidR="2C5C3F53" w:rsidRPr="00F73985" w14:paraId="1F93CFE3"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41A4E88" w14:textId="1E684CD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0</w:t>
            </w:r>
          </w:p>
        </w:tc>
        <w:tc>
          <w:tcPr>
            <w:tcW w:w="3210" w:type="dxa"/>
            <w:shd w:val="clear" w:color="auto" w:fill="auto"/>
          </w:tcPr>
          <w:p w14:paraId="3D193E45" w14:textId="4B68698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Model</w:t>
            </w:r>
          </w:p>
        </w:tc>
        <w:tc>
          <w:tcPr>
            <w:tcW w:w="3210" w:type="dxa"/>
            <w:shd w:val="clear" w:color="auto" w:fill="auto"/>
          </w:tcPr>
          <w:p w14:paraId="4AE19C2C" w14:textId="23B3A68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inh kiện, chứa các thông tin kỹ thuật của linh kiện</w:t>
            </w:r>
          </w:p>
        </w:tc>
      </w:tr>
      <w:tr w:rsidR="2C5C3F53" w:rsidRPr="00F73985" w14:paraId="31567549"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CF09DAD" w14:textId="0F950AC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1</w:t>
            </w:r>
          </w:p>
        </w:tc>
        <w:tc>
          <w:tcPr>
            <w:tcW w:w="3210" w:type="dxa"/>
            <w:shd w:val="clear" w:color="auto" w:fill="auto"/>
          </w:tcPr>
          <w:p w14:paraId="5334FB21" w14:textId="4EC38D7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Unit</w:t>
            </w:r>
          </w:p>
        </w:tc>
        <w:tc>
          <w:tcPr>
            <w:tcW w:w="3210" w:type="dxa"/>
            <w:shd w:val="clear" w:color="auto" w:fill="auto"/>
          </w:tcPr>
          <w:p w14:paraId="10768810" w14:textId="2EFFDA9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ơn vị của linh kiện (VD: cặp, chiếc,…)</w:t>
            </w:r>
          </w:p>
        </w:tc>
      </w:tr>
      <w:tr w:rsidR="2C5C3F53" w:rsidRPr="00F73985" w14:paraId="74600C60"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2F808C0" w14:textId="129BC0F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2</w:t>
            </w:r>
          </w:p>
        </w:tc>
        <w:tc>
          <w:tcPr>
            <w:tcW w:w="3210" w:type="dxa"/>
            <w:shd w:val="clear" w:color="auto" w:fill="auto"/>
          </w:tcPr>
          <w:p w14:paraId="01850874" w14:textId="3B06F1C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Type</w:t>
            </w:r>
          </w:p>
        </w:tc>
        <w:tc>
          <w:tcPr>
            <w:tcW w:w="3210" w:type="dxa"/>
            <w:shd w:val="clear" w:color="auto" w:fill="auto"/>
          </w:tcPr>
          <w:p w14:paraId="5D3792C9" w14:textId="24F35CA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ại linh kiện (VD: tai nghe, sạc,…)</w:t>
            </w:r>
          </w:p>
        </w:tc>
      </w:tr>
      <w:tr w:rsidR="2C5C3F53" w:rsidRPr="00F73985" w14:paraId="37E3865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DDDCF28" w14:textId="6B7E05D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3</w:t>
            </w:r>
          </w:p>
        </w:tc>
        <w:tc>
          <w:tcPr>
            <w:tcW w:w="3210" w:type="dxa"/>
            <w:shd w:val="clear" w:color="auto" w:fill="auto"/>
          </w:tcPr>
          <w:p w14:paraId="2E25A3A2" w14:textId="38E0BB8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Model</w:t>
            </w:r>
          </w:p>
        </w:tc>
        <w:tc>
          <w:tcPr>
            <w:tcW w:w="3210" w:type="dxa"/>
            <w:shd w:val="clear" w:color="auto" w:fill="auto"/>
          </w:tcPr>
          <w:p w14:paraId="2DB4A04E" w14:textId="5086695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iện thoại, chứa các thông tin kỹ thuật của điện thoại.</w:t>
            </w:r>
          </w:p>
        </w:tc>
      </w:tr>
      <w:tr w:rsidR="2C5C3F53" w:rsidRPr="00F73985" w14:paraId="796B5185"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C349338" w14:textId="09B6602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4</w:t>
            </w:r>
          </w:p>
        </w:tc>
        <w:tc>
          <w:tcPr>
            <w:tcW w:w="3210" w:type="dxa"/>
            <w:shd w:val="clear" w:color="auto" w:fill="auto"/>
          </w:tcPr>
          <w:p w14:paraId="15414A10" w14:textId="4C4F178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Base</w:t>
            </w:r>
          </w:p>
        </w:tc>
        <w:tc>
          <w:tcPr>
            <w:tcW w:w="3210" w:type="dxa"/>
            <w:shd w:val="clear" w:color="auto" w:fill="auto"/>
          </w:tcPr>
          <w:p w14:paraId="302A213E" w14:textId="5224073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òng điện thoại (VD: Samsung Galaxy,…)</w:t>
            </w:r>
          </w:p>
        </w:tc>
      </w:tr>
      <w:tr w:rsidR="2C5C3F53" w:rsidRPr="00F73985" w14:paraId="16B83855"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7C222D9" w14:textId="3E3DB91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5</w:t>
            </w:r>
          </w:p>
        </w:tc>
        <w:tc>
          <w:tcPr>
            <w:tcW w:w="3210" w:type="dxa"/>
            <w:shd w:val="clear" w:color="auto" w:fill="auto"/>
          </w:tcPr>
          <w:p w14:paraId="3823983C" w14:textId="46F22AB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Vendor</w:t>
            </w:r>
          </w:p>
        </w:tc>
        <w:tc>
          <w:tcPr>
            <w:tcW w:w="3210" w:type="dxa"/>
            <w:shd w:val="clear" w:color="auto" w:fill="auto"/>
          </w:tcPr>
          <w:p w14:paraId="56780F8A" w14:textId="7BDD380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Nhà cung cấp sản phẩm (VD Phong Vũ,…)</w:t>
            </w:r>
          </w:p>
        </w:tc>
      </w:tr>
      <w:tr w:rsidR="2C5C3F53" w:rsidRPr="00F73985" w14:paraId="2F54E35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FA3F72E" w14:textId="45C2404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6</w:t>
            </w:r>
          </w:p>
        </w:tc>
        <w:tc>
          <w:tcPr>
            <w:tcW w:w="3210" w:type="dxa"/>
            <w:shd w:val="clear" w:color="auto" w:fill="auto"/>
          </w:tcPr>
          <w:p w14:paraId="4E4511DE" w14:textId="0751877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roduct</w:t>
            </w:r>
          </w:p>
        </w:tc>
        <w:tc>
          <w:tcPr>
            <w:tcW w:w="3210" w:type="dxa"/>
            <w:shd w:val="clear" w:color="auto" w:fill="auto"/>
          </w:tcPr>
          <w:p w14:paraId="00E52412" w14:textId="3898330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ột đơn vị sản phẩm, chứa mã sản phẩm để phân biệt với các sản phẩm khác</w:t>
            </w:r>
          </w:p>
        </w:tc>
      </w:tr>
      <w:tr w:rsidR="2C5C3F53" w:rsidRPr="00F73985" w14:paraId="04EA8C77"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22B65E61" w14:textId="59700F1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7</w:t>
            </w:r>
          </w:p>
        </w:tc>
        <w:tc>
          <w:tcPr>
            <w:tcW w:w="3210" w:type="dxa"/>
            <w:shd w:val="clear" w:color="auto" w:fill="auto"/>
          </w:tcPr>
          <w:p w14:paraId="61C525C0" w14:textId="43BEBEE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ales</w:t>
            </w:r>
          </w:p>
        </w:tc>
        <w:tc>
          <w:tcPr>
            <w:tcW w:w="3210" w:type="dxa"/>
            <w:shd w:val="clear" w:color="auto" w:fill="auto"/>
          </w:tcPr>
          <w:p w14:paraId="5562FB45" w14:textId="116C0F7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hiếu bán (Hóa đơn bán), lập lúc KH đến cửa hàng mua sản phẩm, bao gồm các thông tin chung như ngày giờ bán, tổng tiền,… Một phiếu bán bao gồm nhiều chi tiết</w:t>
            </w:r>
          </w:p>
        </w:tc>
      </w:tr>
      <w:tr w:rsidR="2C5C3F53" w:rsidRPr="00F73985" w14:paraId="4F4A27C2"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0C866C7" w14:textId="006D399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18</w:t>
            </w:r>
          </w:p>
        </w:tc>
        <w:tc>
          <w:tcPr>
            <w:tcW w:w="3210" w:type="dxa"/>
            <w:shd w:val="clear" w:color="auto" w:fill="auto"/>
          </w:tcPr>
          <w:p w14:paraId="2CA7E5DD" w14:textId="2A1A567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alesDetail</w:t>
            </w:r>
          </w:p>
        </w:tc>
        <w:tc>
          <w:tcPr>
            <w:tcW w:w="3210" w:type="dxa"/>
            <w:shd w:val="clear" w:color="auto" w:fill="auto"/>
          </w:tcPr>
          <w:p w14:paraId="2CC9FF5B" w14:textId="499077F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phiếu bán, mỗi chi tiết phiếu bán bao gồm thông tin mẫu sản phẩm bán</w:t>
            </w:r>
          </w:p>
        </w:tc>
      </w:tr>
      <w:tr w:rsidR="2C5C3F53" w:rsidRPr="00F73985" w14:paraId="34629AD5"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4EAC138" w14:textId="2277F5C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9</w:t>
            </w:r>
          </w:p>
        </w:tc>
        <w:tc>
          <w:tcPr>
            <w:tcW w:w="3210" w:type="dxa"/>
            <w:shd w:val="clear" w:color="auto" w:fill="auto"/>
          </w:tcPr>
          <w:p w14:paraId="0C130719" w14:textId="474106A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urchase</w:t>
            </w:r>
          </w:p>
        </w:tc>
        <w:tc>
          <w:tcPr>
            <w:tcW w:w="3210" w:type="dxa"/>
            <w:shd w:val="clear" w:color="auto" w:fill="auto"/>
          </w:tcPr>
          <w:p w14:paraId="23AC0CC6" w14:textId="2C676CF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hiếu nhập hàng, lập lúc nhập hàng, bao gồm các thông tin chung như ngày nhập, tổng tiền,… Một phiếu nhập bao gồm nhiều chi tiết nhập</w:t>
            </w:r>
          </w:p>
        </w:tc>
      </w:tr>
      <w:tr w:rsidR="2C5C3F53" w:rsidRPr="00F73985" w14:paraId="24986607"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5B1F009" w14:textId="4847CE8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0</w:t>
            </w:r>
          </w:p>
        </w:tc>
        <w:tc>
          <w:tcPr>
            <w:tcW w:w="3210" w:type="dxa"/>
            <w:shd w:val="clear" w:color="auto" w:fill="auto"/>
          </w:tcPr>
          <w:p w14:paraId="13D1E1C1" w14:textId="564200F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urchaseDetail</w:t>
            </w:r>
          </w:p>
        </w:tc>
        <w:tc>
          <w:tcPr>
            <w:tcW w:w="3210" w:type="dxa"/>
            <w:shd w:val="clear" w:color="auto" w:fill="auto"/>
          </w:tcPr>
          <w:p w14:paraId="620AE8E5" w14:textId="4916A33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phiếu nhập, chứa thông tin các sản phẩm nhập</w:t>
            </w:r>
          </w:p>
        </w:tc>
      </w:tr>
      <w:tr w:rsidR="2C5C3F53" w:rsidRPr="00F73985" w14:paraId="46D0D6D1"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36B43A7D" w14:textId="6932387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1</w:t>
            </w:r>
          </w:p>
        </w:tc>
        <w:tc>
          <w:tcPr>
            <w:tcW w:w="3210" w:type="dxa"/>
            <w:shd w:val="clear" w:color="auto" w:fill="auto"/>
          </w:tcPr>
          <w:p w14:paraId="4DBA46B9" w14:textId="2A05CE1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arehouse</w:t>
            </w:r>
          </w:p>
        </w:tc>
        <w:tc>
          <w:tcPr>
            <w:tcW w:w="3210" w:type="dxa"/>
            <w:shd w:val="clear" w:color="auto" w:fill="auto"/>
          </w:tcPr>
          <w:p w14:paraId="3D93BF76" w14:textId="118522B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o hàng, chứa các thông tin như tên kho, địa chỉ, trưởng kho,…</w:t>
            </w:r>
          </w:p>
        </w:tc>
      </w:tr>
      <w:tr w:rsidR="2C5C3F53" w:rsidRPr="00F73985" w14:paraId="6912D7D6"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5401F744" w14:textId="333E505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2</w:t>
            </w:r>
          </w:p>
        </w:tc>
        <w:tc>
          <w:tcPr>
            <w:tcW w:w="3210" w:type="dxa"/>
            <w:shd w:val="clear" w:color="auto" w:fill="auto"/>
          </w:tcPr>
          <w:p w14:paraId="2B441E55" w14:textId="115D1D7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arehouseTransfer</w:t>
            </w:r>
          </w:p>
        </w:tc>
        <w:tc>
          <w:tcPr>
            <w:tcW w:w="3210" w:type="dxa"/>
            <w:shd w:val="clear" w:color="auto" w:fill="auto"/>
          </w:tcPr>
          <w:p w14:paraId="541AFBC7" w14:textId="1DC174F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hiếu chuyển kho, được lập lúc chuyển hàng hóa từ kho này sang kho khác, chứa các thông tin chung như ngày chuyển, chuyển từ kho nào sang kho nào, nhân viên phụ trác</w:t>
            </w:r>
          </w:p>
        </w:tc>
      </w:tr>
      <w:tr w:rsidR="2C5C3F53" w:rsidRPr="00F73985" w14:paraId="62F9A9E9"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5513F7D8" w14:textId="6182045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3</w:t>
            </w:r>
          </w:p>
        </w:tc>
        <w:tc>
          <w:tcPr>
            <w:tcW w:w="3210" w:type="dxa"/>
            <w:shd w:val="clear" w:color="auto" w:fill="auto"/>
          </w:tcPr>
          <w:p w14:paraId="40857A0F" w14:textId="3096873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arehouseTransferDetail</w:t>
            </w:r>
          </w:p>
        </w:tc>
        <w:tc>
          <w:tcPr>
            <w:tcW w:w="3210" w:type="dxa"/>
            <w:shd w:val="clear" w:color="auto" w:fill="auto"/>
          </w:tcPr>
          <w:p w14:paraId="7F9C5F34" w14:textId="56F8FB9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phiếu chuyển kho, bao gồm thông tin các đơn vị sản phẩm được chuyển.</w:t>
            </w:r>
          </w:p>
        </w:tc>
      </w:tr>
      <w:tr w:rsidR="2C5C3F53" w:rsidRPr="00F73985" w14:paraId="45EB1F5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13C611EA" w14:textId="48B0E64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4</w:t>
            </w:r>
          </w:p>
        </w:tc>
        <w:tc>
          <w:tcPr>
            <w:tcW w:w="3210" w:type="dxa"/>
            <w:shd w:val="clear" w:color="auto" w:fill="auto"/>
          </w:tcPr>
          <w:p w14:paraId="5AD4DEAB" w14:textId="2AD43C7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ustomer</w:t>
            </w:r>
          </w:p>
        </w:tc>
        <w:tc>
          <w:tcPr>
            <w:tcW w:w="3210" w:type="dxa"/>
            <w:shd w:val="clear" w:color="auto" w:fill="auto"/>
          </w:tcPr>
          <w:p w14:paraId="2AE56676" w14:textId="5D197D7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ách hàng, chứa thông tin cơ bản của khách hàng như tên, số điện thoại, địa chỉ,…</w:t>
            </w:r>
          </w:p>
        </w:tc>
      </w:tr>
      <w:tr w:rsidR="2C5C3F53" w:rsidRPr="00F73985" w14:paraId="20DFCA89"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A2CE2B3" w14:textId="7AF83F0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5</w:t>
            </w:r>
          </w:p>
        </w:tc>
        <w:tc>
          <w:tcPr>
            <w:tcW w:w="3210" w:type="dxa"/>
            <w:shd w:val="clear" w:color="auto" w:fill="auto"/>
          </w:tcPr>
          <w:p w14:paraId="6BF91A0C" w14:textId="2CE7BC0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gion</w:t>
            </w:r>
          </w:p>
        </w:tc>
        <w:tc>
          <w:tcPr>
            <w:tcW w:w="3210" w:type="dxa"/>
            <w:shd w:val="clear" w:color="auto" w:fill="auto"/>
          </w:tcPr>
          <w:p w14:paraId="54970A78" w14:textId="5D53266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ỉnh (vùng), được dùng để phân vùng các khách hàng</w:t>
            </w:r>
          </w:p>
        </w:tc>
      </w:tr>
      <w:tr w:rsidR="2C5C3F53" w:rsidRPr="00F73985" w14:paraId="752955D7"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4E367E4" w14:textId="325F93A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6</w:t>
            </w:r>
          </w:p>
        </w:tc>
        <w:tc>
          <w:tcPr>
            <w:tcW w:w="3210" w:type="dxa"/>
            <w:shd w:val="clear" w:color="auto" w:fill="auto"/>
          </w:tcPr>
          <w:p w14:paraId="5C183598" w14:textId="703C2AF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Detail</w:t>
            </w:r>
          </w:p>
        </w:tc>
        <w:tc>
          <w:tcPr>
            <w:tcW w:w="3210" w:type="dxa"/>
            <w:shd w:val="clear" w:color="auto" w:fill="auto"/>
          </w:tcPr>
          <w:p w14:paraId="051CD638" w14:textId="0A42954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của mẫu điện thoại</w:t>
            </w:r>
          </w:p>
        </w:tc>
      </w:tr>
      <w:tr w:rsidR="2C5C3F53" w:rsidRPr="00F73985" w14:paraId="3F4ACD66"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0521AE7" w14:textId="23058E5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7</w:t>
            </w:r>
          </w:p>
        </w:tc>
        <w:tc>
          <w:tcPr>
            <w:tcW w:w="3210" w:type="dxa"/>
            <w:shd w:val="clear" w:color="auto" w:fill="auto"/>
          </w:tcPr>
          <w:p w14:paraId="59A9EFA9" w14:textId="592134C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OperatingSystem</w:t>
            </w:r>
          </w:p>
        </w:tc>
        <w:tc>
          <w:tcPr>
            <w:tcW w:w="3210" w:type="dxa"/>
            <w:shd w:val="clear" w:color="auto" w:fill="auto"/>
          </w:tcPr>
          <w:p w14:paraId="1CF266B9" w14:textId="3C6849A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ệ điều hành của điện thoại</w:t>
            </w:r>
          </w:p>
        </w:tc>
      </w:tr>
      <w:tr w:rsidR="2C5C3F53" w:rsidRPr="00F73985" w14:paraId="20520190"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11B60746" w14:textId="231AAC1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8</w:t>
            </w:r>
          </w:p>
        </w:tc>
        <w:tc>
          <w:tcPr>
            <w:tcW w:w="3210" w:type="dxa"/>
            <w:shd w:val="clear" w:color="auto" w:fill="auto"/>
          </w:tcPr>
          <w:p w14:paraId="690F6067" w14:textId="44F83DB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tandard</w:t>
            </w:r>
          </w:p>
        </w:tc>
        <w:tc>
          <w:tcPr>
            <w:tcW w:w="3210" w:type="dxa"/>
            <w:shd w:val="clear" w:color="auto" w:fill="auto"/>
          </w:tcPr>
          <w:p w14:paraId="086C011F" w14:textId="07A9AA9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uẩn màn hình của điện thoại</w:t>
            </w:r>
          </w:p>
        </w:tc>
      </w:tr>
      <w:tr w:rsidR="2C5C3F53" w:rsidRPr="00F73985" w14:paraId="283D961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749B195F" w14:textId="1247970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9</w:t>
            </w:r>
          </w:p>
        </w:tc>
        <w:tc>
          <w:tcPr>
            <w:tcW w:w="3210" w:type="dxa"/>
            <w:shd w:val="clear" w:color="auto" w:fill="auto"/>
          </w:tcPr>
          <w:p w14:paraId="2AC624E6" w14:textId="0F27D13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ize</w:t>
            </w:r>
          </w:p>
        </w:tc>
        <w:tc>
          <w:tcPr>
            <w:tcW w:w="3210" w:type="dxa"/>
            <w:shd w:val="clear" w:color="auto" w:fill="auto"/>
          </w:tcPr>
          <w:p w14:paraId="3D3622CA" w14:textId="24A936F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ích thước màn hình của điện thoại</w:t>
            </w:r>
          </w:p>
        </w:tc>
      </w:tr>
      <w:tr w:rsidR="2C5C3F53" w:rsidRPr="00F73985" w14:paraId="4A1B689A"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E2DF956" w14:textId="656F629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0</w:t>
            </w:r>
          </w:p>
        </w:tc>
        <w:tc>
          <w:tcPr>
            <w:tcW w:w="3210" w:type="dxa"/>
            <w:shd w:val="clear" w:color="auto" w:fill="auto"/>
          </w:tcPr>
          <w:p w14:paraId="73CACC7A" w14:textId="7023CB2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Type</w:t>
            </w:r>
          </w:p>
        </w:tc>
        <w:tc>
          <w:tcPr>
            <w:tcW w:w="3210" w:type="dxa"/>
            <w:shd w:val="clear" w:color="auto" w:fill="auto"/>
          </w:tcPr>
          <w:p w14:paraId="6EE5248F" w14:textId="73C5EB1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ại màn hình của điện thoại</w:t>
            </w:r>
          </w:p>
        </w:tc>
      </w:tr>
      <w:tr w:rsidR="2C5C3F53" w:rsidRPr="00F73985" w14:paraId="4448669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3079EA5C" w14:textId="788BEFA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1</w:t>
            </w:r>
          </w:p>
        </w:tc>
        <w:tc>
          <w:tcPr>
            <w:tcW w:w="3210" w:type="dxa"/>
            <w:shd w:val="clear" w:color="auto" w:fill="auto"/>
          </w:tcPr>
          <w:p w14:paraId="53505805" w14:textId="2336374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Resolution</w:t>
            </w:r>
          </w:p>
        </w:tc>
        <w:tc>
          <w:tcPr>
            <w:tcW w:w="3210" w:type="dxa"/>
            <w:shd w:val="clear" w:color="auto" w:fill="auto"/>
          </w:tcPr>
          <w:p w14:paraId="1A822367" w14:textId="629EBA8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ộ phân giải màn hình của điện thoại</w:t>
            </w:r>
          </w:p>
        </w:tc>
      </w:tr>
      <w:tr w:rsidR="2C5C3F53" w:rsidRPr="00F73985" w14:paraId="3078CF24"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3B5D41A9" w14:textId="076FC61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2</w:t>
            </w:r>
          </w:p>
        </w:tc>
        <w:tc>
          <w:tcPr>
            <w:tcW w:w="3210" w:type="dxa"/>
            <w:shd w:val="clear" w:color="auto" w:fill="auto"/>
          </w:tcPr>
          <w:p w14:paraId="45EAC77F" w14:textId="208427B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rdSlotType</w:t>
            </w:r>
          </w:p>
        </w:tc>
        <w:tc>
          <w:tcPr>
            <w:tcW w:w="3210" w:type="dxa"/>
            <w:shd w:val="clear" w:color="auto" w:fill="auto"/>
          </w:tcPr>
          <w:p w14:paraId="115C86DD" w14:textId="2249497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ại card thẻ nhớ của điện thoại</w:t>
            </w:r>
          </w:p>
        </w:tc>
      </w:tr>
      <w:tr w:rsidR="2C5C3F53" w:rsidRPr="00F73985" w14:paraId="705C72C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18DB2DB1" w14:textId="409EE48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3</w:t>
            </w:r>
          </w:p>
        </w:tc>
        <w:tc>
          <w:tcPr>
            <w:tcW w:w="3210" w:type="dxa"/>
            <w:shd w:val="clear" w:color="auto" w:fill="auto"/>
          </w:tcPr>
          <w:p w14:paraId="03C8C5E9" w14:textId="0AFF68B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PU</w:t>
            </w:r>
          </w:p>
        </w:tc>
        <w:tc>
          <w:tcPr>
            <w:tcW w:w="3210" w:type="dxa"/>
            <w:shd w:val="clear" w:color="auto" w:fill="auto"/>
          </w:tcPr>
          <w:p w14:paraId="7EA79A9B" w14:textId="35950D4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rd màn hình của điện thoại</w:t>
            </w:r>
          </w:p>
        </w:tc>
      </w:tr>
      <w:tr w:rsidR="2C5C3F53" w:rsidRPr="00F73985" w14:paraId="30D95668"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0593A171" w14:textId="5E1BC31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4</w:t>
            </w:r>
          </w:p>
        </w:tc>
        <w:tc>
          <w:tcPr>
            <w:tcW w:w="3210" w:type="dxa"/>
            <w:shd w:val="clear" w:color="auto" w:fill="auto"/>
          </w:tcPr>
          <w:p w14:paraId="06BCAEA1" w14:textId="64403BF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pset</w:t>
            </w:r>
          </w:p>
        </w:tc>
        <w:tc>
          <w:tcPr>
            <w:tcW w:w="3210" w:type="dxa"/>
            <w:shd w:val="clear" w:color="auto" w:fill="auto"/>
          </w:tcPr>
          <w:p w14:paraId="6CB1D15E" w14:textId="56BB004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p xử lý của điện thoại</w:t>
            </w:r>
          </w:p>
        </w:tc>
      </w:tr>
      <w:tr w:rsidR="2C5C3F53" w:rsidRPr="00F73985" w14:paraId="0B02F627"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9B25C4D" w14:textId="619F376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5</w:t>
            </w:r>
          </w:p>
        </w:tc>
        <w:tc>
          <w:tcPr>
            <w:tcW w:w="3210" w:type="dxa"/>
            <w:shd w:val="clear" w:color="auto" w:fill="auto"/>
          </w:tcPr>
          <w:p w14:paraId="44BF3DD4" w14:textId="10BF28D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Type</w:t>
            </w:r>
          </w:p>
        </w:tc>
        <w:tc>
          <w:tcPr>
            <w:tcW w:w="3210" w:type="dxa"/>
            <w:shd w:val="clear" w:color="auto" w:fill="auto"/>
          </w:tcPr>
          <w:p w14:paraId="0EEF662D" w14:textId="18EA827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ại pin của điện thoại</w:t>
            </w:r>
          </w:p>
        </w:tc>
      </w:tr>
      <w:tr w:rsidR="2C5C3F53" w:rsidRPr="00F73985" w14:paraId="33614B3F"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DB421A9" w14:textId="345291F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6</w:t>
            </w:r>
          </w:p>
        </w:tc>
        <w:tc>
          <w:tcPr>
            <w:tcW w:w="3210" w:type="dxa"/>
            <w:shd w:val="clear" w:color="auto" w:fill="auto"/>
          </w:tcPr>
          <w:p w14:paraId="31666565" w14:textId="0574FA9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ifiType</w:t>
            </w:r>
          </w:p>
        </w:tc>
        <w:tc>
          <w:tcPr>
            <w:tcW w:w="3210" w:type="dxa"/>
            <w:shd w:val="clear" w:color="auto" w:fill="auto"/>
          </w:tcPr>
          <w:p w14:paraId="44C4341E" w14:textId="7D329A7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ại wifi của điện thoại</w:t>
            </w:r>
          </w:p>
        </w:tc>
      </w:tr>
      <w:tr w:rsidR="2C5C3F53" w:rsidRPr="00F73985" w14:paraId="12B7F048"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2A155807" w14:textId="6C3D518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37</w:t>
            </w:r>
          </w:p>
        </w:tc>
        <w:tc>
          <w:tcPr>
            <w:tcW w:w="3210" w:type="dxa"/>
            <w:shd w:val="clear" w:color="auto" w:fill="auto"/>
          </w:tcPr>
          <w:p w14:paraId="5FA0DB1C" w14:textId="7018622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Detail_WifiType</w:t>
            </w:r>
          </w:p>
        </w:tc>
        <w:tc>
          <w:tcPr>
            <w:tcW w:w="3210" w:type="dxa"/>
            <w:shd w:val="clear" w:color="auto" w:fill="auto"/>
          </w:tcPr>
          <w:p w14:paraId="7310B6D4" w14:textId="5704DBA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quan hệ giữa MobileDetail và WifiType</w:t>
            </w:r>
          </w:p>
        </w:tc>
      </w:tr>
      <w:tr w:rsidR="2C5C3F53" w:rsidRPr="00F73985" w14:paraId="4E3FD900"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5077661D" w14:textId="2224D7A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8</w:t>
            </w:r>
          </w:p>
        </w:tc>
        <w:tc>
          <w:tcPr>
            <w:tcW w:w="3210" w:type="dxa"/>
            <w:shd w:val="clear" w:color="auto" w:fill="auto"/>
          </w:tcPr>
          <w:p w14:paraId="26031407" w14:textId="2542403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portGeneral</w:t>
            </w:r>
          </w:p>
        </w:tc>
        <w:tc>
          <w:tcPr>
            <w:tcW w:w="3210" w:type="dxa"/>
            <w:shd w:val="clear" w:color="auto" w:fill="auto"/>
          </w:tcPr>
          <w:p w14:paraId="7B244FA5" w14:textId="7D20CC3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áo cáo tổng quát (bao gồm doanh thu và các chi phí)</w:t>
            </w:r>
          </w:p>
        </w:tc>
      </w:tr>
      <w:tr w:rsidR="2C5C3F53" w:rsidRPr="00F73985" w14:paraId="0FC8CA7E"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D2A4175" w14:textId="0CAE599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9</w:t>
            </w:r>
          </w:p>
        </w:tc>
        <w:tc>
          <w:tcPr>
            <w:tcW w:w="3210" w:type="dxa"/>
            <w:shd w:val="clear" w:color="auto" w:fill="auto"/>
          </w:tcPr>
          <w:p w14:paraId="3A348856" w14:textId="46178C6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portGenralDetail</w:t>
            </w:r>
          </w:p>
        </w:tc>
        <w:tc>
          <w:tcPr>
            <w:tcW w:w="3210" w:type="dxa"/>
            <w:shd w:val="clear" w:color="auto" w:fill="auto"/>
          </w:tcPr>
          <w:p w14:paraId="55FAFE78" w14:textId="650D905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báo cáo tổng quát</w:t>
            </w:r>
          </w:p>
        </w:tc>
      </w:tr>
      <w:tr w:rsidR="2C5C3F53" w:rsidRPr="00F73985" w14:paraId="153030FD"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C6DC815" w14:textId="09DB781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0</w:t>
            </w:r>
          </w:p>
        </w:tc>
        <w:tc>
          <w:tcPr>
            <w:tcW w:w="3210" w:type="dxa"/>
            <w:shd w:val="clear" w:color="auto" w:fill="auto"/>
          </w:tcPr>
          <w:p w14:paraId="70B42E67" w14:textId="20F6B94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portWarehouse</w:t>
            </w:r>
          </w:p>
        </w:tc>
        <w:tc>
          <w:tcPr>
            <w:tcW w:w="3210" w:type="dxa"/>
            <w:shd w:val="clear" w:color="auto" w:fill="auto"/>
          </w:tcPr>
          <w:p w14:paraId="01B6E92D" w14:textId="02354C4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áo cáo tồn kho</w:t>
            </w:r>
          </w:p>
        </w:tc>
      </w:tr>
      <w:tr w:rsidR="2C5C3F53" w:rsidRPr="00F73985" w14:paraId="3A9945BE"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684A9721" w14:textId="79183DF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1</w:t>
            </w:r>
          </w:p>
        </w:tc>
        <w:tc>
          <w:tcPr>
            <w:tcW w:w="3210" w:type="dxa"/>
            <w:shd w:val="clear" w:color="auto" w:fill="auto"/>
          </w:tcPr>
          <w:p w14:paraId="40594A76" w14:textId="7C12A1B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portWarehouseDetail</w:t>
            </w:r>
          </w:p>
        </w:tc>
        <w:tc>
          <w:tcPr>
            <w:tcW w:w="3210" w:type="dxa"/>
            <w:shd w:val="clear" w:color="auto" w:fill="auto"/>
          </w:tcPr>
          <w:p w14:paraId="223626EF" w14:textId="4072BC0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 tiết báo cáo tồn kho</w:t>
            </w:r>
          </w:p>
        </w:tc>
      </w:tr>
      <w:tr w:rsidR="2C5C3F53" w:rsidRPr="00F73985" w14:paraId="79D45960" w14:textId="77777777" w:rsidTr="004C6037">
        <w:tc>
          <w:tcPr>
            <w:cnfStyle w:val="001000000000" w:firstRow="0" w:lastRow="0" w:firstColumn="1" w:lastColumn="0" w:oddVBand="0" w:evenVBand="0" w:oddHBand="0" w:evenHBand="0" w:firstRowFirstColumn="0" w:firstRowLastColumn="0" w:lastRowFirstColumn="0" w:lastRowLastColumn="0"/>
            <w:tcW w:w="3210" w:type="dxa"/>
            <w:shd w:val="clear" w:color="auto" w:fill="auto"/>
          </w:tcPr>
          <w:p w14:paraId="41B43911" w14:textId="6333108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2</w:t>
            </w:r>
          </w:p>
        </w:tc>
        <w:tc>
          <w:tcPr>
            <w:tcW w:w="3210" w:type="dxa"/>
            <w:shd w:val="clear" w:color="auto" w:fill="auto"/>
          </w:tcPr>
          <w:p w14:paraId="7DC9C2B0" w14:textId="5024F69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deGeneration</w:t>
            </w:r>
          </w:p>
        </w:tc>
        <w:tc>
          <w:tcPr>
            <w:tcW w:w="3210" w:type="dxa"/>
            <w:shd w:val="clear" w:color="auto" w:fill="auto"/>
          </w:tcPr>
          <w:p w14:paraId="0F9B636C" w14:textId="079E052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ùng để cài đặt các mã</w:t>
            </w:r>
          </w:p>
        </w:tc>
      </w:tr>
    </w:tbl>
    <w:p w14:paraId="34DBA2C3" w14:textId="0DA47465" w:rsidR="2C5C3F53" w:rsidRPr="00F73985" w:rsidRDefault="2C5C3F53" w:rsidP="2C5C3F53">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p>
    <w:p w14:paraId="667E0841" w14:textId="29AA43D0" w:rsidR="4768BE2F" w:rsidRPr="00F73985" w:rsidRDefault="00BF2DA9" w:rsidP="00F02A6B">
      <w:pPr>
        <w:numPr>
          <w:ilvl w:val="0"/>
          <w:numId w:val="12"/>
        </w:numPr>
        <w:shd w:val="clear" w:color="auto" w:fill="FFFFFF" w:themeFill="background1"/>
        <w:spacing w:before="120" w:after="120" w:line="336" w:lineRule="atLeast"/>
        <w:ind w:left="540"/>
        <w:jc w:val="both"/>
        <w:outlineLvl w:val="1"/>
        <w:rPr>
          <w:rFonts w:asciiTheme="majorHAnsi" w:hAnsiTheme="majorHAnsi" w:cstheme="majorHAnsi"/>
          <w:sz w:val="26"/>
          <w:szCs w:val="26"/>
        </w:rPr>
      </w:pPr>
      <w:bookmarkStart w:id="144" w:name="_Toc408585171"/>
      <w:bookmarkStart w:id="145" w:name="_Toc408595102"/>
      <w:bookmarkStart w:id="146" w:name="_Toc408617500"/>
      <w:r w:rsidRPr="00F73985">
        <w:rPr>
          <w:rFonts w:asciiTheme="majorHAnsi" w:hAnsiTheme="majorHAnsi" w:cstheme="majorHAnsi"/>
          <w:sz w:val="26"/>
          <w:szCs w:val="26"/>
        </w:rPr>
        <w:t>Mô tả chi tiết các thành phần trong sơ đồ logic</w:t>
      </w:r>
      <w:bookmarkEnd w:id="144"/>
      <w:bookmarkEnd w:id="145"/>
      <w:bookmarkEnd w:id="146"/>
    </w:p>
    <w:p w14:paraId="242588B2" w14:textId="0466D5F7" w:rsidR="002046A7" w:rsidRPr="00B85975" w:rsidRDefault="002046A7"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 xml:space="preserve"> </w:t>
      </w:r>
      <w:r w:rsidR="00E11A5D" w:rsidRPr="00B85975">
        <w:rPr>
          <w:rFonts w:asciiTheme="majorHAnsi" w:hAnsiTheme="majorHAnsi" w:cstheme="majorHAnsi"/>
          <w:sz w:val="26"/>
          <w:szCs w:val="26"/>
          <w:lang w:val="vi-VN"/>
        </w:rPr>
        <w:t>Employee</w:t>
      </w:r>
    </w:p>
    <w:tbl>
      <w:tblPr>
        <w:tblStyle w:val="GridTable1Light-Accent1"/>
        <w:tblW w:w="0" w:type="auto"/>
        <w:tblLook w:val="04A0" w:firstRow="1" w:lastRow="0" w:firstColumn="1" w:lastColumn="0" w:noHBand="0" w:noVBand="1"/>
      </w:tblPr>
      <w:tblGrid>
        <w:gridCol w:w="1925"/>
        <w:gridCol w:w="1926"/>
        <w:gridCol w:w="1922"/>
        <w:gridCol w:w="1923"/>
        <w:gridCol w:w="1924"/>
      </w:tblGrid>
      <w:tr w:rsidR="00E11A5D" w:rsidRPr="00F73985" w14:paraId="1F054FB6" w14:textId="77777777" w:rsidTr="00E11A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5" w:type="dxa"/>
          </w:tcPr>
          <w:p w14:paraId="6652C51B"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10607860" w14:textId="77777777" w:rsidR="00E11A5D" w:rsidRPr="00F73985" w:rsidRDefault="00E11A5D" w:rsidP="00E11A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2" w:type="dxa"/>
          </w:tcPr>
          <w:p w14:paraId="5FF6AD00" w14:textId="77777777" w:rsidR="00E11A5D" w:rsidRPr="00F73985" w:rsidRDefault="00E11A5D" w:rsidP="00E11A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3" w:type="dxa"/>
          </w:tcPr>
          <w:p w14:paraId="1557C6B3" w14:textId="77777777" w:rsidR="00E11A5D" w:rsidRPr="00F73985" w:rsidRDefault="00E11A5D" w:rsidP="00E11A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4" w:type="dxa"/>
          </w:tcPr>
          <w:p w14:paraId="636E7181" w14:textId="77777777" w:rsidR="00E11A5D" w:rsidRPr="00F73985" w:rsidRDefault="00E11A5D" w:rsidP="00E11A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E11A5D" w:rsidRPr="00F73985" w14:paraId="47008610"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29CFB789"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20C0C203"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B85975">
              <w:rPr>
                <w:rFonts w:asciiTheme="majorHAnsi" w:hAnsiTheme="majorHAnsi" w:cstheme="majorHAnsi"/>
                <w:sz w:val="26"/>
                <w:szCs w:val="26"/>
              </w:rPr>
              <w:t>Employee</w:t>
            </w:r>
            <w:r w:rsidRPr="00F73985">
              <w:rPr>
                <w:rFonts w:asciiTheme="majorHAnsi" w:hAnsiTheme="majorHAnsi" w:cstheme="majorHAnsi"/>
                <w:sz w:val="26"/>
                <w:szCs w:val="26"/>
              </w:rPr>
              <w:t>Id</w:t>
            </w:r>
          </w:p>
        </w:tc>
        <w:tc>
          <w:tcPr>
            <w:tcW w:w="1922" w:type="dxa"/>
          </w:tcPr>
          <w:p w14:paraId="1DDFAC42"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3" w:type="dxa"/>
          </w:tcPr>
          <w:p w14:paraId="28E0182D"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4" w:type="dxa"/>
          </w:tcPr>
          <w:p w14:paraId="380C32AA"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E11A5D" w:rsidRPr="00F73985" w14:paraId="082A0E0D"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7A23F9A3"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12CDCA6"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B85975">
              <w:rPr>
                <w:rFonts w:asciiTheme="majorHAnsi" w:hAnsiTheme="majorHAnsi" w:cstheme="majorHAnsi"/>
                <w:sz w:val="26"/>
                <w:szCs w:val="26"/>
              </w:rPr>
              <w:t>Employee</w:t>
            </w:r>
            <w:r w:rsidRPr="00F73985">
              <w:rPr>
                <w:rFonts w:asciiTheme="majorHAnsi" w:hAnsiTheme="majorHAnsi" w:cstheme="majorHAnsi"/>
                <w:sz w:val="26"/>
                <w:szCs w:val="26"/>
              </w:rPr>
              <w:t>Code</w:t>
            </w:r>
          </w:p>
        </w:tc>
        <w:tc>
          <w:tcPr>
            <w:tcW w:w="1922" w:type="dxa"/>
          </w:tcPr>
          <w:p w14:paraId="41199EA7"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3" w:type="dxa"/>
          </w:tcPr>
          <w:p w14:paraId="0EE8380D"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B85975">
              <w:rPr>
                <w:rFonts w:asciiTheme="majorHAnsi" w:hAnsiTheme="majorHAnsi" w:cstheme="majorHAnsi"/>
                <w:sz w:val="26"/>
                <w:szCs w:val="26"/>
              </w:rPr>
              <w:t>12</w:t>
            </w:r>
            <w:r w:rsidRPr="00F73985">
              <w:rPr>
                <w:rFonts w:asciiTheme="majorHAnsi" w:hAnsiTheme="majorHAnsi" w:cstheme="majorHAnsi"/>
                <w:sz w:val="26"/>
                <w:szCs w:val="26"/>
              </w:rPr>
              <w:t xml:space="preserve"> kí tự</w:t>
            </w:r>
          </w:p>
        </w:tc>
        <w:tc>
          <w:tcPr>
            <w:tcW w:w="1924" w:type="dxa"/>
          </w:tcPr>
          <w:p w14:paraId="7DBAF3DB"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 xml:space="preserve">Mã </w:t>
            </w:r>
            <w:r w:rsidRPr="00F73985">
              <w:rPr>
                <w:rFonts w:asciiTheme="majorHAnsi" w:hAnsiTheme="majorHAnsi" w:cstheme="majorHAnsi"/>
                <w:sz w:val="26"/>
                <w:szCs w:val="26"/>
                <w:lang w:val="en-US"/>
              </w:rPr>
              <w:t>Nhân viên</w:t>
            </w:r>
          </w:p>
        </w:tc>
      </w:tr>
      <w:tr w:rsidR="00E11A5D" w:rsidRPr="00F73985" w14:paraId="30380580"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5069B501"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0251CE9E"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EmployeeName</w:t>
            </w:r>
          </w:p>
        </w:tc>
        <w:tc>
          <w:tcPr>
            <w:tcW w:w="1922" w:type="dxa"/>
          </w:tcPr>
          <w:p w14:paraId="1770426A"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3" w:type="dxa"/>
          </w:tcPr>
          <w:p w14:paraId="48B0AD22" w14:textId="21BFECD2"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 xml:space="preserve">50 </w:t>
            </w:r>
            <w:r w:rsidRPr="00F73985">
              <w:rPr>
                <w:rFonts w:asciiTheme="majorHAnsi" w:hAnsiTheme="majorHAnsi" w:cstheme="majorHAnsi"/>
                <w:sz w:val="26"/>
                <w:szCs w:val="26"/>
              </w:rPr>
              <w:t>kí tự</w:t>
            </w:r>
          </w:p>
        </w:tc>
        <w:tc>
          <w:tcPr>
            <w:tcW w:w="1924" w:type="dxa"/>
          </w:tcPr>
          <w:p w14:paraId="3CEECCEA"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nhân viên</w:t>
            </w:r>
          </w:p>
        </w:tc>
      </w:tr>
      <w:tr w:rsidR="00E11A5D" w:rsidRPr="00F73985" w14:paraId="3D6FD0DC"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7037C6D4"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26D3B039"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EmployeePhone</w:t>
            </w:r>
          </w:p>
        </w:tc>
        <w:tc>
          <w:tcPr>
            <w:tcW w:w="1922" w:type="dxa"/>
          </w:tcPr>
          <w:p w14:paraId="221C4244"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923" w:type="dxa"/>
          </w:tcPr>
          <w:p w14:paraId="3126F017" w14:textId="1656F9F5"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5</w:t>
            </w:r>
            <w:r w:rsidRPr="00F73985">
              <w:rPr>
                <w:rFonts w:asciiTheme="majorHAnsi" w:hAnsiTheme="majorHAnsi" w:cstheme="majorHAnsi"/>
                <w:sz w:val="26"/>
                <w:szCs w:val="26"/>
              </w:rPr>
              <w:t xml:space="preserve"> kí tự</w:t>
            </w:r>
          </w:p>
        </w:tc>
        <w:tc>
          <w:tcPr>
            <w:tcW w:w="1924" w:type="dxa"/>
          </w:tcPr>
          <w:p w14:paraId="3DD55D79"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Điện thoại</w:t>
            </w:r>
          </w:p>
        </w:tc>
      </w:tr>
      <w:tr w:rsidR="00E11A5D" w:rsidRPr="00F73985" w14:paraId="31ABD909"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05AC62F7"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415D4571"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ositionId</w:t>
            </w:r>
          </w:p>
        </w:tc>
        <w:tc>
          <w:tcPr>
            <w:tcW w:w="1922" w:type="dxa"/>
          </w:tcPr>
          <w:p w14:paraId="323DE43B"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3" w:type="dxa"/>
          </w:tcPr>
          <w:p w14:paraId="0B697FA8"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4" w:type="dxa"/>
          </w:tcPr>
          <w:p w14:paraId="695309CC"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w:t>
            </w:r>
          </w:p>
        </w:tc>
      </w:tr>
      <w:tr w:rsidR="00E11A5D" w:rsidRPr="00F73985" w14:paraId="4FF952AF" w14:textId="77777777" w:rsidTr="00E11A5D">
        <w:tc>
          <w:tcPr>
            <w:cnfStyle w:val="001000000000" w:firstRow="0" w:lastRow="0" w:firstColumn="1" w:lastColumn="0" w:oddVBand="0" w:evenVBand="0" w:oddHBand="0" w:evenHBand="0" w:firstRowFirstColumn="0" w:firstRowLastColumn="0" w:lastRowFirstColumn="0" w:lastRowLastColumn="0"/>
            <w:tcW w:w="1925" w:type="dxa"/>
          </w:tcPr>
          <w:p w14:paraId="28B206C3" w14:textId="77777777" w:rsidR="00E11A5D" w:rsidRPr="00F73985" w:rsidRDefault="00E11A5D" w:rsidP="00E11A5D">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1926" w:type="dxa"/>
          </w:tcPr>
          <w:p w14:paraId="50BA2E2C"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sActive</w:t>
            </w:r>
          </w:p>
        </w:tc>
        <w:tc>
          <w:tcPr>
            <w:tcW w:w="1922" w:type="dxa"/>
          </w:tcPr>
          <w:p w14:paraId="118A24D4"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bool</w:t>
            </w:r>
          </w:p>
        </w:tc>
        <w:tc>
          <w:tcPr>
            <w:tcW w:w="1923" w:type="dxa"/>
          </w:tcPr>
          <w:p w14:paraId="7BB3A07E" w14:textId="77777777"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4" w:type="dxa"/>
          </w:tcPr>
          <w:p w14:paraId="35210CEB" w14:textId="52A8967E" w:rsidR="00E11A5D" w:rsidRPr="00F73985" w:rsidRDefault="00E11A5D" w:rsidP="00E11A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òn quản lý không</w:t>
            </w:r>
          </w:p>
        </w:tc>
      </w:tr>
    </w:tbl>
    <w:p w14:paraId="42078245" w14:textId="77777777" w:rsidR="00E11A5D" w:rsidRPr="00B85975" w:rsidRDefault="00E11A5D" w:rsidP="00B85975">
      <w:pPr>
        <w:pStyle w:val="ListParagraph"/>
        <w:numPr>
          <w:ilvl w:val="1"/>
          <w:numId w:val="26"/>
        </w:numPr>
        <w:jc w:val="both"/>
        <w:rPr>
          <w:rFonts w:asciiTheme="majorHAnsi" w:hAnsiTheme="majorHAnsi" w:cstheme="majorHAnsi"/>
          <w:sz w:val="26"/>
          <w:szCs w:val="26"/>
          <w:lang w:val="vi-VN"/>
        </w:rPr>
      </w:pPr>
    </w:p>
    <w:p w14:paraId="148E7CB7" w14:textId="1F534C05" w:rsidR="00E11A5D" w:rsidRPr="00B85975" w:rsidRDefault="00E11A5D"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Account</w:t>
      </w:r>
    </w:p>
    <w:tbl>
      <w:tblPr>
        <w:tblStyle w:val="GridTable1Light-Accent1"/>
        <w:tblW w:w="0" w:type="auto"/>
        <w:tblLook w:val="04A0" w:firstRow="1" w:lastRow="0" w:firstColumn="1" w:lastColumn="0" w:noHBand="0" w:noVBand="1"/>
      </w:tblPr>
      <w:tblGrid>
        <w:gridCol w:w="1874"/>
        <w:gridCol w:w="2094"/>
        <w:gridCol w:w="1877"/>
        <w:gridCol w:w="1876"/>
        <w:gridCol w:w="1899"/>
      </w:tblGrid>
      <w:tr w:rsidR="002046A7" w:rsidRPr="00F73985" w14:paraId="34A53610" w14:textId="77777777" w:rsidTr="009432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5" w:type="dxa"/>
          </w:tcPr>
          <w:p w14:paraId="4EF9E463" w14:textId="31337495" w:rsidR="002046A7" w:rsidRPr="00F73985" w:rsidRDefault="002046A7" w:rsidP="0094325D">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63BB8DFE" w14:textId="7E57B30F" w:rsidR="002046A7" w:rsidRPr="00F73985" w:rsidRDefault="002046A7" w:rsidP="009432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2" w:type="dxa"/>
          </w:tcPr>
          <w:p w14:paraId="2D4335EC" w14:textId="71C81974" w:rsidR="002046A7" w:rsidRPr="00F73985" w:rsidRDefault="002046A7" w:rsidP="009432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3" w:type="dxa"/>
          </w:tcPr>
          <w:p w14:paraId="067860C0" w14:textId="4D774FA1" w:rsidR="002046A7" w:rsidRPr="00F73985" w:rsidRDefault="002046A7" w:rsidP="009432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4" w:type="dxa"/>
          </w:tcPr>
          <w:p w14:paraId="53245A33" w14:textId="605874F9" w:rsidR="002046A7" w:rsidRPr="00F73985" w:rsidRDefault="002046A7" w:rsidP="0094325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2046A7" w:rsidRPr="00F73985" w14:paraId="1A402D2B" w14:textId="77777777" w:rsidTr="0094325D">
        <w:tc>
          <w:tcPr>
            <w:cnfStyle w:val="001000000000" w:firstRow="0" w:lastRow="0" w:firstColumn="1" w:lastColumn="0" w:oddVBand="0" w:evenVBand="0" w:oddHBand="0" w:evenHBand="0" w:firstRowFirstColumn="0" w:firstRowLastColumn="0" w:lastRowFirstColumn="0" w:lastRowLastColumn="0"/>
            <w:tcW w:w="1925" w:type="dxa"/>
          </w:tcPr>
          <w:p w14:paraId="4117CDFE" w14:textId="083FD35A" w:rsidR="002046A7" w:rsidRPr="00F73985" w:rsidRDefault="002046A7" w:rsidP="0094325D">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49465C5E" w14:textId="2701102A"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Employee</w:t>
            </w:r>
            <w:r w:rsidRPr="00F73985">
              <w:rPr>
                <w:rFonts w:asciiTheme="majorHAnsi" w:hAnsiTheme="majorHAnsi" w:cstheme="majorHAnsi"/>
                <w:sz w:val="26"/>
                <w:szCs w:val="26"/>
              </w:rPr>
              <w:t>Id</w:t>
            </w:r>
          </w:p>
        </w:tc>
        <w:tc>
          <w:tcPr>
            <w:tcW w:w="1922" w:type="dxa"/>
          </w:tcPr>
          <w:p w14:paraId="2B526CD9" w14:textId="049C17B0"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3" w:type="dxa"/>
          </w:tcPr>
          <w:p w14:paraId="14268D7D" w14:textId="5AECEC56"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24" w:type="dxa"/>
          </w:tcPr>
          <w:p w14:paraId="260EA0EB" w14:textId="1B1C4FF1" w:rsidR="002046A7" w:rsidRPr="00F73985" w:rsidRDefault="004B32C6" w:rsidP="002046A7">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r w:rsidR="002046A7" w:rsidRPr="00F73985" w14:paraId="06C12E2F" w14:textId="77777777" w:rsidTr="002046A7">
        <w:trPr>
          <w:trHeight w:val="70"/>
        </w:trPr>
        <w:tc>
          <w:tcPr>
            <w:cnfStyle w:val="001000000000" w:firstRow="0" w:lastRow="0" w:firstColumn="1" w:lastColumn="0" w:oddVBand="0" w:evenVBand="0" w:oddHBand="0" w:evenHBand="0" w:firstRowFirstColumn="0" w:firstRowLastColumn="0" w:lastRowFirstColumn="0" w:lastRowLastColumn="0"/>
            <w:tcW w:w="1925" w:type="dxa"/>
          </w:tcPr>
          <w:p w14:paraId="2B117D46" w14:textId="4301B448" w:rsidR="002046A7" w:rsidRPr="00F73985" w:rsidRDefault="002046A7" w:rsidP="0094325D">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8FFB82D" w14:textId="788275AF"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AccountName</w:t>
            </w:r>
          </w:p>
        </w:tc>
        <w:tc>
          <w:tcPr>
            <w:tcW w:w="1922" w:type="dxa"/>
          </w:tcPr>
          <w:p w14:paraId="654976B4" w14:textId="51A1A180"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3" w:type="dxa"/>
          </w:tcPr>
          <w:p w14:paraId="4E5BC7DC" w14:textId="02E090A3" w:rsidR="002046A7" w:rsidRPr="00F73985" w:rsidRDefault="002046A7" w:rsidP="002046A7">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30</w:t>
            </w:r>
            <w:r w:rsidRPr="00F73985">
              <w:rPr>
                <w:rFonts w:asciiTheme="majorHAnsi" w:hAnsiTheme="majorHAnsi" w:cstheme="majorHAnsi"/>
                <w:sz w:val="26"/>
                <w:szCs w:val="26"/>
              </w:rPr>
              <w:t xml:space="preserve"> kí tự</w:t>
            </w:r>
          </w:p>
        </w:tc>
        <w:tc>
          <w:tcPr>
            <w:tcW w:w="1924" w:type="dxa"/>
          </w:tcPr>
          <w:p w14:paraId="320F0F0D" w14:textId="4067530F"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tài khoản</w:t>
            </w:r>
          </w:p>
        </w:tc>
      </w:tr>
      <w:tr w:rsidR="002046A7" w:rsidRPr="00F73985" w14:paraId="1359197A" w14:textId="77777777" w:rsidTr="0094325D">
        <w:tc>
          <w:tcPr>
            <w:cnfStyle w:val="001000000000" w:firstRow="0" w:lastRow="0" w:firstColumn="1" w:lastColumn="0" w:oddVBand="0" w:evenVBand="0" w:oddHBand="0" w:evenHBand="0" w:firstRowFirstColumn="0" w:firstRowLastColumn="0" w:lastRowFirstColumn="0" w:lastRowLastColumn="0"/>
            <w:tcW w:w="1925" w:type="dxa"/>
          </w:tcPr>
          <w:p w14:paraId="3C1566FD" w14:textId="46720112" w:rsidR="002046A7" w:rsidRPr="00F73985" w:rsidRDefault="002046A7" w:rsidP="0094325D">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1C1CCE4E" w14:textId="36362AD1" w:rsidR="002046A7" w:rsidRPr="00F73985" w:rsidRDefault="0092524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AccountPassw</w:t>
            </w:r>
            <w:r w:rsidR="002046A7" w:rsidRPr="00F73985">
              <w:rPr>
                <w:rFonts w:asciiTheme="majorHAnsi" w:hAnsiTheme="majorHAnsi" w:cstheme="majorHAnsi"/>
                <w:sz w:val="26"/>
                <w:szCs w:val="26"/>
                <w:lang w:val="en-US"/>
              </w:rPr>
              <w:t>ord</w:t>
            </w:r>
          </w:p>
        </w:tc>
        <w:tc>
          <w:tcPr>
            <w:tcW w:w="1922" w:type="dxa"/>
          </w:tcPr>
          <w:p w14:paraId="18234A60" w14:textId="09AA0E17" w:rsidR="002046A7" w:rsidRPr="00F73985" w:rsidRDefault="002046A7"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3" w:type="dxa"/>
          </w:tcPr>
          <w:p w14:paraId="1CE8F5A8" w14:textId="13A3C0AB" w:rsidR="002046A7" w:rsidRPr="00F73985" w:rsidRDefault="002046A7" w:rsidP="002046A7">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30</w:t>
            </w:r>
            <w:r w:rsidR="00E11A5D" w:rsidRPr="00F73985">
              <w:rPr>
                <w:rFonts w:asciiTheme="majorHAnsi" w:hAnsiTheme="majorHAnsi" w:cstheme="majorHAnsi"/>
                <w:sz w:val="26"/>
                <w:szCs w:val="26"/>
                <w:lang w:val="en-US"/>
              </w:rPr>
              <w:t xml:space="preserve"> </w:t>
            </w:r>
            <w:r w:rsidR="00E11A5D" w:rsidRPr="00F73985">
              <w:rPr>
                <w:rFonts w:asciiTheme="majorHAnsi" w:hAnsiTheme="majorHAnsi" w:cstheme="majorHAnsi"/>
                <w:sz w:val="26"/>
                <w:szCs w:val="26"/>
              </w:rPr>
              <w:t>kí tự</w:t>
            </w:r>
          </w:p>
        </w:tc>
        <w:tc>
          <w:tcPr>
            <w:tcW w:w="1924" w:type="dxa"/>
          </w:tcPr>
          <w:p w14:paraId="3024EB06" w14:textId="78C70C58" w:rsidR="002046A7" w:rsidRPr="00F73985" w:rsidRDefault="0094325D" w:rsidP="0094325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ật khẩu</w:t>
            </w:r>
          </w:p>
        </w:tc>
      </w:tr>
    </w:tbl>
    <w:p w14:paraId="599D1ADE" w14:textId="31F6F8F8" w:rsidR="004B32C6" w:rsidRPr="00B85975" w:rsidRDefault="004B32C6"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 xml:space="preserve"> Role</w:t>
      </w:r>
    </w:p>
    <w:tbl>
      <w:tblPr>
        <w:tblStyle w:val="GridTable1Light-Accent1"/>
        <w:tblW w:w="0" w:type="auto"/>
        <w:tblLook w:val="04A0" w:firstRow="1" w:lastRow="0" w:firstColumn="1" w:lastColumn="0" w:noHBand="0" w:noVBand="1"/>
      </w:tblPr>
      <w:tblGrid>
        <w:gridCol w:w="1894"/>
        <w:gridCol w:w="2026"/>
        <w:gridCol w:w="1896"/>
        <w:gridCol w:w="1896"/>
        <w:gridCol w:w="1908"/>
      </w:tblGrid>
      <w:tr w:rsidR="004B32C6" w:rsidRPr="00F73985" w14:paraId="72BC065F" w14:textId="77777777" w:rsidTr="004B3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7B1C8EB0" w14:textId="7DCE23E5"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26" w:type="dxa"/>
          </w:tcPr>
          <w:p w14:paraId="119AEBA7" w14:textId="3AFD42A5"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96" w:type="dxa"/>
          </w:tcPr>
          <w:p w14:paraId="7F4F26ED" w14:textId="7B3412CB"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96" w:type="dxa"/>
          </w:tcPr>
          <w:p w14:paraId="1A955A52" w14:textId="6D97F1FF" w:rsidR="004B32C6" w:rsidRPr="00F73985" w:rsidRDefault="2BE1734B"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àng</w:t>
            </w:r>
            <w:r w:rsidR="004B32C6" w:rsidRPr="00F73985">
              <w:rPr>
                <w:rFonts w:asciiTheme="majorHAnsi" w:hAnsiTheme="majorHAnsi" w:cstheme="majorHAnsi"/>
                <w:sz w:val="26"/>
                <w:szCs w:val="26"/>
              </w:rPr>
              <w:t xml:space="preserve"> buộc</w:t>
            </w:r>
          </w:p>
        </w:tc>
        <w:tc>
          <w:tcPr>
            <w:tcW w:w="1908" w:type="dxa"/>
          </w:tcPr>
          <w:p w14:paraId="6EB6B7F4" w14:textId="5FE64620"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4B32C6" w:rsidRPr="00F73985" w14:paraId="6F8A423E" w14:textId="77777777" w:rsidTr="004B32C6">
        <w:tc>
          <w:tcPr>
            <w:cnfStyle w:val="001000000000" w:firstRow="0" w:lastRow="0" w:firstColumn="1" w:lastColumn="0" w:oddVBand="0" w:evenVBand="0" w:oddHBand="0" w:evenHBand="0" w:firstRowFirstColumn="0" w:firstRowLastColumn="0" w:lastRowFirstColumn="0" w:lastRowLastColumn="0"/>
            <w:tcW w:w="1894" w:type="dxa"/>
          </w:tcPr>
          <w:p w14:paraId="324D58BB" w14:textId="0CB35E9C"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26" w:type="dxa"/>
          </w:tcPr>
          <w:p w14:paraId="5C51DF44" w14:textId="4F650534"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RoleId</w:t>
            </w:r>
          </w:p>
        </w:tc>
        <w:tc>
          <w:tcPr>
            <w:tcW w:w="1896" w:type="dxa"/>
          </w:tcPr>
          <w:p w14:paraId="4BEF0BAB" w14:textId="430F4DCF"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96" w:type="dxa"/>
          </w:tcPr>
          <w:p w14:paraId="2C9F8267" w14:textId="739EE2AE"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8" w:type="dxa"/>
          </w:tcPr>
          <w:p w14:paraId="7E5A76BE" w14:textId="5D72AAD4"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4B32C6" w:rsidRPr="00F73985" w14:paraId="30AB9BF0" w14:textId="77777777" w:rsidTr="004B32C6">
        <w:trPr>
          <w:trHeight w:val="70"/>
        </w:trPr>
        <w:tc>
          <w:tcPr>
            <w:cnfStyle w:val="001000000000" w:firstRow="0" w:lastRow="0" w:firstColumn="1" w:lastColumn="0" w:oddVBand="0" w:evenVBand="0" w:oddHBand="0" w:evenHBand="0" w:firstRowFirstColumn="0" w:firstRowLastColumn="0" w:lastRowFirstColumn="0" w:lastRowLastColumn="0"/>
            <w:tcW w:w="1894" w:type="dxa"/>
          </w:tcPr>
          <w:p w14:paraId="261C4208" w14:textId="241D35FD"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26" w:type="dxa"/>
          </w:tcPr>
          <w:p w14:paraId="251DE9FA" w14:textId="77C654E3"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RoleName</w:t>
            </w:r>
          </w:p>
        </w:tc>
        <w:tc>
          <w:tcPr>
            <w:tcW w:w="1896" w:type="dxa"/>
          </w:tcPr>
          <w:p w14:paraId="07A5D0B9" w14:textId="36A7964C"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896" w:type="dxa"/>
          </w:tcPr>
          <w:p w14:paraId="7F4505D2" w14:textId="47FE9C7A"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30</w:t>
            </w:r>
            <w:r w:rsidRPr="00F73985">
              <w:rPr>
                <w:rFonts w:asciiTheme="majorHAnsi" w:hAnsiTheme="majorHAnsi" w:cstheme="majorHAnsi"/>
                <w:sz w:val="26"/>
                <w:szCs w:val="26"/>
              </w:rPr>
              <w:t xml:space="preserve"> kí tự</w:t>
            </w:r>
          </w:p>
        </w:tc>
        <w:tc>
          <w:tcPr>
            <w:tcW w:w="1908" w:type="dxa"/>
          </w:tcPr>
          <w:p w14:paraId="15FD4779" w14:textId="01B3B5EE"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chức năng</w:t>
            </w:r>
          </w:p>
        </w:tc>
      </w:tr>
    </w:tbl>
    <w:p w14:paraId="7D224BA6" w14:textId="2AF8F5F9" w:rsidR="004B32C6" w:rsidRPr="00B85975" w:rsidRDefault="004B32C6"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 xml:space="preserve"> Position </w:t>
      </w:r>
    </w:p>
    <w:tbl>
      <w:tblPr>
        <w:tblStyle w:val="GridTable1Light-Accent1"/>
        <w:tblW w:w="0" w:type="auto"/>
        <w:tblLook w:val="04A0" w:firstRow="1" w:lastRow="0" w:firstColumn="1" w:lastColumn="0" w:noHBand="0" w:noVBand="1"/>
      </w:tblPr>
      <w:tblGrid>
        <w:gridCol w:w="1894"/>
        <w:gridCol w:w="2026"/>
        <w:gridCol w:w="1896"/>
        <w:gridCol w:w="1896"/>
        <w:gridCol w:w="1908"/>
      </w:tblGrid>
      <w:tr w:rsidR="004B32C6" w:rsidRPr="00F73985" w14:paraId="3DAE2B6D" w14:textId="77777777" w:rsidTr="004B3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27BD1C66" w14:textId="08EFC85F"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26" w:type="dxa"/>
          </w:tcPr>
          <w:p w14:paraId="1CF7454E" w14:textId="1D9B8218"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96" w:type="dxa"/>
          </w:tcPr>
          <w:p w14:paraId="552A896A" w14:textId="5D3E1AFC"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96" w:type="dxa"/>
          </w:tcPr>
          <w:p w14:paraId="5BE69DAB" w14:textId="50BD51DC" w:rsidR="004B32C6" w:rsidRPr="00F73985" w:rsidRDefault="2BE1734B"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àng</w:t>
            </w:r>
            <w:r w:rsidR="004B32C6" w:rsidRPr="00F73985">
              <w:rPr>
                <w:rFonts w:asciiTheme="majorHAnsi" w:hAnsiTheme="majorHAnsi" w:cstheme="majorHAnsi"/>
                <w:sz w:val="26"/>
                <w:szCs w:val="26"/>
              </w:rPr>
              <w:t xml:space="preserve"> buộc</w:t>
            </w:r>
          </w:p>
        </w:tc>
        <w:tc>
          <w:tcPr>
            <w:tcW w:w="1908" w:type="dxa"/>
          </w:tcPr>
          <w:p w14:paraId="393B941F" w14:textId="55D083A3"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4B32C6" w:rsidRPr="00F73985" w14:paraId="6F4184F9" w14:textId="77777777" w:rsidTr="004B32C6">
        <w:tc>
          <w:tcPr>
            <w:cnfStyle w:val="001000000000" w:firstRow="0" w:lastRow="0" w:firstColumn="1" w:lastColumn="0" w:oddVBand="0" w:evenVBand="0" w:oddHBand="0" w:evenHBand="0" w:firstRowFirstColumn="0" w:firstRowLastColumn="0" w:lastRowFirstColumn="0" w:lastRowLastColumn="0"/>
            <w:tcW w:w="1894" w:type="dxa"/>
          </w:tcPr>
          <w:p w14:paraId="5DC4B6FC" w14:textId="0C673D9B"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26" w:type="dxa"/>
          </w:tcPr>
          <w:p w14:paraId="5EACB8D6" w14:textId="1BA71C83"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ositionId</w:t>
            </w:r>
          </w:p>
        </w:tc>
        <w:tc>
          <w:tcPr>
            <w:tcW w:w="1896" w:type="dxa"/>
          </w:tcPr>
          <w:p w14:paraId="233BDB09" w14:textId="2706FB26"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96" w:type="dxa"/>
          </w:tcPr>
          <w:p w14:paraId="4A4EB452" w14:textId="3ADD4B4B"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8" w:type="dxa"/>
          </w:tcPr>
          <w:p w14:paraId="486895A4" w14:textId="1361E39B"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4B32C6" w:rsidRPr="00F73985" w14:paraId="7A515B9E" w14:textId="77777777" w:rsidTr="004B32C6">
        <w:trPr>
          <w:trHeight w:val="70"/>
        </w:trPr>
        <w:tc>
          <w:tcPr>
            <w:cnfStyle w:val="001000000000" w:firstRow="0" w:lastRow="0" w:firstColumn="1" w:lastColumn="0" w:oddVBand="0" w:evenVBand="0" w:oddHBand="0" w:evenHBand="0" w:firstRowFirstColumn="0" w:firstRowLastColumn="0" w:lastRowFirstColumn="0" w:lastRowLastColumn="0"/>
            <w:tcW w:w="1894" w:type="dxa"/>
          </w:tcPr>
          <w:p w14:paraId="3F9740D7" w14:textId="654D099A"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lastRenderedPageBreak/>
              <w:t>2</w:t>
            </w:r>
          </w:p>
        </w:tc>
        <w:tc>
          <w:tcPr>
            <w:tcW w:w="2026" w:type="dxa"/>
          </w:tcPr>
          <w:p w14:paraId="289F3FAA" w14:textId="55E0F124"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ositionName</w:t>
            </w:r>
          </w:p>
        </w:tc>
        <w:tc>
          <w:tcPr>
            <w:tcW w:w="1896" w:type="dxa"/>
          </w:tcPr>
          <w:p w14:paraId="005A2225" w14:textId="37FA25CF"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896" w:type="dxa"/>
          </w:tcPr>
          <w:p w14:paraId="1CDCA090" w14:textId="46DC5398"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30</w:t>
            </w:r>
            <w:r w:rsidRPr="00F73985">
              <w:rPr>
                <w:rFonts w:asciiTheme="majorHAnsi" w:hAnsiTheme="majorHAnsi" w:cstheme="majorHAnsi"/>
                <w:sz w:val="26"/>
                <w:szCs w:val="26"/>
              </w:rPr>
              <w:t xml:space="preserve"> kí tự</w:t>
            </w:r>
          </w:p>
        </w:tc>
        <w:tc>
          <w:tcPr>
            <w:tcW w:w="1908" w:type="dxa"/>
          </w:tcPr>
          <w:p w14:paraId="570873DA" w14:textId="07A26F39"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Vị trí</w:t>
            </w:r>
          </w:p>
        </w:tc>
      </w:tr>
    </w:tbl>
    <w:p w14:paraId="702E777C" w14:textId="24DAFA6B" w:rsidR="004B32C6" w:rsidRPr="00B85975" w:rsidRDefault="004B32C6"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 xml:space="preserve"> Position_Role </w:t>
      </w:r>
    </w:p>
    <w:tbl>
      <w:tblPr>
        <w:tblStyle w:val="GridTable1Light-Accent1"/>
        <w:tblW w:w="0" w:type="auto"/>
        <w:tblLook w:val="04A0" w:firstRow="1" w:lastRow="0" w:firstColumn="1" w:lastColumn="0" w:noHBand="0" w:noVBand="1"/>
      </w:tblPr>
      <w:tblGrid>
        <w:gridCol w:w="1894"/>
        <w:gridCol w:w="2026"/>
        <w:gridCol w:w="1896"/>
        <w:gridCol w:w="1896"/>
        <w:gridCol w:w="1908"/>
      </w:tblGrid>
      <w:tr w:rsidR="004B32C6" w:rsidRPr="00F73985" w14:paraId="63B2A3F2" w14:textId="77777777" w:rsidTr="004B3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41AABCC5" w14:textId="1925755C"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26" w:type="dxa"/>
          </w:tcPr>
          <w:p w14:paraId="4E189A9F" w14:textId="3ED80D37"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96" w:type="dxa"/>
          </w:tcPr>
          <w:p w14:paraId="20F0A36D" w14:textId="336550AF"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96" w:type="dxa"/>
          </w:tcPr>
          <w:p w14:paraId="4ABA4205" w14:textId="78D7D29C" w:rsidR="004B32C6" w:rsidRPr="00F73985" w:rsidRDefault="78D7D29C"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àng</w:t>
            </w:r>
            <w:r w:rsidR="004B32C6" w:rsidRPr="00F73985">
              <w:rPr>
                <w:rFonts w:asciiTheme="majorHAnsi" w:hAnsiTheme="majorHAnsi" w:cstheme="majorHAnsi"/>
                <w:sz w:val="26"/>
                <w:szCs w:val="26"/>
              </w:rPr>
              <w:t xml:space="preserve"> buộc</w:t>
            </w:r>
          </w:p>
        </w:tc>
        <w:tc>
          <w:tcPr>
            <w:tcW w:w="1908" w:type="dxa"/>
          </w:tcPr>
          <w:p w14:paraId="6683A736" w14:textId="769406A8" w:rsidR="004B32C6" w:rsidRPr="00F73985" w:rsidRDefault="004B32C6" w:rsidP="004B32C6">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4B32C6" w:rsidRPr="00F73985" w14:paraId="20476F1F" w14:textId="77777777" w:rsidTr="004B32C6">
        <w:tc>
          <w:tcPr>
            <w:cnfStyle w:val="001000000000" w:firstRow="0" w:lastRow="0" w:firstColumn="1" w:lastColumn="0" w:oddVBand="0" w:evenVBand="0" w:oddHBand="0" w:evenHBand="0" w:firstRowFirstColumn="0" w:firstRowLastColumn="0" w:lastRowFirstColumn="0" w:lastRowLastColumn="0"/>
            <w:tcW w:w="1894" w:type="dxa"/>
          </w:tcPr>
          <w:p w14:paraId="5748793E" w14:textId="2C298894"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26" w:type="dxa"/>
          </w:tcPr>
          <w:p w14:paraId="126022CE" w14:textId="00722ED9"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ositionId</w:t>
            </w:r>
          </w:p>
        </w:tc>
        <w:tc>
          <w:tcPr>
            <w:tcW w:w="1896" w:type="dxa"/>
          </w:tcPr>
          <w:p w14:paraId="0D24062A" w14:textId="7B8C74BD"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96" w:type="dxa"/>
          </w:tcPr>
          <w:p w14:paraId="3A0D3E1E" w14:textId="579C0AF5"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8" w:type="dxa"/>
          </w:tcPr>
          <w:p w14:paraId="2914DBF8" w14:textId="418CC9E0"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r w:rsidR="004B32C6" w:rsidRPr="00F73985" w14:paraId="76EB17F4" w14:textId="77777777" w:rsidTr="004B32C6">
        <w:trPr>
          <w:trHeight w:val="70"/>
        </w:trPr>
        <w:tc>
          <w:tcPr>
            <w:cnfStyle w:val="001000000000" w:firstRow="0" w:lastRow="0" w:firstColumn="1" w:lastColumn="0" w:oddVBand="0" w:evenVBand="0" w:oddHBand="0" w:evenHBand="0" w:firstRowFirstColumn="0" w:firstRowLastColumn="0" w:lastRowFirstColumn="0" w:lastRowLastColumn="0"/>
            <w:tcW w:w="1894" w:type="dxa"/>
          </w:tcPr>
          <w:p w14:paraId="6F7EAA50" w14:textId="3D3598CA" w:rsidR="004B32C6" w:rsidRPr="00F73985" w:rsidRDefault="004B32C6" w:rsidP="004B32C6">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26" w:type="dxa"/>
          </w:tcPr>
          <w:p w14:paraId="6958A5C9" w14:textId="3DA9A51C"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RoleId</w:t>
            </w:r>
          </w:p>
        </w:tc>
        <w:tc>
          <w:tcPr>
            <w:tcW w:w="1896" w:type="dxa"/>
          </w:tcPr>
          <w:p w14:paraId="08DD116D" w14:textId="1EE47E4B"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96" w:type="dxa"/>
          </w:tcPr>
          <w:p w14:paraId="23F22A50" w14:textId="03E67C32"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8" w:type="dxa"/>
          </w:tcPr>
          <w:p w14:paraId="1C4DFCE1" w14:textId="00BC20CC" w:rsidR="004B32C6" w:rsidRPr="00F73985" w:rsidRDefault="004B32C6" w:rsidP="004B32C6">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Khóa chính, khóa ngoại</w:t>
            </w:r>
          </w:p>
        </w:tc>
      </w:tr>
    </w:tbl>
    <w:p w14:paraId="68C902D0" w14:textId="0817259F" w:rsidR="2C5C3F53" w:rsidRPr="00B85975" w:rsidRDefault="2C5C3F53"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Model</w:t>
      </w:r>
    </w:p>
    <w:tbl>
      <w:tblPr>
        <w:tblStyle w:val="GridTable1Light-Accent1"/>
        <w:tblW w:w="0" w:type="auto"/>
        <w:tblLook w:val="04A0" w:firstRow="1" w:lastRow="0" w:firstColumn="1" w:lastColumn="0" w:noHBand="0" w:noVBand="1"/>
      </w:tblPr>
      <w:tblGrid>
        <w:gridCol w:w="1923"/>
        <w:gridCol w:w="1926"/>
        <w:gridCol w:w="1924"/>
        <w:gridCol w:w="1923"/>
        <w:gridCol w:w="1924"/>
      </w:tblGrid>
      <w:tr w:rsidR="2C5C3F53" w:rsidRPr="00F73985" w14:paraId="509407AD"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3B21C526" w14:textId="3AE1F42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7FCCED5B" w14:textId="3EB39D2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1DEBF68A" w14:textId="1B790B19"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ED878E6" w14:textId="21DDE8B3" w:rsidR="2C5C3F53" w:rsidRPr="00F73985" w:rsidRDefault="78D7D29C"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àng</w:t>
            </w:r>
            <w:r w:rsidR="2C5C3F53" w:rsidRPr="00F73985">
              <w:rPr>
                <w:rFonts w:asciiTheme="majorHAnsi" w:hAnsiTheme="majorHAnsi" w:cstheme="majorHAnsi"/>
                <w:sz w:val="26"/>
                <w:szCs w:val="26"/>
              </w:rPr>
              <w:t xml:space="preserve"> buộc</w:t>
            </w:r>
          </w:p>
        </w:tc>
        <w:tc>
          <w:tcPr>
            <w:tcW w:w="1926" w:type="dxa"/>
          </w:tcPr>
          <w:p w14:paraId="7DEDFFBB" w14:textId="6C0E8BFE"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2956B72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8D9EAE5" w14:textId="37BEB9A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119A899" w14:textId="2506AFF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Id</w:t>
            </w:r>
          </w:p>
        </w:tc>
        <w:tc>
          <w:tcPr>
            <w:tcW w:w="1926" w:type="dxa"/>
          </w:tcPr>
          <w:p w14:paraId="4C9F7464" w14:textId="5C26755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669142C" w14:textId="7166E64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3D920D9" w14:textId="1F56262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3744DA2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EDA8E63" w14:textId="542D17A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485F45DD" w14:textId="66707BC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Code</w:t>
            </w:r>
          </w:p>
        </w:tc>
        <w:tc>
          <w:tcPr>
            <w:tcW w:w="1926" w:type="dxa"/>
          </w:tcPr>
          <w:p w14:paraId="15C5C0B3" w14:textId="4C84628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1B3EBB88" w14:textId="2766550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6 kí tự</w:t>
            </w:r>
          </w:p>
        </w:tc>
        <w:tc>
          <w:tcPr>
            <w:tcW w:w="1926" w:type="dxa"/>
          </w:tcPr>
          <w:p w14:paraId="6C8B2E0C" w14:textId="7984140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model</w:t>
            </w:r>
          </w:p>
        </w:tc>
      </w:tr>
      <w:tr w:rsidR="2C5C3F53" w:rsidRPr="00F73985" w14:paraId="611F537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57BDD2C" w14:textId="0B15280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2F9EF7C3" w14:textId="2CC28F1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mageURL</w:t>
            </w:r>
          </w:p>
        </w:tc>
        <w:tc>
          <w:tcPr>
            <w:tcW w:w="1926" w:type="dxa"/>
          </w:tcPr>
          <w:p w14:paraId="279D50D6" w14:textId="55D03B9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0A0FE8ED" w14:textId="7F423B9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E2F980A" w14:textId="5EA0DF8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ường dẫn hình ảnh</w:t>
            </w:r>
          </w:p>
        </w:tc>
      </w:tr>
      <w:tr w:rsidR="2C5C3F53" w:rsidRPr="00F73985" w14:paraId="294E5C25"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FCBCB5F" w14:textId="77CF891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469267AD" w14:textId="14994BC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sActive</w:t>
            </w:r>
          </w:p>
        </w:tc>
        <w:tc>
          <w:tcPr>
            <w:tcW w:w="1926" w:type="dxa"/>
          </w:tcPr>
          <w:p w14:paraId="7E02035D" w14:textId="3E59458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ool</w:t>
            </w:r>
          </w:p>
        </w:tc>
        <w:tc>
          <w:tcPr>
            <w:tcW w:w="1926" w:type="dxa"/>
          </w:tcPr>
          <w:p w14:paraId="2880C8A0" w14:textId="3464EF5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C257442" w14:textId="5CC63FC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ẫu còn được quản lý hay không</w:t>
            </w:r>
          </w:p>
        </w:tc>
      </w:tr>
      <w:tr w:rsidR="2C5C3F53" w:rsidRPr="00F73985" w14:paraId="2AD646F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5E4FFF4" w14:textId="1D29533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472EACC1" w14:textId="61B1A63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rice</w:t>
            </w:r>
          </w:p>
        </w:tc>
        <w:tc>
          <w:tcPr>
            <w:tcW w:w="1926" w:type="dxa"/>
          </w:tcPr>
          <w:p w14:paraId="53A93EDB" w14:textId="7C24516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3DF5AFB" w14:textId="1443B9C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23561AE4" w14:textId="4F31A4D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iá ban đầu</w:t>
            </w:r>
          </w:p>
        </w:tc>
      </w:tr>
      <w:tr w:rsidR="2C5C3F53" w:rsidRPr="00F73985" w14:paraId="4D3CD04D"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BE80819" w14:textId="5DFD776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1926" w:type="dxa"/>
          </w:tcPr>
          <w:p w14:paraId="4E6FCEE8" w14:textId="08227CD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iscount</w:t>
            </w:r>
          </w:p>
        </w:tc>
        <w:tc>
          <w:tcPr>
            <w:tcW w:w="1926" w:type="dxa"/>
          </w:tcPr>
          <w:p w14:paraId="64F11E22" w14:textId="3A212A7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ecimal</w:t>
            </w:r>
          </w:p>
        </w:tc>
        <w:tc>
          <w:tcPr>
            <w:tcW w:w="1926" w:type="dxa"/>
          </w:tcPr>
          <w:p w14:paraId="01A342AD" w14:textId="7867D86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FA832F2" w14:textId="2A6B157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ết khấu (%)</w:t>
            </w:r>
          </w:p>
        </w:tc>
      </w:tr>
      <w:tr w:rsidR="2C5C3F53" w:rsidRPr="00F73985" w14:paraId="4B65759D"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6F3DB1E" w14:textId="172D540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1926" w:type="dxa"/>
          </w:tcPr>
          <w:p w14:paraId="10129C97" w14:textId="1C811AB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tailPrice</w:t>
            </w:r>
          </w:p>
        </w:tc>
        <w:tc>
          <w:tcPr>
            <w:tcW w:w="1926" w:type="dxa"/>
          </w:tcPr>
          <w:p w14:paraId="033B12BA" w14:textId="560E3D5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57864E2A" w14:textId="1B93E33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46ADA00" w14:textId="6D1C40C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iá bán (=Giá ban đầu * Chiết khấu)</w:t>
            </w:r>
          </w:p>
        </w:tc>
      </w:tr>
      <w:tr w:rsidR="2C5C3F53" w:rsidRPr="00F73985" w14:paraId="14186670"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3C9FB97" w14:textId="741EC56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1926" w:type="dxa"/>
          </w:tcPr>
          <w:p w14:paraId="1B23BF86" w14:textId="62B197E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arrantyMonth</w:t>
            </w:r>
          </w:p>
        </w:tc>
        <w:tc>
          <w:tcPr>
            <w:tcW w:w="1926" w:type="dxa"/>
          </w:tcPr>
          <w:p w14:paraId="75FD85EB" w14:textId="41FE6A6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B4FDFF6" w14:textId="24044A4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70BAFC1" w14:textId="2266EF0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ố tháng bảo hành</w:t>
            </w:r>
          </w:p>
        </w:tc>
      </w:tr>
    </w:tbl>
    <w:p w14:paraId="04939EB8" w14:textId="5E0487F7" w:rsidR="2C5C3F53" w:rsidRPr="00B85975" w:rsidRDefault="2C5C3F53"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Model_Color</w:t>
      </w:r>
    </w:p>
    <w:tbl>
      <w:tblPr>
        <w:tblStyle w:val="GridTable1Light-Accent1"/>
        <w:tblW w:w="0" w:type="auto"/>
        <w:tblLook w:val="04A0" w:firstRow="1" w:lastRow="0" w:firstColumn="1" w:lastColumn="0" w:noHBand="0" w:noVBand="1"/>
      </w:tblPr>
      <w:tblGrid>
        <w:gridCol w:w="1923"/>
        <w:gridCol w:w="1924"/>
        <w:gridCol w:w="1924"/>
        <w:gridCol w:w="1924"/>
        <w:gridCol w:w="1925"/>
      </w:tblGrid>
      <w:tr w:rsidR="2C5C3F53" w:rsidRPr="00F73985" w14:paraId="5686195E"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4A01E8E8" w14:textId="33EDCC5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4094DEB0" w14:textId="54261FB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37A6F7C7" w14:textId="5E17F6E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68D8BB74" w14:textId="3677A1E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3FFB8C7C" w14:textId="107309B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4CC5622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63C0EAE" w14:textId="67D9698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4182049D" w14:textId="1FA242B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Id</w:t>
            </w:r>
          </w:p>
        </w:tc>
        <w:tc>
          <w:tcPr>
            <w:tcW w:w="1926" w:type="dxa"/>
          </w:tcPr>
          <w:p w14:paraId="68710753" w14:textId="221B414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3899A9F" w14:textId="232A821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5203F0E" w14:textId="2648A85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r w:rsidR="2C5C3F53" w:rsidRPr="00F73985" w14:paraId="1C8525E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C584434" w14:textId="005A579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D2A3D1C" w14:textId="67141BC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lorId</w:t>
            </w:r>
          </w:p>
        </w:tc>
        <w:tc>
          <w:tcPr>
            <w:tcW w:w="1926" w:type="dxa"/>
          </w:tcPr>
          <w:p w14:paraId="7CDA18B0" w14:textId="1407D67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D3F006E" w14:textId="4EE538B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9FF3F1A" w14:textId="560D136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bl>
    <w:p w14:paraId="4B849194" w14:textId="28E25E8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28116443" w14:textId="669A50EA" w:rsidR="2C5C3F53" w:rsidRPr="00B85975" w:rsidRDefault="2C5C3F53"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sidRPr="00B85975">
        <w:rPr>
          <w:rFonts w:asciiTheme="majorHAnsi" w:hAnsiTheme="majorHAnsi" w:cstheme="majorHAnsi"/>
          <w:sz w:val="26"/>
          <w:szCs w:val="26"/>
          <w:lang w:val="vi-VN"/>
        </w:rPr>
        <w:t>Color</w:t>
      </w:r>
    </w:p>
    <w:tbl>
      <w:tblPr>
        <w:tblStyle w:val="GridTable1Light-Accent1"/>
        <w:tblW w:w="0" w:type="auto"/>
        <w:tblLook w:val="04A0" w:firstRow="1" w:lastRow="0" w:firstColumn="1" w:lastColumn="0" w:noHBand="0" w:noVBand="1"/>
      </w:tblPr>
      <w:tblGrid>
        <w:gridCol w:w="1922"/>
        <w:gridCol w:w="1925"/>
        <w:gridCol w:w="1924"/>
        <w:gridCol w:w="1924"/>
        <w:gridCol w:w="1925"/>
      </w:tblGrid>
      <w:tr w:rsidR="2C5C3F53" w:rsidRPr="00F73985" w14:paraId="32259DBE"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79CD3F53" w14:textId="2235417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16CDEB60" w14:textId="4158AEBB"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3CE2C16E" w14:textId="4C0A9AC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536B724D" w14:textId="2C4F514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266AE46A" w14:textId="541C8A1E"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62345B5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9B48085" w14:textId="7CFB3F8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570757E" w14:textId="6256C00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lorId</w:t>
            </w:r>
          </w:p>
        </w:tc>
        <w:tc>
          <w:tcPr>
            <w:tcW w:w="1926" w:type="dxa"/>
          </w:tcPr>
          <w:p w14:paraId="509B44AE" w14:textId="6E940D4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AD80AB9" w14:textId="56B451B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7B2139F" w14:textId="3A3C586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ang</w:t>
            </w:r>
          </w:p>
        </w:tc>
      </w:tr>
      <w:tr w:rsidR="2C5C3F53" w:rsidRPr="00F73985" w14:paraId="3C69B9D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1616F62" w14:textId="1225FAC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116F5816" w14:textId="6A821A2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lorName</w:t>
            </w:r>
          </w:p>
        </w:tc>
        <w:tc>
          <w:tcPr>
            <w:tcW w:w="1926" w:type="dxa"/>
          </w:tcPr>
          <w:p w14:paraId="5D52589F" w14:textId="151DF13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31674BEE" w14:textId="529AE16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04AB60B2" w14:textId="1A54FB3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4C6C779F" w14:textId="11FE004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6BE84BFC" w14:textId="1A01E4FE" w:rsidR="2C5C3F53" w:rsidRPr="00B85975" w:rsidRDefault="00B85975"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Pr>
          <w:rFonts w:asciiTheme="majorHAnsi" w:hAnsiTheme="majorHAnsi" w:cstheme="majorHAnsi"/>
          <w:sz w:val="26"/>
          <w:szCs w:val="26"/>
        </w:rPr>
        <w:lastRenderedPageBreak/>
        <w:t xml:space="preserve"> </w:t>
      </w:r>
      <w:r w:rsidR="2C5C3F53" w:rsidRPr="00B85975">
        <w:rPr>
          <w:rFonts w:asciiTheme="majorHAnsi" w:hAnsiTheme="majorHAnsi" w:cstheme="majorHAnsi"/>
          <w:sz w:val="26"/>
          <w:szCs w:val="26"/>
          <w:lang w:val="vi-VN"/>
        </w:rPr>
        <w:t>Manufacture</w:t>
      </w:r>
    </w:p>
    <w:tbl>
      <w:tblPr>
        <w:tblStyle w:val="GridTable1Light-Accent1"/>
        <w:tblW w:w="0" w:type="auto"/>
        <w:tblLook w:val="04A0" w:firstRow="1" w:lastRow="0" w:firstColumn="1" w:lastColumn="0" w:noHBand="0" w:noVBand="1"/>
      </w:tblPr>
      <w:tblGrid>
        <w:gridCol w:w="1850"/>
        <w:gridCol w:w="2165"/>
        <w:gridCol w:w="1859"/>
        <w:gridCol w:w="1857"/>
        <w:gridCol w:w="1889"/>
      </w:tblGrid>
      <w:tr w:rsidR="2C5C3F53" w:rsidRPr="00F73985" w14:paraId="35A7FA7F"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233A8ADF" w14:textId="693B86E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2C314361" w14:textId="0D8B868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01F937F0" w14:textId="1E0C5A8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231C3448" w14:textId="5DCC17E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7DDF57FB" w14:textId="3EBE9B1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60FE3E9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8E11EA4" w14:textId="76240DE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76A0261" w14:textId="68803A2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Id</w:t>
            </w:r>
          </w:p>
        </w:tc>
        <w:tc>
          <w:tcPr>
            <w:tcW w:w="1926" w:type="dxa"/>
          </w:tcPr>
          <w:p w14:paraId="5CEC2801" w14:textId="1805E93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5143A9C0" w14:textId="553D564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3D903034" w14:textId="04226D1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ang</w:t>
            </w:r>
          </w:p>
        </w:tc>
      </w:tr>
      <w:tr w:rsidR="2C5C3F53" w:rsidRPr="00F73985" w14:paraId="626C955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919AC4E" w14:textId="16D2FC6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69BD254A" w14:textId="356CFEE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Code</w:t>
            </w:r>
          </w:p>
        </w:tc>
        <w:tc>
          <w:tcPr>
            <w:tcW w:w="1926" w:type="dxa"/>
          </w:tcPr>
          <w:p w14:paraId="48FBAB45" w14:textId="420666E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5514A05F" w14:textId="4CAEAA7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DB5AC02" w14:textId="170F2D6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nhà sản xuất, hệ thống tự động generate</w:t>
            </w:r>
          </w:p>
        </w:tc>
      </w:tr>
      <w:tr w:rsidR="2C5C3F53" w:rsidRPr="00F73985" w14:paraId="33C88585"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0DDC91C" w14:textId="4B3C66D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3BB60027" w14:textId="1ACEDC5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Name</w:t>
            </w:r>
          </w:p>
        </w:tc>
        <w:tc>
          <w:tcPr>
            <w:tcW w:w="1926" w:type="dxa"/>
          </w:tcPr>
          <w:p w14:paraId="7B7982AF" w14:textId="1FC928E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5D2FF54A" w14:textId="62AB9B8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50 ký tự</w:t>
            </w:r>
          </w:p>
        </w:tc>
        <w:tc>
          <w:tcPr>
            <w:tcW w:w="1926" w:type="dxa"/>
          </w:tcPr>
          <w:p w14:paraId="1B17DF7E" w14:textId="565C543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nhà sản xuất</w:t>
            </w:r>
          </w:p>
        </w:tc>
      </w:tr>
    </w:tbl>
    <w:p w14:paraId="094C4DD6" w14:textId="1969BB9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highlight w:val="yellow"/>
        </w:rPr>
        <w:t xml:space="preserve"> </w:t>
      </w:r>
    </w:p>
    <w:p w14:paraId="4F8FDDCE" w14:textId="36C1DEFA" w:rsidR="2C5C3F53" w:rsidRPr="00B85975" w:rsidRDefault="00B85975"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lang w:val="vi-VN"/>
        </w:rPr>
      </w:pPr>
      <w:r>
        <w:rPr>
          <w:rFonts w:asciiTheme="majorHAnsi" w:hAnsiTheme="majorHAnsi" w:cstheme="majorHAnsi"/>
          <w:sz w:val="26"/>
          <w:szCs w:val="26"/>
        </w:rPr>
        <w:t xml:space="preserve"> </w:t>
      </w:r>
      <w:r w:rsidR="2C5C3F53" w:rsidRPr="00B85975">
        <w:rPr>
          <w:rFonts w:asciiTheme="majorHAnsi" w:hAnsiTheme="majorHAnsi" w:cstheme="majorHAnsi"/>
          <w:sz w:val="26"/>
          <w:szCs w:val="26"/>
          <w:lang w:val="vi-VN"/>
        </w:rPr>
        <w:t>ComponentModel</w:t>
      </w:r>
    </w:p>
    <w:tbl>
      <w:tblPr>
        <w:tblStyle w:val="GridTable1Light-Accent1"/>
        <w:tblW w:w="0" w:type="auto"/>
        <w:tblLook w:val="04A0" w:firstRow="1" w:lastRow="0" w:firstColumn="1" w:lastColumn="0" w:noHBand="0" w:noVBand="1"/>
      </w:tblPr>
      <w:tblGrid>
        <w:gridCol w:w="1622"/>
        <w:gridCol w:w="2729"/>
        <w:gridCol w:w="1658"/>
        <w:gridCol w:w="1647"/>
        <w:gridCol w:w="1964"/>
      </w:tblGrid>
      <w:tr w:rsidR="2C5C3F53" w:rsidRPr="00F73985" w14:paraId="2D5880C5"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6E52B083" w14:textId="572AE02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685011D2" w14:textId="7BC136D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6AA4F1D4" w14:textId="47E39496"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01E55FCB" w14:textId="39BEB7F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0EEAB57F" w14:textId="2D9D111F"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5BE0257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223C22B" w14:textId="0D7C47F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59B980DD" w14:textId="3799272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Id</w:t>
            </w:r>
          </w:p>
        </w:tc>
        <w:tc>
          <w:tcPr>
            <w:tcW w:w="1926" w:type="dxa"/>
          </w:tcPr>
          <w:p w14:paraId="41C0F8E6" w14:textId="0E0C90E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728DED1" w14:textId="53ADC6F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3E8BC4BF" w14:textId="66055C6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225A6BA4"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08ACF79" w14:textId="55161B7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66620020" w14:textId="7CFAA37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ModelName</w:t>
            </w:r>
          </w:p>
        </w:tc>
        <w:tc>
          <w:tcPr>
            <w:tcW w:w="1926" w:type="dxa"/>
          </w:tcPr>
          <w:p w14:paraId="2A26448D" w14:textId="65A9B1D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2FAEA15A" w14:textId="48818CE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50 ký tự</w:t>
            </w:r>
          </w:p>
        </w:tc>
        <w:tc>
          <w:tcPr>
            <w:tcW w:w="1926" w:type="dxa"/>
          </w:tcPr>
          <w:p w14:paraId="40ACE620" w14:textId="0AD6040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linh kiện</w:t>
            </w:r>
          </w:p>
        </w:tc>
      </w:tr>
      <w:tr w:rsidR="2C5C3F53" w:rsidRPr="00F73985" w14:paraId="0CAE5AD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D0F8106" w14:textId="6A16A3A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678D1E27" w14:textId="6376A65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TypeId</w:t>
            </w:r>
          </w:p>
        </w:tc>
        <w:tc>
          <w:tcPr>
            <w:tcW w:w="1926" w:type="dxa"/>
          </w:tcPr>
          <w:p w14:paraId="2E53EB78" w14:textId="4B34A0D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C616D17" w14:textId="638A60A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3624F869" w14:textId="1449680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ComponentType</w:t>
            </w:r>
          </w:p>
        </w:tc>
      </w:tr>
      <w:tr w:rsidR="2C5C3F53" w:rsidRPr="00F73985" w14:paraId="3E05C261"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ADE05F3" w14:textId="7EDF33D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34C8AB9E" w14:textId="78D8D27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Id</w:t>
            </w:r>
          </w:p>
        </w:tc>
        <w:tc>
          <w:tcPr>
            <w:tcW w:w="1926" w:type="dxa"/>
          </w:tcPr>
          <w:p w14:paraId="67BDB2F5" w14:textId="4B83C3A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590DC6C" w14:textId="39270E5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84F016E" w14:textId="14ADEAD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Manufacture</w:t>
            </w:r>
          </w:p>
        </w:tc>
      </w:tr>
      <w:tr w:rsidR="2C5C3F53" w:rsidRPr="00F73985" w14:paraId="2297E43F"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DA6E72B" w14:textId="6D8DADE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2F62B60F" w14:textId="7B16CD6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Feature</w:t>
            </w:r>
          </w:p>
        </w:tc>
        <w:tc>
          <w:tcPr>
            <w:tcW w:w="1926" w:type="dxa"/>
          </w:tcPr>
          <w:p w14:paraId="60052426" w14:textId="1F45B34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3F7C8932" w14:textId="7A4F14E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138F28E6" w14:textId="32D1B87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ính năng của linh kiện</w:t>
            </w:r>
          </w:p>
        </w:tc>
      </w:tr>
    </w:tbl>
    <w:p w14:paraId="7D472B64" w14:textId="37A95FA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2559CFEE" w14:textId="4261D82A" w:rsidR="2C5C3F53" w:rsidRPr="00F73985" w:rsidRDefault="00B85975" w:rsidP="00B85975">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E1391D">
        <w:rPr>
          <w:rFonts w:asciiTheme="majorHAnsi" w:hAnsiTheme="majorHAnsi" w:cstheme="majorHAnsi"/>
          <w:sz w:val="26"/>
          <w:szCs w:val="26"/>
          <w:lang w:val="vi-VN"/>
        </w:rPr>
        <w:t xml:space="preserve"> </w:t>
      </w:r>
      <w:r w:rsidR="2C5C3F53" w:rsidRPr="00F73985">
        <w:rPr>
          <w:rFonts w:asciiTheme="majorHAnsi" w:hAnsiTheme="majorHAnsi" w:cstheme="majorHAnsi"/>
          <w:sz w:val="26"/>
          <w:szCs w:val="26"/>
        </w:rPr>
        <w:t>Unit</w:t>
      </w:r>
    </w:p>
    <w:tbl>
      <w:tblPr>
        <w:tblStyle w:val="GridTable1Light-Accent1"/>
        <w:tblW w:w="0" w:type="auto"/>
        <w:tblLook w:val="04A0" w:firstRow="1" w:lastRow="0" w:firstColumn="1" w:lastColumn="0" w:noHBand="0" w:noVBand="1"/>
      </w:tblPr>
      <w:tblGrid>
        <w:gridCol w:w="1922"/>
        <w:gridCol w:w="1925"/>
        <w:gridCol w:w="1924"/>
        <w:gridCol w:w="1924"/>
        <w:gridCol w:w="1925"/>
      </w:tblGrid>
      <w:tr w:rsidR="2C5C3F53" w:rsidRPr="00F73985" w14:paraId="4C6C9138"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1A4D1CAB" w14:textId="7DA3776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61AB032B" w14:textId="096A44B7"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5DFA6A37" w14:textId="3660A65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46E92E7" w14:textId="224B23A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250045D3" w14:textId="15E8834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456BE1A2"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3764A0F" w14:textId="04FFE32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5961FEAC" w14:textId="4886FCC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UnitId</w:t>
            </w:r>
          </w:p>
        </w:tc>
        <w:tc>
          <w:tcPr>
            <w:tcW w:w="1926" w:type="dxa"/>
          </w:tcPr>
          <w:p w14:paraId="5DBDF47A" w14:textId="5B03F23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8988C09" w14:textId="606CC21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E92BB76" w14:textId="4730C55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525408D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91B3A7A" w14:textId="3074A61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475078C7" w14:textId="30CDA00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UnitName</w:t>
            </w:r>
          </w:p>
        </w:tc>
        <w:tc>
          <w:tcPr>
            <w:tcW w:w="1926" w:type="dxa"/>
          </w:tcPr>
          <w:p w14:paraId="7477E292" w14:textId="6056E37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4A1F0FF2" w14:textId="450BC36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6563A744" w14:textId="6704F8A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32A8D0B5" w14:textId="4E8DA08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2D4D3C73" w14:textId="53B7AD16" w:rsidR="2C5C3F53" w:rsidRPr="00F73985" w:rsidRDefault="00AC2531"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Pr>
          <w:rFonts w:asciiTheme="majorHAnsi" w:hAnsiTheme="majorHAnsi" w:cstheme="majorHAnsi"/>
          <w:sz w:val="26"/>
          <w:szCs w:val="26"/>
        </w:rPr>
        <w:t xml:space="preserve"> </w:t>
      </w:r>
      <w:r w:rsidR="2C5C3F53" w:rsidRPr="00F73985">
        <w:rPr>
          <w:rFonts w:asciiTheme="majorHAnsi" w:hAnsiTheme="majorHAnsi" w:cstheme="majorHAnsi"/>
          <w:sz w:val="26"/>
          <w:szCs w:val="26"/>
        </w:rPr>
        <w:t>ComponentType</w:t>
      </w:r>
    </w:p>
    <w:tbl>
      <w:tblPr>
        <w:tblStyle w:val="GridTable1Light-Accent1"/>
        <w:tblW w:w="0" w:type="auto"/>
        <w:tblLook w:val="04A0" w:firstRow="1" w:lastRow="0" w:firstColumn="1" w:lastColumn="0" w:noHBand="0" w:noVBand="1"/>
      </w:tblPr>
      <w:tblGrid>
        <w:gridCol w:w="1723"/>
        <w:gridCol w:w="2585"/>
        <w:gridCol w:w="1747"/>
        <w:gridCol w:w="1739"/>
        <w:gridCol w:w="1826"/>
      </w:tblGrid>
      <w:tr w:rsidR="2C5C3F53" w:rsidRPr="00F73985" w14:paraId="5FE2E1D0"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6E84BB65" w14:textId="30B838A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70620665" w14:textId="3C52828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13F91BE4" w14:textId="1776FAB7"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3FCAE249" w14:textId="72D1F38F"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0DB5180B" w14:textId="05205389"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28A822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944F2AF" w14:textId="60F20E5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21F7038C" w14:textId="5E520DB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TypeId</w:t>
            </w:r>
          </w:p>
        </w:tc>
        <w:tc>
          <w:tcPr>
            <w:tcW w:w="1926" w:type="dxa"/>
          </w:tcPr>
          <w:p w14:paraId="7E5F9398" w14:textId="303D733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C77C7DD" w14:textId="0EBC863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297F01C7" w14:textId="2510CD2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7D19B40F"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6250C3C" w14:textId="400F633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128C760" w14:textId="12657A9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TypeName</w:t>
            </w:r>
          </w:p>
        </w:tc>
        <w:tc>
          <w:tcPr>
            <w:tcW w:w="1926" w:type="dxa"/>
          </w:tcPr>
          <w:p w14:paraId="44602689" w14:textId="185373D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01597010" w14:textId="13BD7C0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30</w:t>
            </w:r>
          </w:p>
        </w:tc>
        <w:tc>
          <w:tcPr>
            <w:tcW w:w="1926" w:type="dxa"/>
          </w:tcPr>
          <w:p w14:paraId="620AB59F" w14:textId="20DC0E7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r w:rsidR="2C5C3F53" w:rsidRPr="00F73985" w14:paraId="53E8F1E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AFFD169" w14:textId="2E5BFCB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312C9F95" w14:textId="19746F6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omponentTypeCode</w:t>
            </w:r>
          </w:p>
        </w:tc>
        <w:tc>
          <w:tcPr>
            <w:tcW w:w="1926" w:type="dxa"/>
          </w:tcPr>
          <w:p w14:paraId="03BAEEC0" w14:textId="7F572C1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6C30A305" w14:textId="5C3F6D1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62441897" w14:textId="1220E68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loại</w:t>
            </w:r>
          </w:p>
        </w:tc>
      </w:tr>
      <w:tr w:rsidR="2C5C3F53" w:rsidRPr="00F73985" w14:paraId="0C20B2B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AB7E907" w14:textId="688AE05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4</w:t>
            </w:r>
          </w:p>
        </w:tc>
        <w:tc>
          <w:tcPr>
            <w:tcW w:w="1926" w:type="dxa"/>
          </w:tcPr>
          <w:p w14:paraId="51BB49C9" w14:textId="542E206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UnitId</w:t>
            </w:r>
          </w:p>
        </w:tc>
        <w:tc>
          <w:tcPr>
            <w:tcW w:w="1926" w:type="dxa"/>
          </w:tcPr>
          <w:p w14:paraId="46AD5292" w14:textId="5E76C33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5749F90" w14:textId="02ADA40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2E01E09B" w14:textId="08866E7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Unit</w:t>
            </w:r>
          </w:p>
        </w:tc>
      </w:tr>
    </w:tbl>
    <w:p w14:paraId="2C2B06CB" w14:textId="33DCA5E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41F5E499" w14:textId="49D14970"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MobileModel</w:t>
      </w:r>
    </w:p>
    <w:tbl>
      <w:tblPr>
        <w:tblStyle w:val="GridTable1Light-Accent1"/>
        <w:tblW w:w="0" w:type="auto"/>
        <w:tblLook w:val="04A0" w:firstRow="1" w:lastRow="0" w:firstColumn="1" w:lastColumn="0" w:noHBand="0" w:noVBand="1"/>
      </w:tblPr>
      <w:tblGrid>
        <w:gridCol w:w="1844"/>
        <w:gridCol w:w="2109"/>
        <w:gridCol w:w="1869"/>
        <w:gridCol w:w="1903"/>
        <w:gridCol w:w="1895"/>
      </w:tblGrid>
      <w:tr w:rsidR="2C5C3F53" w:rsidRPr="00F73985" w14:paraId="57C42F8D"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224372C8" w14:textId="48642C5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3BC3095A" w14:textId="1AB623A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74CF3FFF" w14:textId="58D02AE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289984DB" w14:textId="4FA22767"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6A32AE5B" w14:textId="0688B54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0AC8C044"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E242F22" w14:textId="2C892CD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72340A0C" w14:textId="5EDF507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delId</w:t>
            </w:r>
          </w:p>
        </w:tc>
        <w:tc>
          <w:tcPr>
            <w:tcW w:w="1926" w:type="dxa"/>
          </w:tcPr>
          <w:p w14:paraId="752A79D1" w14:textId="4996DC3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9AD5D2F" w14:textId="767F35E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B349B0D" w14:textId="203264F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 đến bảng Model</w:t>
            </w:r>
          </w:p>
        </w:tc>
      </w:tr>
      <w:tr w:rsidR="2C5C3F53" w:rsidRPr="00F73985" w14:paraId="2DBFF86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3DBCF37" w14:textId="48CFB88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7088B21B" w14:textId="788323D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BaseId</w:t>
            </w:r>
          </w:p>
        </w:tc>
        <w:tc>
          <w:tcPr>
            <w:tcW w:w="1926" w:type="dxa"/>
          </w:tcPr>
          <w:p w14:paraId="13A2CDFC" w14:textId="2878365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C903330" w14:textId="580E98A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473FD62" w14:textId="720DB07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MobileBase</w:t>
            </w:r>
          </w:p>
        </w:tc>
      </w:tr>
      <w:tr w:rsidR="2C5C3F53" w:rsidRPr="00F73985" w14:paraId="3730C35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2669C2F" w14:textId="072BFD1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77ACF05A" w14:textId="5FEF15F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Name</w:t>
            </w:r>
          </w:p>
        </w:tc>
        <w:tc>
          <w:tcPr>
            <w:tcW w:w="1926" w:type="dxa"/>
          </w:tcPr>
          <w:p w14:paraId="36727091" w14:textId="0877998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045BA7EB" w14:textId="489E77A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30</w:t>
            </w:r>
          </w:p>
        </w:tc>
        <w:tc>
          <w:tcPr>
            <w:tcW w:w="1926" w:type="dxa"/>
          </w:tcPr>
          <w:p w14:paraId="71097DC4" w14:textId="48194E4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mẫu điện thoại</w:t>
            </w:r>
          </w:p>
        </w:tc>
      </w:tr>
      <w:tr w:rsidR="2C5C3F53" w:rsidRPr="00F73985" w14:paraId="5F86C98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47ADCD0" w14:textId="3373494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0941679C" w14:textId="0F9897A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Dimension</w:t>
            </w:r>
          </w:p>
        </w:tc>
        <w:tc>
          <w:tcPr>
            <w:tcW w:w="1926" w:type="dxa"/>
          </w:tcPr>
          <w:p w14:paraId="6BD70EE8" w14:textId="0271A34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462D7BF8" w14:textId="46E2740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15</w:t>
            </w:r>
          </w:p>
        </w:tc>
        <w:tc>
          <w:tcPr>
            <w:tcW w:w="1926" w:type="dxa"/>
          </w:tcPr>
          <w:p w14:paraId="79ED5D98" w14:textId="45B4975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ích thước điện thoại</w:t>
            </w:r>
          </w:p>
        </w:tc>
      </w:tr>
      <w:tr w:rsidR="2C5C3F53" w:rsidRPr="00F73985" w14:paraId="0F791A72"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BEACF98" w14:textId="0AC58B8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21352806" w14:textId="3C6CB9F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Weight</w:t>
            </w:r>
          </w:p>
        </w:tc>
        <w:tc>
          <w:tcPr>
            <w:tcW w:w="1926" w:type="dxa"/>
          </w:tcPr>
          <w:p w14:paraId="14FBA242" w14:textId="57DB827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ecimal</w:t>
            </w:r>
          </w:p>
        </w:tc>
        <w:tc>
          <w:tcPr>
            <w:tcW w:w="1926" w:type="dxa"/>
          </w:tcPr>
          <w:p w14:paraId="7B657590" w14:textId="5C8A183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ecimal(4,2)</w:t>
            </w:r>
          </w:p>
        </w:tc>
        <w:tc>
          <w:tcPr>
            <w:tcW w:w="1926" w:type="dxa"/>
          </w:tcPr>
          <w:p w14:paraId="17930B0E" w14:textId="5DDBBF5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rọng lượng điện thoại</w:t>
            </w:r>
          </w:p>
        </w:tc>
      </w:tr>
    </w:tbl>
    <w:p w14:paraId="336725A2" w14:textId="14C956A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lang w:val="vi"/>
        </w:rPr>
        <w:t xml:space="preserve"> </w:t>
      </w:r>
    </w:p>
    <w:p w14:paraId="3991EC3B" w14:textId="6A4B8517"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MobileBase</w:t>
      </w:r>
    </w:p>
    <w:tbl>
      <w:tblPr>
        <w:tblStyle w:val="GridTable1Light-Accent1"/>
        <w:tblW w:w="0" w:type="auto"/>
        <w:tblLook w:val="04A0" w:firstRow="1" w:lastRow="0" w:firstColumn="1" w:lastColumn="0" w:noHBand="0" w:noVBand="1"/>
      </w:tblPr>
      <w:tblGrid>
        <w:gridCol w:w="1828"/>
        <w:gridCol w:w="2094"/>
        <w:gridCol w:w="1840"/>
        <w:gridCol w:w="1836"/>
        <w:gridCol w:w="2022"/>
      </w:tblGrid>
      <w:tr w:rsidR="2C5C3F53" w:rsidRPr="00F73985" w14:paraId="52C4E8A8"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19FC2E7C" w14:textId="5143AD9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21758F29" w14:textId="29439FE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7BCFFF63" w14:textId="15EDE15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4518E6C0" w14:textId="15874F8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3C84A4A3" w14:textId="35EC5B4F"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3E4EF63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30585BE" w14:textId="556EA5B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4F2C2EB1" w14:textId="3986ADF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BaseId</w:t>
            </w:r>
          </w:p>
        </w:tc>
        <w:tc>
          <w:tcPr>
            <w:tcW w:w="1926" w:type="dxa"/>
          </w:tcPr>
          <w:p w14:paraId="579DD1CF" w14:textId="65DC4DB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49F9EA8" w14:textId="3974235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47BFF22" w14:textId="4A269FC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6D162FA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4FD539A" w14:textId="2A5CD88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77030018" w14:textId="0E2997B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BaseCode</w:t>
            </w:r>
          </w:p>
        </w:tc>
        <w:tc>
          <w:tcPr>
            <w:tcW w:w="1926" w:type="dxa"/>
          </w:tcPr>
          <w:p w14:paraId="5370BD20" w14:textId="50A4B6E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2F853D2A" w14:textId="06D4083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41245927" w14:textId="33C736C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dòng điện thoại</w:t>
            </w:r>
          </w:p>
        </w:tc>
      </w:tr>
      <w:tr w:rsidR="2C5C3F53" w:rsidRPr="00F73985" w14:paraId="481F3CC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AF21667" w14:textId="3A124DE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6F5EF796" w14:textId="767D2FE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BaseName</w:t>
            </w:r>
          </w:p>
        </w:tc>
        <w:tc>
          <w:tcPr>
            <w:tcW w:w="1926" w:type="dxa"/>
          </w:tcPr>
          <w:p w14:paraId="7E1B2A8E" w14:textId="4D02235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5FED4611" w14:textId="7E87AD3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30 ký tự</w:t>
            </w:r>
          </w:p>
        </w:tc>
        <w:tc>
          <w:tcPr>
            <w:tcW w:w="1926" w:type="dxa"/>
          </w:tcPr>
          <w:p w14:paraId="02C26784" w14:textId="7A360A8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dòng điện thoại</w:t>
            </w:r>
          </w:p>
        </w:tc>
      </w:tr>
      <w:tr w:rsidR="2C5C3F53" w:rsidRPr="00F73985" w14:paraId="6989FF89"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618A4E4" w14:textId="3FE7F6D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7BC1E31E" w14:textId="6BC357A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nufactureId</w:t>
            </w:r>
          </w:p>
        </w:tc>
        <w:tc>
          <w:tcPr>
            <w:tcW w:w="1926" w:type="dxa"/>
          </w:tcPr>
          <w:p w14:paraId="718C4363" w14:textId="043B252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6EBE7ABE" w14:textId="38CB94B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27A98355" w14:textId="1844805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Manufacture</w:t>
            </w:r>
          </w:p>
        </w:tc>
      </w:tr>
      <w:tr w:rsidR="2C5C3F53" w:rsidRPr="00F73985" w14:paraId="6FB04E9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EF63BC8" w14:textId="11EDB6E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0EECA5D4" w14:textId="09ED900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OSId</w:t>
            </w:r>
          </w:p>
        </w:tc>
        <w:tc>
          <w:tcPr>
            <w:tcW w:w="1926" w:type="dxa"/>
          </w:tcPr>
          <w:p w14:paraId="55DB9478" w14:textId="7BC329B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2322BF97" w14:textId="701C72D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B4E4AEB" w14:textId="0703CE0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OperatingSystem</w:t>
            </w:r>
          </w:p>
        </w:tc>
      </w:tr>
    </w:tbl>
    <w:p w14:paraId="6051F4E2" w14:textId="180E463D"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 </w:t>
      </w:r>
      <w:r w:rsidR="00D61B83" w:rsidRPr="00F73985">
        <w:rPr>
          <w:rFonts w:asciiTheme="majorHAnsi" w:hAnsiTheme="majorHAnsi" w:cstheme="majorHAnsi"/>
          <w:sz w:val="26"/>
          <w:szCs w:val="26"/>
        </w:rPr>
        <w:t xml:space="preserve">Vendor  </w:t>
      </w:r>
    </w:p>
    <w:tbl>
      <w:tblPr>
        <w:tblStyle w:val="GridTable1Light-Accent1"/>
        <w:tblW w:w="0" w:type="auto"/>
        <w:tblLook w:val="04A0" w:firstRow="1" w:lastRow="0" w:firstColumn="1" w:lastColumn="0" w:noHBand="0" w:noVBand="1"/>
      </w:tblPr>
      <w:tblGrid>
        <w:gridCol w:w="1816"/>
        <w:gridCol w:w="2282"/>
        <w:gridCol w:w="1828"/>
        <w:gridCol w:w="1825"/>
        <w:gridCol w:w="1869"/>
      </w:tblGrid>
      <w:tr w:rsidR="00D61B83" w:rsidRPr="00F73985" w14:paraId="2D6578E7" w14:textId="77777777" w:rsidTr="00D61B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dxa"/>
          </w:tcPr>
          <w:p w14:paraId="29B4A5DB" w14:textId="18A3769D"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75" w:type="dxa"/>
          </w:tcPr>
          <w:p w14:paraId="124B8C24" w14:textId="0B690E4F"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84" w:type="dxa"/>
          </w:tcPr>
          <w:p w14:paraId="774C02CA" w14:textId="5E84336C"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83" w:type="dxa"/>
          </w:tcPr>
          <w:p w14:paraId="3A13E4B0" w14:textId="273F7642"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00" w:type="dxa"/>
          </w:tcPr>
          <w:p w14:paraId="2838FD98" w14:textId="7F349677"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D61B83" w:rsidRPr="00F73985" w14:paraId="2F24D057"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28DBF0BD" w14:textId="4220B748"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75" w:type="dxa"/>
          </w:tcPr>
          <w:p w14:paraId="18AF4CB1" w14:textId="5C8660EE"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VendorId</w:t>
            </w:r>
          </w:p>
        </w:tc>
        <w:tc>
          <w:tcPr>
            <w:tcW w:w="1884" w:type="dxa"/>
          </w:tcPr>
          <w:p w14:paraId="181DE776" w14:textId="513FA1C2"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4E456671" w14:textId="0A807043"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5777EF51" w14:textId="4EF0EB95"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D61B83" w:rsidRPr="00F73985" w14:paraId="0E0B5F1E"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3259723F" w14:textId="62C229EA"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75" w:type="dxa"/>
          </w:tcPr>
          <w:p w14:paraId="2C80B028" w14:textId="0EA52AF3"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Vendor</w:t>
            </w:r>
            <w:r w:rsidRPr="00F73985">
              <w:rPr>
                <w:rFonts w:asciiTheme="majorHAnsi" w:hAnsiTheme="majorHAnsi" w:cstheme="majorHAnsi"/>
                <w:sz w:val="26"/>
                <w:szCs w:val="26"/>
              </w:rPr>
              <w:t>Code</w:t>
            </w:r>
          </w:p>
        </w:tc>
        <w:tc>
          <w:tcPr>
            <w:tcW w:w="1884" w:type="dxa"/>
          </w:tcPr>
          <w:p w14:paraId="5FF2BD21" w14:textId="694CA980"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883" w:type="dxa"/>
          </w:tcPr>
          <w:p w14:paraId="7E4E8994" w14:textId="653BBF19"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1900" w:type="dxa"/>
          </w:tcPr>
          <w:p w14:paraId="2600F6DE" w14:textId="74480B90"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 xml:space="preserve">Mã </w:t>
            </w:r>
            <w:r w:rsidRPr="00F73985">
              <w:rPr>
                <w:rFonts w:asciiTheme="majorHAnsi" w:hAnsiTheme="majorHAnsi" w:cstheme="majorHAnsi"/>
                <w:sz w:val="26"/>
                <w:szCs w:val="26"/>
                <w:lang w:val="en-US"/>
              </w:rPr>
              <w:t>Nhà cung cấp</w:t>
            </w:r>
          </w:p>
        </w:tc>
      </w:tr>
      <w:tr w:rsidR="00D61B83" w:rsidRPr="00F73985" w14:paraId="314563C7"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654CCBC7" w14:textId="763DBD27"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075" w:type="dxa"/>
          </w:tcPr>
          <w:p w14:paraId="4E326EE1" w14:textId="3EE08F25"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Vendor</w:t>
            </w:r>
            <w:r w:rsidRPr="00F73985">
              <w:rPr>
                <w:rFonts w:asciiTheme="majorHAnsi" w:hAnsiTheme="majorHAnsi" w:cstheme="majorHAnsi"/>
                <w:sz w:val="26"/>
                <w:szCs w:val="26"/>
              </w:rPr>
              <w:t>Name</w:t>
            </w:r>
          </w:p>
        </w:tc>
        <w:tc>
          <w:tcPr>
            <w:tcW w:w="1884" w:type="dxa"/>
          </w:tcPr>
          <w:p w14:paraId="7FD4828E" w14:textId="56FE54C6"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883" w:type="dxa"/>
          </w:tcPr>
          <w:p w14:paraId="16A1731B" w14:textId="025A6C0F"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50</w:t>
            </w:r>
            <w:r w:rsidRPr="00F73985">
              <w:rPr>
                <w:rFonts w:asciiTheme="majorHAnsi" w:hAnsiTheme="majorHAnsi" w:cstheme="majorHAnsi"/>
                <w:sz w:val="26"/>
                <w:szCs w:val="26"/>
              </w:rPr>
              <w:t xml:space="preserve"> ký tự</w:t>
            </w:r>
          </w:p>
        </w:tc>
        <w:tc>
          <w:tcPr>
            <w:tcW w:w="1900" w:type="dxa"/>
          </w:tcPr>
          <w:p w14:paraId="4AC98D7A" w14:textId="615E5291"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 xml:space="preserve">Tên </w:t>
            </w:r>
            <w:r w:rsidRPr="00F73985">
              <w:rPr>
                <w:rFonts w:asciiTheme="majorHAnsi" w:hAnsiTheme="majorHAnsi" w:cstheme="majorHAnsi"/>
                <w:sz w:val="26"/>
                <w:szCs w:val="26"/>
                <w:lang w:val="en-US"/>
              </w:rPr>
              <w:t>nhà cung cấp</w:t>
            </w:r>
          </w:p>
        </w:tc>
      </w:tr>
      <w:tr w:rsidR="00D61B83" w:rsidRPr="00F73985" w14:paraId="28499104"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4E1196B2" w14:textId="0F87F4EF"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4</w:t>
            </w:r>
          </w:p>
        </w:tc>
        <w:tc>
          <w:tcPr>
            <w:tcW w:w="2075" w:type="dxa"/>
          </w:tcPr>
          <w:p w14:paraId="13CEF67F" w14:textId="5F541218"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VendorWebsite</w:t>
            </w:r>
          </w:p>
        </w:tc>
        <w:tc>
          <w:tcPr>
            <w:tcW w:w="1884" w:type="dxa"/>
          </w:tcPr>
          <w:p w14:paraId="05D312B9" w14:textId="1A934C27"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0D81F99C" w14:textId="2A638E40"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4E518434" w14:textId="658055F7"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rang web của nhà cung cấp</w:t>
            </w:r>
          </w:p>
        </w:tc>
      </w:tr>
      <w:tr w:rsidR="00D61B83" w:rsidRPr="00F73985" w14:paraId="3EE892AC"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294CFCED" w14:textId="25087AB3"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075" w:type="dxa"/>
          </w:tcPr>
          <w:p w14:paraId="098FEBF7" w14:textId="5D224CA0"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VendorDescripition</w:t>
            </w:r>
          </w:p>
        </w:tc>
        <w:tc>
          <w:tcPr>
            <w:tcW w:w="1884" w:type="dxa"/>
          </w:tcPr>
          <w:p w14:paraId="715C0A5D" w14:textId="7D42CF34"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7306955B" w14:textId="23FEA46F"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5E9CC2C3" w14:textId="4B8115AE"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nhà cung cấp</w:t>
            </w:r>
          </w:p>
        </w:tc>
      </w:tr>
      <w:tr w:rsidR="00D61B83" w:rsidRPr="00F73985" w14:paraId="797FA47C"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0ED2EDF9" w14:textId="3DC38442" w:rsidR="00D61B83" w:rsidRPr="00F73985" w:rsidRDefault="00D61B83" w:rsidP="00D61B8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075" w:type="dxa"/>
          </w:tcPr>
          <w:p w14:paraId="4D002CAB" w14:textId="75BFDAD5"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sActive</w:t>
            </w:r>
          </w:p>
        </w:tc>
        <w:tc>
          <w:tcPr>
            <w:tcW w:w="1884" w:type="dxa"/>
          </w:tcPr>
          <w:p w14:paraId="1ABE7ED7" w14:textId="32705548"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bool</w:t>
            </w:r>
          </w:p>
        </w:tc>
        <w:tc>
          <w:tcPr>
            <w:tcW w:w="1883" w:type="dxa"/>
          </w:tcPr>
          <w:p w14:paraId="1914D0AE" w14:textId="77777777"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4E965D21" w14:textId="5D19DBCE"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iểm tra còn dùng hay không</w:t>
            </w:r>
          </w:p>
        </w:tc>
      </w:tr>
    </w:tbl>
    <w:p w14:paraId="30C157E1" w14:textId="75436271" w:rsidR="00D61B83" w:rsidRPr="00F73985" w:rsidRDefault="00D61B8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Product </w:t>
      </w:r>
    </w:p>
    <w:tbl>
      <w:tblPr>
        <w:tblStyle w:val="GridTable1Light-Accent1"/>
        <w:tblW w:w="0" w:type="auto"/>
        <w:tblLook w:val="04A0" w:firstRow="1" w:lastRow="0" w:firstColumn="1" w:lastColumn="0" w:noHBand="0" w:noVBand="1"/>
      </w:tblPr>
      <w:tblGrid>
        <w:gridCol w:w="1878"/>
        <w:gridCol w:w="2075"/>
        <w:gridCol w:w="1884"/>
        <w:gridCol w:w="1883"/>
        <w:gridCol w:w="1900"/>
      </w:tblGrid>
      <w:tr w:rsidR="00D61B83" w:rsidRPr="00F73985" w14:paraId="4FA32D64" w14:textId="77777777" w:rsidTr="00D61B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dxa"/>
          </w:tcPr>
          <w:p w14:paraId="04551F78" w14:textId="02C0896E"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75" w:type="dxa"/>
          </w:tcPr>
          <w:p w14:paraId="50A4F212" w14:textId="72208375"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84" w:type="dxa"/>
          </w:tcPr>
          <w:p w14:paraId="62E76E36" w14:textId="5F9491F1"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83" w:type="dxa"/>
          </w:tcPr>
          <w:p w14:paraId="637BE701" w14:textId="3492A04B"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00" w:type="dxa"/>
          </w:tcPr>
          <w:p w14:paraId="235A05F4" w14:textId="77F196A2" w:rsidR="00D61B83" w:rsidRPr="00F73985" w:rsidRDefault="00D61B83" w:rsidP="00D61B8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D61B83" w:rsidRPr="00F73985" w14:paraId="1AC1AA39"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421147AB" w14:textId="19F6CEF2"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75" w:type="dxa"/>
          </w:tcPr>
          <w:p w14:paraId="2BF74C01" w14:textId="7BC2818D"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roductId</w:t>
            </w:r>
          </w:p>
        </w:tc>
        <w:tc>
          <w:tcPr>
            <w:tcW w:w="1884" w:type="dxa"/>
          </w:tcPr>
          <w:p w14:paraId="492B96E2" w14:textId="74073CF6"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284831BF" w14:textId="2B451EEB"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74A93776" w14:textId="5D25CCEC"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D61B83" w:rsidRPr="00F73985" w14:paraId="031B7143"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12AC0608" w14:textId="5D1E2CB1"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75" w:type="dxa"/>
          </w:tcPr>
          <w:p w14:paraId="6C7012A8" w14:textId="1AEE7BAD"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roductCode</w:t>
            </w:r>
          </w:p>
        </w:tc>
        <w:tc>
          <w:tcPr>
            <w:tcW w:w="1884" w:type="dxa"/>
          </w:tcPr>
          <w:p w14:paraId="2288A840" w14:textId="538FD59D" w:rsidR="00D61B83" w:rsidRPr="00F73985" w:rsidRDefault="002D53EC" w:rsidP="002D53EC">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String</w:t>
            </w:r>
          </w:p>
        </w:tc>
        <w:tc>
          <w:tcPr>
            <w:tcW w:w="1883" w:type="dxa"/>
          </w:tcPr>
          <w:p w14:paraId="6FAB6468" w14:textId="23FC74C6"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2</w:t>
            </w:r>
          </w:p>
        </w:tc>
        <w:tc>
          <w:tcPr>
            <w:tcW w:w="1900" w:type="dxa"/>
          </w:tcPr>
          <w:p w14:paraId="1D37DCB9" w14:textId="1BAFF9B8" w:rsidR="00D61B83" w:rsidRPr="00F73985" w:rsidRDefault="00D61B83" w:rsidP="002D53EC">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 xml:space="preserve">Mã </w:t>
            </w:r>
            <w:r w:rsidR="002D53EC" w:rsidRPr="00F73985">
              <w:rPr>
                <w:rFonts w:asciiTheme="majorHAnsi" w:hAnsiTheme="majorHAnsi" w:cstheme="majorHAnsi"/>
                <w:sz w:val="26"/>
                <w:szCs w:val="26"/>
                <w:lang w:val="en-US"/>
              </w:rPr>
              <w:t>nhà sản xuất</w:t>
            </w:r>
          </w:p>
        </w:tc>
      </w:tr>
      <w:tr w:rsidR="00D61B83" w:rsidRPr="00F73985" w14:paraId="5F92423F"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4ED4D8D4" w14:textId="4B0D00E8"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075" w:type="dxa"/>
          </w:tcPr>
          <w:p w14:paraId="568F0D6A" w14:textId="24C4D4EF"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WarehouseId</w:t>
            </w:r>
          </w:p>
        </w:tc>
        <w:tc>
          <w:tcPr>
            <w:tcW w:w="1884" w:type="dxa"/>
          </w:tcPr>
          <w:p w14:paraId="49028887" w14:textId="6DC206D0"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013C87E7" w14:textId="0B2D64A8"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0A3648C4" w14:textId="5D84CF0F"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Warehouse</w:t>
            </w:r>
          </w:p>
        </w:tc>
      </w:tr>
      <w:tr w:rsidR="00D61B83" w:rsidRPr="00F73985" w14:paraId="70FF7CA9"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09045553" w14:textId="394F6484"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075" w:type="dxa"/>
          </w:tcPr>
          <w:p w14:paraId="064A18A3" w14:textId="70D5C227"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urchaseDetailId</w:t>
            </w:r>
          </w:p>
        </w:tc>
        <w:tc>
          <w:tcPr>
            <w:tcW w:w="1884" w:type="dxa"/>
          </w:tcPr>
          <w:p w14:paraId="639FE3A1" w14:textId="3420A52C"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07EC7D18" w14:textId="41BF204A"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1687C0E3" w14:textId="5A2C1BC4"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PurchaseDetail</w:t>
            </w:r>
          </w:p>
        </w:tc>
      </w:tr>
      <w:tr w:rsidR="00D61B83" w:rsidRPr="00F73985" w14:paraId="732AAFE1"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145E4214" w14:textId="64FE6AA7" w:rsidR="00D61B83" w:rsidRPr="00F73985" w:rsidRDefault="00D61B83" w:rsidP="00D61B8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075" w:type="dxa"/>
          </w:tcPr>
          <w:p w14:paraId="7F19B548" w14:textId="5F4391B9"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SalesDetailId</w:t>
            </w:r>
          </w:p>
        </w:tc>
        <w:tc>
          <w:tcPr>
            <w:tcW w:w="1884" w:type="dxa"/>
          </w:tcPr>
          <w:p w14:paraId="184C77F4" w14:textId="2D40FD53"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48A29B97" w14:textId="3EFF5A94"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2137C26E" w14:textId="112D6753"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SalesDetail</w:t>
            </w:r>
          </w:p>
        </w:tc>
      </w:tr>
      <w:tr w:rsidR="00D61B83" w:rsidRPr="00F73985" w14:paraId="34D4016A"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47AA343D" w14:textId="6D024F14" w:rsidR="00D61B83" w:rsidRPr="00F73985" w:rsidRDefault="00D61B83" w:rsidP="00D61B8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075" w:type="dxa"/>
          </w:tcPr>
          <w:p w14:paraId="67A2D868" w14:textId="5C34D5AA"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odelId</w:t>
            </w:r>
          </w:p>
        </w:tc>
        <w:tc>
          <w:tcPr>
            <w:tcW w:w="1884" w:type="dxa"/>
          </w:tcPr>
          <w:p w14:paraId="6D54FC39" w14:textId="0C32CDB2"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705D0CDE" w14:textId="77777777" w:rsidR="00D61B83" w:rsidRPr="00F73985" w:rsidRDefault="00D61B83"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3CC38BB9" w14:textId="53825D2C" w:rsidR="00D61B83"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từ Model</w:t>
            </w:r>
          </w:p>
        </w:tc>
      </w:tr>
      <w:tr w:rsidR="002D53EC" w:rsidRPr="00F73985" w14:paraId="7350F301" w14:textId="77777777" w:rsidTr="00D61B83">
        <w:tc>
          <w:tcPr>
            <w:cnfStyle w:val="001000000000" w:firstRow="0" w:lastRow="0" w:firstColumn="1" w:lastColumn="0" w:oddVBand="0" w:evenVBand="0" w:oddHBand="0" w:evenHBand="0" w:firstRowFirstColumn="0" w:firstRowLastColumn="0" w:lastRowFirstColumn="0" w:lastRowLastColumn="0"/>
            <w:tcW w:w="1878" w:type="dxa"/>
          </w:tcPr>
          <w:p w14:paraId="085B4485" w14:textId="71878222" w:rsidR="002D53EC" w:rsidRPr="00F73985" w:rsidRDefault="002D53EC" w:rsidP="00D61B8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075" w:type="dxa"/>
          </w:tcPr>
          <w:p w14:paraId="30605FAF" w14:textId="041D39B2" w:rsidR="002D53EC"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erialNumber</w:t>
            </w:r>
          </w:p>
        </w:tc>
        <w:tc>
          <w:tcPr>
            <w:tcW w:w="1884" w:type="dxa"/>
          </w:tcPr>
          <w:p w14:paraId="7C438D58" w14:textId="5F4BFD33" w:rsidR="002D53EC"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469261D4" w14:textId="226BB47B" w:rsidR="002D53EC"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28</w:t>
            </w:r>
          </w:p>
        </w:tc>
        <w:tc>
          <w:tcPr>
            <w:tcW w:w="1900" w:type="dxa"/>
          </w:tcPr>
          <w:p w14:paraId="78BFDB67" w14:textId="0A68D56C" w:rsidR="002D53EC" w:rsidRPr="00F73985" w:rsidRDefault="002D53EC" w:rsidP="00D61B8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sê-ri</w:t>
            </w:r>
          </w:p>
        </w:tc>
      </w:tr>
    </w:tbl>
    <w:p w14:paraId="738DC091" w14:textId="3D952F71" w:rsidR="00D61B83" w:rsidRPr="00F73985" w:rsidRDefault="00D61B8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 Sales </w:t>
      </w:r>
    </w:p>
    <w:tbl>
      <w:tblPr>
        <w:tblStyle w:val="GridTable1Light-Accent1"/>
        <w:tblW w:w="0" w:type="auto"/>
        <w:tblLook w:val="04A0" w:firstRow="1" w:lastRow="0" w:firstColumn="1" w:lastColumn="0" w:noHBand="0" w:noVBand="1"/>
      </w:tblPr>
      <w:tblGrid>
        <w:gridCol w:w="1853"/>
        <w:gridCol w:w="2152"/>
        <w:gridCol w:w="1867"/>
        <w:gridCol w:w="1859"/>
        <w:gridCol w:w="1889"/>
      </w:tblGrid>
      <w:tr w:rsidR="00B87134" w:rsidRPr="00F73985" w14:paraId="7E444611" w14:textId="77777777" w:rsidTr="00B871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dxa"/>
          </w:tcPr>
          <w:p w14:paraId="36544007"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75" w:type="dxa"/>
          </w:tcPr>
          <w:p w14:paraId="59290A6F"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84" w:type="dxa"/>
          </w:tcPr>
          <w:p w14:paraId="16821F84"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83" w:type="dxa"/>
          </w:tcPr>
          <w:p w14:paraId="18FFC09B"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00" w:type="dxa"/>
          </w:tcPr>
          <w:p w14:paraId="268CAFE2"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B87134" w:rsidRPr="00F73985" w14:paraId="3EF3371C"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1C40F9A2"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75" w:type="dxa"/>
          </w:tcPr>
          <w:p w14:paraId="03B56E48" w14:textId="5B72BE3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alesId</w:t>
            </w:r>
          </w:p>
        </w:tc>
        <w:tc>
          <w:tcPr>
            <w:tcW w:w="1884" w:type="dxa"/>
          </w:tcPr>
          <w:p w14:paraId="62547CFF"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5E4C2F5B"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2BC1A56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B87134" w:rsidRPr="00F73985" w14:paraId="7858A5FB"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13960D15"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75" w:type="dxa"/>
          </w:tcPr>
          <w:p w14:paraId="7E80A548" w14:textId="02A982F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SalesCode</w:t>
            </w:r>
          </w:p>
        </w:tc>
        <w:tc>
          <w:tcPr>
            <w:tcW w:w="1884" w:type="dxa"/>
          </w:tcPr>
          <w:p w14:paraId="2851C660"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String</w:t>
            </w:r>
          </w:p>
        </w:tc>
        <w:tc>
          <w:tcPr>
            <w:tcW w:w="1883" w:type="dxa"/>
          </w:tcPr>
          <w:p w14:paraId="6434173B"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2</w:t>
            </w:r>
          </w:p>
        </w:tc>
        <w:tc>
          <w:tcPr>
            <w:tcW w:w="1900" w:type="dxa"/>
          </w:tcPr>
          <w:p w14:paraId="3D6C21C7" w14:textId="7FDFA610"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 xml:space="preserve">Mã </w:t>
            </w:r>
            <w:r w:rsidRPr="00F73985">
              <w:rPr>
                <w:rFonts w:asciiTheme="majorHAnsi" w:hAnsiTheme="majorHAnsi" w:cstheme="majorHAnsi"/>
                <w:sz w:val="26"/>
                <w:szCs w:val="26"/>
                <w:lang w:val="en-US"/>
              </w:rPr>
              <w:t>Hóa đơn bán</w:t>
            </w:r>
          </w:p>
        </w:tc>
      </w:tr>
      <w:tr w:rsidR="00B87134" w:rsidRPr="00F73985" w14:paraId="3E75F648"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7BE49474"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075" w:type="dxa"/>
          </w:tcPr>
          <w:p w14:paraId="0B20132A" w14:textId="733A7563"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CustomerId</w:t>
            </w:r>
          </w:p>
        </w:tc>
        <w:tc>
          <w:tcPr>
            <w:tcW w:w="1884" w:type="dxa"/>
          </w:tcPr>
          <w:p w14:paraId="688BF0D2"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5BA29BD4" w14:textId="07AAA23D"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0840F14E" w14:textId="3D3865BD"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Customer</w:t>
            </w:r>
          </w:p>
        </w:tc>
      </w:tr>
      <w:tr w:rsidR="00B87134" w:rsidRPr="00F73985" w14:paraId="0DFB57E9"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4E7603CB"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075" w:type="dxa"/>
          </w:tcPr>
          <w:p w14:paraId="207C6235" w14:textId="314E884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EmployeeId</w:t>
            </w:r>
          </w:p>
        </w:tc>
        <w:tc>
          <w:tcPr>
            <w:tcW w:w="1884" w:type="dxa"/>
          </w:tcPr>
          <w:p w14:paraId="5ED04E7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785F0272"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6FEDB9BC" w14:textId="1EF76414"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Employee</w:t>
            </w:r>
          </w:p>
        </w:tc>
      </w:tr>
      <w:tr w:rsidR="00B87134" w:rsidRPr="00F73985" w14:paraId="3828D596"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7E684DCC"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075" w:type="dxa"/>
          </w:tcPr>
          <w:p w14:paraId="027D883E" w14:textId="31DCC884"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DateSell</w:t>
            </w:r>
          </w:p>
        </w:tc>
        <w:tc>
          <w:tcPr>
            <w:tcW w:w="1884" w:type="dxa"/>
          </w:tcPr>
          <w:p w14:paraId="24E07330" w14:textId="66A7ADC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ate</w:t>
            </w:r>
          </w:p>
        </w:tc>
        <w:tc>
          <w:tcPr>
            <w:tcW w:w="1883" w:type="dxa"/>
          </w:tcPr>
          <w:p w14:paraId="51AFC8E9"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5FBB86A2"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SalesDetail</w:t>
            </w:r>
          </w:p>
        </w:tc>
      </w:tr>
      <w:tr w:rsidR="00B87134" w:rsidRPr="00F73985" w14:paraId="792915BD"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1196A214" w14:textId="77777777"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075" w:type="dxa"/>
          </w:tcPr>
          <w:p w14:paraId="5AD490C9" w14:textId="4191C933"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ubTotal</w:t>
            </w:r>
          </w:p>
        </w:tc>
        <w:tc>
          <w:tcPr>
            <w:tcW w:w="1884" w:type="dxa"/>
          </w:tcPr>
          <w:p w14:paraId="27C35FB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0D3BAA2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44FB5643" w14:textId="5350BBA3"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ổng cộng</w:t>
            </w:r>
          </w:p>
        </w:tc>
      </w:tr>
      <w:tr w:rsidR="00B87134" w:rsidRPr="00F73985" w14:paraId="070E251A"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3833E5DA" w14:textId="77777777"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075" w:type="dxa"/>
          </w:tcPr>
          <w:p w14:paraId="3A05AF24" w14:textId="303A17AE"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iscountForBuyer</w:t>
            </w:r>
          </w:p>
        </w:tc>
        <w:tc>
          <w:tcPr>
            <w:tcW w:w="1884" w:type="dxa"/>
          </w:tcPr>
          <w:p w14:paraId="071CD4D8" w14:textId="0323F1D5"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ecimail</w:t>
            </w:r>
          </w:p>
        </w:tc>
        <w:tc>
          <w:tcPr>
            <w:tcW w:w="1883" w:type="dxa"/>
          </w:tcPr>
          <w:p w14:paraId="781E10FF" w14:textId="629F5A32"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347EFF1F" w14:textId="7582D74B"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hiết khấu</w:t>
            </w:r>
          </w:p>
        </w:tc>
      </w:tr>
      <w:tr w:rsidR="00B87134" w:rsidRPr="00F73985" w14:paraId="65E94B37"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07C2B28C" w14:textId="6DF43C0A"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8</w:t>
            </w:r>
          </w:p>
        </w:tc>
        <w:tc>
          <w:tcPr>
            <w:tcW w:w="2075" w:type="dxa"/>
          </w:tcPr>
          <w:p w14:paraId="53484993" w14:textId="4DB04BC2"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otal</w:t>
            </w:r>
          </w:p>
        </w:tc>
        <w:tc>
          <w:tcPr>
            <w:tcW w:w="1884" w:type="dxa"/>
          </w:tcPr>
          <w:p w14:paraId="173B6665" w14:textId="7F5742B1"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5CD3E9EF"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8C26D56" w14:textId="25A6C860"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hành tiền</w:t>
            </w:r>
          </w:p>
        </w:tc>
      </w:tr>
      <w:tr w:rsidR="00B87134" w:rsidRPr="00F73985" w14:paraId="189D8496"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73B5A9E6" w14:textId="42A741E5"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9</w:t>
            </w:r>
          </w:p>
        </w:tc>
        <w:tc>
          <w:tcPr>
            <w:tcW w:w="2075" w:type="dxa"/>
          </w:tcPr>
          <w:p w14:paraId="1B43C648" w14:textId="2597D2BF"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alesDiscription</w:t>
            </w:r>
          </w:p>
        </w:tc>
        <w:tc>
          <w:tcPr>
            <w:tcW w:w="1884" w:type="dxa"/>
          </w:tcPr>
          <w:p w14:paraId="121A7706" w14:textId="4C7CBA16"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1C54E3DE"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7FB68872" w14:textId="67FBA985"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ô tả đơn hàng</w:t>
            </w:r>
          </w:p>
        </w:tc>
      </w:tr>
    </w:tbl>
    <w:p w14:paraId="6DABBD47" w14:textId="77777777" w:rsidR="00B87134" w:rsidRPr="00F73985" w:rsidRDefault="00B87134" w:rsidP="00D61B83">
      <w:pPr>
        <w:jc w:val="both"/>
        <w:rPr>
          <w:rFonts w:asciiTheme="majorHAnsi" w:hAnsiTheme="majorHAnsi" w:cstheme="majorHAnsi"/>
          <w:sz w:val="26"/>
          <w:szCs w:val="26"/>
          <w:lang w:val="en-US"/>
        </w:rPr>
      </w:pPr>
    </w:p>
    <w:p w14:paraId="00223C98" w14:textId="0D1D22DB" w:rsidR="00263642" w:rsidRPr="00F73985" w:rsidRDefault="00263642"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  SalesDetail</w:t>
      </w:r>
    </w:p>
    <w:tbl>
      <w:tblPr>
        <w:tblStyle w:val="GridTable1Light-Accent1"/>
        <w:tblW w:w="0" w:type="auto"/>
        <w:tblLook w:val="04A0" w:firstRow="1" w:lastRow="0" w:firstColumn="1" w:lastColumn="0" w:noHBand="0" w:noVBand="1"/>
      </w:tblPr>
      <w:tblGrid>
        <w:gridCol w:w="1853"/>
        <w:gridCol w:w="2152"/>
        <w:gridCol w:w="1867"/>
        <w:gridCol w:w="1860"/>
        <w:gridCol w:w="1888"/>
      </w:tblGrid>
      <w:tr w:rsidR="00B87134" w:rsidRPr="00F73985" w14:paraId="5752AA2B" w14:textId="77777777" w:rsidTr="00B871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dxa"/>
          </w:tcPr>
          <w:p w14:paraId="01DB1890"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lastRenderedPageBreak/>
              <w:t>STT</w:t>
            </w:r>
          </w:p>
        </w:tc>
        <w:tc>
          <w:tcPr>
            <w:tcW w:w="2075" w:type="dxa"/>
          </w:tcPr>
          <w:p w14:paraId="4D49FF30"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84" w:type="dxa"/>
          </w:tcPr>
          <w:p w14:paraId="2ACFBB18"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83" w:type="dxa"/>
          </w:tcPr>
          <w:p w14:paraId="7E494C59"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00" w:type="dxa"/>
          </w:tcPr>
          <w:p w14:paraId="5D030138" w14:textId="77777777" w:rsidR="00B87134" w:rsidRPr="00F73985" w:rsidRDefault="00B87134" w:rsidP="00B8713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B87134" w:rsidRPr="00F73985" w14:paraId="0C9B7EBB"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195711E2"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75" w:type="dxa"/>
          </w:tcPr>
          <w:p w14:paraId="3C55D1E9" w14:textId="2AE4D529"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alesDetailId</w:t>
            </w:r>
          </w:p>
        </w:tc>
        <w:tc>
          <w:tcPr>
            <w:tcW w:w="1884" w:type="dxa"/>
          </w:tcPr>
          <w:p w14:paraId="4362A412"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3A3D2ADE"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57A268CE"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B87134" w:rsidRPr="00F73985" w14:paraId="7554A51F"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445981E2"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75" w:type="dxa"/>
          </w:tcPr>
          <w:p w14:paraId="38D88C8D" w14:textId="37779BF6"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SalesId</w:t>
            </w:r>
          </w:p>
        </w:tc>
        <w:tc>
          <w:tcPr>
            <w:tcW w:w="1884" w:type="dxa"/>
          </w:tcPr>
          <w:p w14:paraId="6694C1B5" w14:textId="6C69A08F"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73D81757" w14:textId="55AA3E2F"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4045599" w14:textId="780CF8FF" w:rsidR="00B87134" w:rsidRPr="00F73985" w:rsidRDefault="004523E9"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Sales</w:t>
            </w:r>
          </w:p>
        </w:tc>
      </w:tr>
      <w:tr w:rsidR="00B87134" w:rsidRPr="00F73985" w14:paraId="5FBBE2BC"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4B4F8E99"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075" w:type="dxa"/>
          </w:tcPr>
          <w:p w14:paraId="461E52A2" w14:textId="3BB27ADE"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ModelId</w:t>
            </w:r>
          </w:p>
        </w:tc>
        <w:tc>
          <w:tcPr>
            <w:tcW w:w="1884" w:type="dxa"/>
          </w:tcPr>
          <w:p w14:paraId="1454DC88"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169D126B" w14:textId="3C8616D9"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22D85183" w14:textId="4424111D" w:rsidR="00B87134" w:rsidRPr="00F73985" w:rsidRDefault="00B87134" w:rsidP="004523E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hóa ngoại đến từ </w:t>
            </w:r>
            <w:r w:rsidR="004523E9" w:rsidRPr="00F73985">
              <w:rPr>
                <w:rFonts w:asciiTheme="majorHAnsi" w:hAnsiTheme="majorHAnsi" w:cstheme="majorHAnsi"/>
                <w:sz w:val="26"/>
                <w:szCs w:val="26"/>
              </w:rPr>
              <w:t>Model</w:t>
            </w:r>
          </w:p>
        </w:tc>
      </w:tr>
      <w:tr w:rsidR="00B87134" w:rsidRPr="00F73985" w14:paraId="11030F41"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45F61F76"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075" w:type="dxa"/>
          </w:tcPr>
          <w:p w14:paraId="0E21D18E" w14:textId="2857327B"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Quantity</w:t>
            </w:r>
          </w:p>
        </w:tc>
        <w:tc>
          <w:tcPr>
            <w:tcW w:w="1884" w:type="dxa"/>
          </w:tcPr>
          <w:p w14:paraId="4270E65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0041627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676B0DF3" w14:textId="6DA68D69"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lượng</w:t>
            </w:r>
          </w:p>
        </w:tc>
      </w:tr>
      <w:tr w:rsidR="00B87134" w:rsidRPr="00F73985" w14:paraId="51ABF397"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3D6CE8A9" w14:textId="77777777" w:rsidR="00B87134" w:rsidRPr="00F73985" w:rsidRDefault="00B87134" w:rsidP="00B87134">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075" w:type="dxa"/>
          </w:tcPr>
          <w:p w14:paraId="16267024" w14:textId="06D35E7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rice</w:t>
            </w:r>
          </w:p>
        </w:tc>
        <w:tc>
          <w:tcPr>
            <w:tcW w:w="1884" w:type="dxa"/>
          </w:tcPr>
          <w:p w14:paraId="5BA8D943" w14:textId="7E3B086A" w:rsidR="00B87134" w:rsidRPr="00F73985" w:rsidRDefault="004523E9"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77A3C46A"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60B317FB" w14:textId="1654A39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Giá</w:t>
            </w:r>
          </w:p>
        </w:tc>
      </w:tr>
      <w:tr w:rsidR="00B87134" w:rsidRPr="00F73985" w14:paraId="09ADB008"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4CACC7EA" w14:textId="77777777"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075" w:type="dxa"/>
          </w:tcPr>
          <w:p w14:paraId="1B7E309B" w14:textId="479BF17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iscountForBuyer</w:t>
            </w:r>
          </w:p>
        </w:tc>
        <w:tc>
          <w:tcPr>
            <w:tcW w:w="1884" w:type="dxa"/>
          </w:tcPr>
          <w:p w14:paraId="531B608E" w14:textId="72081E7A" w:rsidR="00B87134" w:rsidRPr="00F73985" w:rsidRDefault="004523E9"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ecimail</w:t>
            </w:r>
          </w:p>
        </w:tc>
        <w:tc>
          <w:tcPr>
            <w:tcW w:w="1883" w:type="dxa"/>
          </w:tcPr>
          <w:p w14:paraId="5C5414E8"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20B2E2A6" w14:textId="4A5DBC73"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hiết khấu</w:t>
            </w:r>
          </w:p>
        </w:tc>
      </w:tr>
      <w:tr w:rsidR="00B87134" w:rsidRPr="00F73985" w14:paraId="50520569"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6746DF72" w14:textId="77777777"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075" w:type="dxa"/>
          </w:tcPr>
          <w:p w14:paraId="24F70FA0" w14:textId="228F253C"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RetailPrice</w:t>
            </w:r>
          </w:p>
        </w:tc>
        <w:tc>
          <w:tcPr>
            <w:tcW w:w="1884" w:type="dxa"/>
          </w:tcPr>
          <w:p w14:paraId="351F4697"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ecimail</w:t>
            </w:r>
          </w:p>
        </w:tc>
        <w:tc>
          <w:tcPr>
            <w:tcW w:w="1883" w:type="dxa"/>
          </w:tcPr>
          <w:p w14:paraId="0BE3E40D" w14:textId="7006EC2F" w:rsidR="00B87134" w:rsidRPr="00F73985" w:rsidRDefault="00B87134" w:rsidP="004523E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0B08E5B" w14:textId="38E9A098"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Giá của từng sản phẩm theo chiết khấu</w:t>
            </w:r>
          </w:p>
        </w:tc>
      </w:tr>
      <w:tr w:rsidR="00B87134" w:rsidRPr="00F73985" w14:paraId="4564F52F" w14:textId="77777777" w:rsidTr="00B87134">
        <w:tc>
          <w:tcPr>
            <w:cnfStyle w:val="001000000000" w:firstRow="0" w:lastRow="0" w:firstColumn="1" w:lastColumn="0" w:oddVBand="0" w:evenVBand="0" w:oddHBand="0" w:evenHBand="0" w:firstRowFirstColumn="0" w:firstRowLastColumn="0" w:lastRowFirstColumn="0" w:lastRowLastColumn="0"/>
            <w:tcW w:w="1878" w:type="dxa"/>
          </w:tcPr>
          <w:p w14:paraId="75A66A81" w14:textId="77777777" w:rsidR="00B87134" w:rsidRPr="00F73985" w:rsidRDefault="00B87134" w:rsidP="00B8713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8</w:t>
            </w:r>
          </w:p>
        </w:tc>
        <w:tc>
          <w:tcPr>
            <w:tcW w:w="2075" w:type="dxa"/>
          </w:tcPr>
          <w:p w14:paraId="0C50BD25"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otal</w:t>
            </w:r>
          </w:p>
        </w:tc>
        <w:tc>
          <w:tcPr>
            <w:tcW w:w="1884" w:type="dxa"/>
          </w:tcPr>
          <w:p w14:paraId="1074E5AC"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6F9BB7EC"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3EBBAAA" w14:textId="77777777" w:rsidR="00B87134" w:rsidRPr="00F73985" w:rsidRDefault="00B87134" w:rsidP="00B8713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hành tiền</w:t>
            </w:r>
          </w:p>
        </w:tc>
      </w:tr>
    </w:tbl>
    <w:p w14:paraId="46EF5BD6" w14:textId="0F2438A3" w:rsidR="00C70A84" w:rsidRPr="00F73985" w:rsidRDefault="00C70A84"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Purchase</w:t>
      </w:r>
    </w:p>
    <w:tbl>
      <w:tblPr>
        <w:tblStyle w:val="GridTable1Light-Accent1"/>
        <w:tblW w:w="0" w:type="auto"/>
        <w:tblLook w:val="04A0" w:firstRow="1" w:lastRow="0" w:firstColumn="1" w:lastColumn="0" w:noHBand="0" w:noVBand="1"/>
      </w:tblPr>
      <w:tblGrid>
        <w:gridCol w:w="1785"/>
        <w:gridCol w:w="2368"/>
        <w:gridCol w:w="1816"/>
        <w:gridCol w:w="1797"/>
        <w:gridCol w:w="1854"/>
      </w:tblGrid>
      <w:tr w:rsidR="00C70A84" w:rsidRPr="00F73985" w14:paraId="6F5DC57A" w14:textId="77777777" w:rsidTr="00C70A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dxa"/>
          </w:tcPr>
          <w:p w14:paraId="67A2EF91"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075" w:type="dxa"/>
          </w:tcPr>
          <w:p w14:paraId="70CD6ACF" w14:textId="77777777" w:rsidR="00C70A84" w:rsidRPr="00F73985" w:rsidRDefault="00C70A84" w:rsidP="00C70A8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84" w:type="dxa"/>
          </w:tcPr>
          <w:p w14:paraId="13877EF0" w14:textId="77777777" w:rsidR="00C70A84" w:rsidRPr="00F73985" w:rsidRDefault="00C70A84" w:rsidP="00C70A8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83" w:type="dxa"/>
          </w:tcPr>
          <w:p w14:paraId="501D7ADA" w14:textId="77777777" w:rsidR="00C70A84" w:rsidRPr="00F73985" w:rsidRDefault="00C70A84" w:rsidP="00C70A8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00" w:type="dxa"/>
          </w:tcPr>
          <w:p w14:paraId="15FEE9D8" w14:textId="77777777" w:rsidR="00C70A84" w:rsidRPr="00F73985" w:rsidRDefault="00C70A84" w:rsidP="00C70A84">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C70A84" w:rsidRPr="00F73985" w14:paraId="5D5E740B"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7B6DDA7E"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075" w:type="dxa"/>
          </w:tcPr>
          <w:p w14:paraId="406419AC" w14:textId="4BC55FA6"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urchaseId</w:t>
            </w:r>
          </w:p>
        </w:tc>
        <w:tc>
          <w:tcPr>
            <w:tcW w:w="1884" w:type="dxa"/>
          </w:tcPr>
          <w:p w14:paraId="5B39A5BD"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4D981DB9"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5FB928C8"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C70A84" w:rsidRPr="00F73985" w14:paraId="1E300352"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0B96BFB6"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075" w:type="dxa"/>
          </w:tcPr>
          <w:p w14:paraId="31456A4E" w14:textId="0F07A0BD"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urchaseCode</w:t>
            </w:r>
          </w:p>
        </w:tc>
        <w:tc>
          <w:tcPr>
            <w:tcW w:w="1884" w:type="dxa"/>
          </w:tcPr>
          <w:p w14:paraId="4F0C0D39" w14:textId="3CAE5EA1"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1C642A36" w14:textId="50B8635C"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2</w:t>
            </w:r>
          </w:p>
        </w:tc>
        <w:tc>
          <w:tcPr>
            <w:tcW w:w="1900" w:type="dxa"/>
          </w:tcPr>
          <w:p w14:paraId="49B41FAD" w14:textId="2DDBF95C"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ã đơn</w:t>
            </w:r>
          </w:p>
        </w:tc>
      </w:tr>
      <w:tr w:rsidR="00C70A84" w:rsidRPr="00F73985" w14:paraId="10EF2D62"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32FC219A"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075" w:type="dxa"/>
          </w:tcPr>
          <w:p w14:paraId="0DA1EF5C" w14:textId="1B7A1AA3"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VendorId</w:t>
            </w:r>
          </w:p>
        </w:tc>
        <w:tc>
          <w:tcPr>
            <w:tcW w:w="1884" w:type="dxa"/>
          </w:tcPr>
          <w:p w14:paraId="18684ACE"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83" w:type="dxa"/>
          </w:tcPr>
          <w:p w14:paraId="740A8505"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529DF5E5" w14:textId="00294A8C" w:rsidR="00C70A84" w:rsidRPr="00F73985" w:rsidRDefault="00C70A84" w:rsidP="00A924F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hóa ngoại đến từ </w:t>
            </w:r>
            <w:r w:rsidR="00A924FF" w:rsidRPr="00F73985">
              <w:rPr>
                <w:rFonts w:asciiTheme="majorHAnsi" w:hAnsiTheme="majorHAnsi" w:cstheme="majorHAnsi"/>
                <w:sz w:val="26"/>
                <w:szCs w:val="26"/>
              </w:rPr>
              <w:t>Vendor</w:t>
            </w:r>
          </w:p>
        </w:tc>
      </w:tr>
      <w:tr w:rsidR="00C70A84" w:rsidRPr="00F73985" w14:paraId="6B220B75"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42ACBE40"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075" w:type="dxa"/>
          </w:tcPr>
          <w:p w14:paraId="780B792F" w14:textId="11418BA2" w:rsidR="00C70A84" w:rsidRPr="00F73985" w:rsidRDefault="00A924FF"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EmployeeId</w:t>
            </w:r>
          </w:p>
        </w:tc>
        <w:tc>
          <w:tcPr>
            <w:tcW w:w="1884" w:type="dxa"/>
          </w:tcPr>
          <w:p w14:paraId="6B34FB67"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83" w:type="dxa"/>
          </w:tcPr>
          <w:p w14:paraId="6A9D9E05"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3BC40C8B" w14:textId="3002C88D" w:rsidR="00C70A84" w:rsidRPr="00F73985" w:rsidRDefault="00A924FF" w:rsidP="00A924F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Employee</w:t>
            </w:r>
          </w:p>
        </w:tc>
      </w:tr>
      <w:tr w:rsidR="00C70A84" w:rsidRPr="00F73985" w14:paraId="6E120454"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141E74FA" w14:textId="77777777" w:rsidR="00C70A84" w:rsidRPr="00F73985" w:rsidRDefault="00C70A84" w:rsidP="00C70A84">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075" w:type="dxa"/>
          </w:tcPr>
          <w:p w14:paraId="6F7A5CD4" w14:textId="30B038EE" w:rsidR="00C70A84" w:rsidRPr="00F73985" w:rsidRDefault="00192EF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DateOrder</w:t>
            </w:r>
          </w:p>
        </w:tc>
        <w:tc>
          <w:tcPr>
            <w:tcW w:w="1884" w:type="dxa"/>
          </w:tcPr>
          <w:p w14:paraId="44483231" w14:textId="4EAD0B8C" w:rsidR="00C70A84" w:rsidRPr="00F73985" w:rsidRDefault="00192EF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ate</w:t>
            </w:r>
          </w:p>
        </w:tc>
        <w:tc>
          <w:tcPr>
            <w:tcW w:w="1883" w:type="dxa"/>
          </w:tcPr>
          <w:p w14:paraId="20BA6156"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00" w:type="dxa"/>
          </w:tcPr>
          <w:p w14:paraId="2934EA6C" w14:textId="50005901" w:rsidR="00C70A84" w:rsidRPr="00F73985" w:rsidRDefault="00192EFA" w:rsidP="00192EFA">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Ngày mua hàng</w:t>
            </w:r>
          </w:p>
        </w:tc>
      </w:tr>
      <w:tr w:rsidR="00C70A84" w:rsidRPr="00F73985" w14:paraId="10B8B2DB"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443CF537" w14:textId="77777777" w:rsidR="00C70A84" w:rsidRPr="00F73985" w:rsidRDefault="00C70A84"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075" w:type="dxa"/>
          </w:tcPr>
          <w:p w14:paraId="71980BA1" w14:textId="3D00A718" w:rsidR="00C70A84" w:rsidRPr="00F73985" w:rsidRDefault="00192EF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atePurchase</w:t>
            </w:r>
          </w:p>
        </w:tc>
        <w:tc>
          <w:tcPr>
            <w:tcW w:w="1884" w:type="dxa"/>
          </w:tcPr>
          <w:p w14:paraId="710318B8" w14:textId="617A72D1"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ate</w:t>
            </w:r>
          </w:p>
        </w:tc>
        <w:tc>
          <w:tcPr>
            <w:tcW w:w="1883" w:type="dxa"/>
          </w:tcPr>
          <w:p w14:paraId="1ED84727"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900" w:type="dxa"/>
          </w:tcPr>
          <w:p w14:paraId="6A2E63D4" w14:textId="294CEFE9" w:rsidR="00C70A84" w:rsidRPr="00F73985" w:rsidRDefault="00192EF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Ngày nhập hàng</w:t>
            </w:r>
          </w:p>
        </w:tc>
      </w:tr>
      <w:tr w:rsidR="00C70A84" w:rsidRPr="00F73985" w14:paraId="36C11668"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18B2322F" w14:textId="77777777" w:rsidR="00C70A84" w:rsidRPr="00F73985" w:rsidRDefault="00C70A84"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075" w:type="dxa"/>
          </w:tcPr>
          <w:p w14:paraId="073BF883" w14:textId="6A85B9FB"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ubtotal</w:t>
            </w:r>
          </w:p>
        </w:tc>
        <w:tc>
          <w:tcPr>
            <w:tcW w:w="1884" w:type="dxa"/>
          </w:tcPr>
          <w:p w14:paraId="22B97F5A" w14:textId="486DB5AA"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4157574B"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EBCA98B" w14:textId="76A1AB9A"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ổng giá</w:t>
            </w:r>
          </w:p>
        </w:tc>
      </w:tr>
      <w:tr w:rsidR="00C70A84" w:rsidRPr="00F73985" w14:paraId="2E6491FA"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2885769D" w14:textId="77777777" w:rsidR="00C70A84" w:rsidRPr="00F73985" w:rsidRDefault="00C70A84"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8</w:t>
            </w:r>
          </w:p>
        </w:tc>
        <w:tc>
          <w:tcPr>
            <w:tcW w:w="2075" w:type="dxa"/>
          </w:tcPr>
          <w:p w14:paraId="23242EEB" w14:textId="5593006C"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iscountForBuyer</w:t>
            </w:r>
          </w:p>
        </w:tc>
        <w:tc>
          <w:tcPr>
            <w:tcW w:w="1884" w:type="dxa"/>
          </w:tcPr>
          <w:p w14:paraId="3E28A498" w14:textId="6AE42FDD"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ecimal</w:t>
            </w:r>
          </w:p>
        </w:tc>
        <w:tc>
          <w:tcPr>
            <w:tcW w:w="1883" w:type="dxa"/>
          </w:tcPr>
          <w:p w14:paraId="383F300A" w14:textId="77777777" w:rsidR="00C70A84" w:rsidRPr="00F73985" w:rsidRDefault="00C70A84"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6B22BAC9" w14:textId="5F455075" w:rsidR="00C70A84"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hiết khấu</w:t>
            </w:r>
          </w:p>
        </w:tc>
      </w:tr>
      <w:tr w:rsidR="00424E0A" w:rsidRPr="00F73985" w14:paraId="664E3972"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040CBA24" w14:textId="28A4857C" w:rsidR="00424E0A" w:rsidRPr="00F73985" w:rsidRDefault="00424E0A"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9</w:t>
            </w:r>
          </w:p>
        </w:tc>
        <w:tc>
          <w:tcPr>
            <w:tcW w:w="2075" w:type="dxa"/>
          </w:tcPr>
          <w:p w14:paraId="774DAB60" w14:textId="0B2E14A4"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otal</w:t>
            </w:r>
          </w:p>
        </w:tc>
        <w:tc>
          <w:tcPr>
            <w:tcW w:w="1884" w:type="dxa"/>
          </w:tcPr>
          <w:p w14:paraId="79B479D5" w14:textId="53B4EA73"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1BB2D93E" w14:textId="77777777"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3744D28D" w14:textId="5E93197D"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hành tiền</w:t>
            </w:r>
          </w:p>
        </w:tc>
      </w:tr>
      <w:tr w:rsidR="00424E0A" w:rsidRPr="00F73985" w14:paraId="5583481E"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1D7D7A8A" w14:textId="0DC5CBFB" w:rsidR="00424E0A" w:rsidRPr="00F73985" w:rsidRDefault="00424E0A"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10</w:t>
            </w:r>
          </w:p>
        </w:tc>
        <w:tc>
          <w:tcPr>
            <w:tcW w:w="2075" w:type="dxa"/>
          </w:tcPr>
          <w:p w14:paraId="71D2C271" w14:textId="782F1580"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Dept</w:t>
            </w:r>
          </w:p>
        </w:tc>
        <w:tc>
          <w:tcPr>
            <w:tcW w:w="1884" w:type="dxa"/>
          </w:tcPr>
          <w:p w14:paraId="3D7A5FBD" w14:textId="48E001B7"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83" w:type="dxa"/>
          </w:tcPr>
          <w:p w14:paraId="1AB7A4B6" w14:textId="77777777"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1236A5CC" w14:textId="17FF4FA8" w:rsidR="00424E0A" w:rsidRPr="00F73985" w:rsidRDefault="00E11A5D"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Nợ</w:t>
            </w:r>
          </w:p>
        </w:tc>
      </w:tr>
      <w:tr w:rsidR="00424E0A" w:rsidRPr="00F73985" w14:paraId="5E4DDD21" w14:textId="77777777" w:rsidTr="00C70A84">
        <w:tc>
          <w:tcPr>
            <w:cnfStyle w:val="001000000000" w:firstRow="0" w:lastRow="0" w:firstColumn="1" w:lastColumn="0" w:oddVBand="0" w:evenVBand="0" w:oddHBand="0" w:evenHBand="0" w:firstRowFirstColumn="0" w:firstRowLastColumn="0" w:lastRowFirstColumn="0" w:lastRowLastColumn="0"/>
            <w:tcW w:w="1878" w:type="dxa"/>
          </w:tcPr>
          <w:p w14:paraId="3D5AF449" w14:textId="5B943946" w:rsidR="00424E0A" w:rsidRPr="00F73985" w:rsidRDefault="00424E0A" w:rsidP="00C70A84">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11</w:t>
            </w:r>
          </w:p>
        </w:tc>
        <w:tc>
          <w:tcPr>
            <w:tcW w:w="2075" w:type="dxa"/>
          </w:tcPr>
          <w:p w14:paraId="655A62D1" w14:textId="5A42DB7F"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urchaseDescription</w:t>
            </w:r>
          </w:p>
        </w:tc>
        <w:tc>
          <w:tcPr>
            <w:tcW w:w="1884" w:type="dxa"/>
          </w:tcPr>
          <w:p w14:paraId="578DE502" w14:textId="51EB86A1"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883" w:type="dxa"/>
          </w:tcPr>
          <w:p w14:paraId="79976BF1" w14:textId="77777777"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900" w:type="dxa"/>
          </w:tcPr>
          <w:p w14:paraId="4115042C" w14:textId="5398B31E" w:rsidR="00424E0A" w:rsidRPr="00F73985" w:rsidRDefault="00424E0A" w:rsidP="00C70A84">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ô tả hóa đơn nhập hàng</w:t>
            </w:r>
          </w:p>
        </w:tc>
      </w:tr>
    </w:tbl>
    <w:p w14:paraId="2DEADF39" w14:textId="37153B45" w:rsidR="00DA6ECB" w:rsidRPr="00AC2531" w:rsidRDefault="00DA6ECB"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PurchaseDetail</w:t>
      </w:r>
    </w:p>
    <w:tbl>
      <w:tblPr>
        <w:tblStyle w:val="GridTable1Light-Accent1"/>
        <w:tblW w:w="0" w:type="auto"/>
        <w:tblLook w:val="04A0" w:firstRow="1" w:lastRow="0" w:firstColumn="1" w:lastColumn="0" w:noHBand="0" w:noVBand="1"/>
      </w:tblPr>
      <w:tblGrid>
        <w:gridCol w:w="1823"/>
        <w:gridCol w:w="2246"/>
        <w:gridCol w:w="1845"/>
        <w:gridCol w:w="1835"/>
        <w:gridCol w:w="1871"/>
      </w:tblGrid>
      <w:tr w:rsidR="00DA6ECB" w:rsidRPr="00F73985" w14:paraId="4B75B105" w14:textId="77777777" w:rsidTr="00DA6E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3" w:type="dxa"/>
          </w:tcPr>
          <w:p w14:paraId="26824F32"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246" w:type="dxa"/>
          </w:tcPr>
          <w:p w14:paraId="7025018F" w14:textId="77777777" w:rsidR="00DA6ECB" w:rsidRPr="00F73985" w:rsidRDefault="00DA6ECB" w:rsidP="00DA6ECB">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845" w:type="dxa"/>
          </w:tcPr>
          <w:p w14:paraId="56B9C754" w14:textId="77777777" w:rsidR="00DA6ECB" w:rsidRPr="00F73985" w:rsidRDefault="00DA6ECB" w:rsidP="00DA6ECB">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835" w:type="dxa"/>
          </w:tcPr>
          <w:p w14:paraId="3020CF70" w14:textId="77777777" w:rsidR="00DA6ECB" w:rsidRPr="00F73985" w:rsidRDefault="00DA6ECB" w:rsidP="00DA6ECB">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871" w:type="dxa"/>
          </w:tcPr>
          <w:p w14:paraId="75C2C111" w14:textId="77777777" w:rsidR="00DA6ECB" w:rsidRPr="00F73985" w:rsidRDefault="00DA6ECB" w:rsidP="00DA6ECB">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DA6ECB" w:rsidRPr="00F73985" w14:paraId="41FF3561"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7D14F2CA"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246" w:type="dxa"/>
          </w:tcPr>
          <w:p w14:paraId="27B337C1" w14:textId="2A5255A9"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PurchaseDetailId</w:t>
            </w:r>
          </w:p>
        </w:tc>
        <w:tc>
          <w:tcPr>
            <w:tcW w:w="1845" w:type="dxa"/>
          </w:tcPr>
          <w:p w14:paraId="216EB112"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35" w:type="dxa"/>
          </w:tcPr>
          <w:p w14:paraId="2E8BBDBB"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71" w:type="dxa"/>
          </w:tcPr>
          <w:p w14:paraId="41FA7FA2"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DA6ECB" w:rsidRPr="00F73985" w14:paraId="6DD2B76F"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76AFA7AC"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246" w:type="dxa"/>
          </w:tcPr>
          <w:p w14:paraId="4BC05EBB" w14:textId="1129F819"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urchaseId</w:t>
            </w:r>
          </w:p>
        </w:tc>
        <w:tc>
          <w:tcPr>
            <w:tcW w:w="1845" w:type="dxa"/>
          </w:tcPr>
          <w:p w14:paraId="2DFEFF7B" w14:textId="772CA7BD"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35" w:type="dxa"/>
          </w:tcPr>
          <w:p w14:paraId="2A9BD977" w14:textId="5EC3BF47" w:rsidR="00DA6ECB" w:rsidRPr="00F73985" w:rsidRDefault="00DA6ECB"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871" w:type="dxa"/>
          </w:tcPr>
          <w:p w14:paraId="37F28485"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ã đơn</w:t>
            </w:r>
          </w:p>
        </w:tc>
      </w:tr>
      <w:tr w:rsidR="00DA6ECB" w:rsidRPr="00F73985" w14:paraId="7B9575C9"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47D4045A"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246" w:type="dxa"/>
          </w:tcPr>
          <w:p w14:paraId="2BB7C13F" w14:textId="778A271B"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ModelId</w:t>
            </w:r>
          </w:p>
        </w:tc>
        <w:tc>
          <w:tcPr>
            <w:tcW w:w="1845" w:type="dxa"/>
          </w:tcPr>
          <w:p w14:paraId="437D4B7A"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835" w:type="dxa"/>
          </w:tcPr>
          <w:p w14:paraId="38C56D00"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71" w:type="dxa"/>
          </w:tcPr>
          <w:p w14:paraId="08F35F23" w14:textId="362CB3E4"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từ Model</w:t>
            </w:r>
          </w:p>
        </w:tc>
      </w:tr>
      <w:tr w:rsidR="00DA6ECB" w:rsidRPr="00F73985" w14:paraId="01000583"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2FD4A970"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246" w:type="dxa"/>
          </w:tcPr>
          <w:p w14:paraId="0C750CA0" w14:textId="6998B419"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Quantity</w:t>
            </w:r>
          </w:p>
        </w:tc>
        <w:tc>
          <w:tcPr>
            <w:tcW w:w="1845" w:type="dxa"/>
          </w:tcPr>
          <w:p w14:paraId="01720EED"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rPr>
              <w:t>Int</w:t>
            </w:r>
          </w:p>
        </w:tc>
        <w:tc>
          <w:tcPr>
            <w:tcW w:w="1835" w:type="dxa"/>
          </w:tcPr>
          <w:p w14:paraId="0FB34170"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71" w:type="dxa"/>
          </w:tcPr>
          <w:p w14:paraId="6AE22706" w14:textId="6AA4434B"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lượng</w:t>
            </w:r>
          </w:p>
        </w:tc>
      </w:tr>
      <w:tr w:rsidR="00DA6ECB" w:rsidRPr="00F73985" w14:paraId="270705EC"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78E012E1" w14:textId="77777777" w:rsidR="00DA6ECB" w:rsidRPr="00F73985" w:rsidRDefault="00DA6ECB" w:rsidP="00DA6ECB">
            <w:pPr>
              <w:jc w:val="both"/>
              <w:rPr>
                <w:rFonts w:asciiTheme="majorHAnsi" w:hAnsiTheme="majorHAnsi" w:cstheme="majorHAnsi"/>
                <w:sz w:val="26"/>
                <w:szCs w:val="26"/>
              </w:rPr>
            </w:pPr>
            <w:r w:rsidRPr="00F73985">
              <w:rPr>
                <w:rFonts w:asciiTheme="majorHAnsi" w:hAnsiTheme="majorHAnsi" w:cstheme="majorHAnsi"/>
                <w:sz w:val="26"/>
                <w:szCs w:val="26"/>
              </w:rPr>
              <w:lastRenderedPageBreak/>
              <w:t>5</w:t>
            </w:r>
          </w:p>
        </w:tc>
        <w:tc>
          <w:tcPr>
            <w:tcW w:w="2246" w:type="dxa"/>
          </w:tcPr>
          <w:p w14:paraId="47414CF5" w14:textId="097EEADD"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Price</w:t>
            </w:r>
          </w:p>
        </w:tc>
        <w:tc>
          <w:tcPr>
            <w:tcW w:w="1845" w:type="dxa"/>
          </w:tcPr>
          <w:p w14:paraId="2F3224C1" w14:textId="342B7EB4" w:rsidR="00DA6ECB" w:rsidRPr="00F73985" w:rsidRDefault="00F12455"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35" w:type="dxa"/>
          </w:tcPr>
          <w:p w14:paraId="31B8BA1C"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71" w:type="dxa"/>
          </w:tcPr>
          <w:p w14:paraId="16C88E47" w14:textId="2A5B8F43"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Giá</w:t>
            </w:r>
          </w:p>
        </w:tc>
      </w:tr>
      <w:tr w:rsidR="00DA6ECB" w:rsidRPr="00F73985" w14:paraId="0ACC36CE" w14:textId="77777777" w:rsidTr="00DA6ECB">
        <w:tc>
          <w:tcPr>
            <w:cnfStyle w:val="001000000000" w:firstRow="0" w:lastRow="0" w:firstColumn="1" w:lastColumn="0" w:oddVBand="0" w:evenVBand="0" w:oddHBand="0" w:evenHBand="0" w:firstRowFirstColumn="0" w:firstRowLastColumn="0" w:lastRowFirstColumn="0" w:lastRowLastColumn="0"/>
            <w:tcW w:w="1823" w:type="dxa"/>
          </w:tcPr>
          <w:p w14:paraId="537AF730" w14:textId="77777777" w:rsidR="00DA6ECB" w:rsidRPr="00F73985" w:rsidRDefault="00DA6ECB" w:rsidP="00DA6ECB">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246" w:type="dxa"/>
          </w:tcPr>
          <w:p w14:paraId="2F69DF14" w14:textId="6AC04A4B"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otal</w:t>
            </w:r>
          </w:p>
        </w:tc>
        <w:tc>
          <w:tcPr>
            <w:tcW w:w="1845" w:type="dxa"/>
          </w:tcPr>
          <w:p w14:paraId="0B9FD8A9" w14:textId="0AED1531" w:rsidR="00DA6ECB" w:rsidRPr="00F73985" w:rsidRDefault="00F12455"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835" w:type="dxa"/>
          </w:tcPr>
          <w:p w14:paraId="0E478F6F" w14:textId="77777777"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71" w:type="dxa"/>
          </w:tcPr>
          <w:p w14:paraId="6A56461A" w14:textId="5AC6224A" w:rsidR="00DA6ECB" w:rsidRPr="00F73985" w:rsidRDefault="00DA6ECB" w:rsidP="00DA6EC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ổng cộng</w:t>
            </w:r>
          </w:p>
        </w:tc>
      </w:tr>
    </w:tbl>
    <w:p w14:paraId="6D073382" w14:textId="2B4BAA30" w:rsidR="00F12455" w:rsidRPr="00AC2531" w:rsidRDefault="00F12455"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Warehouse</w:t>
      </w:r>
    </w:p>
    <w:tbl>
      <w:tblPr>
        <w:tblStyle w:val="GridTable1Light-Accent1"/>
        <w:tblW w:w="0" w:type="auto"/>
        <w:tblLook w:val="04A0" w:firstRow="1" w:lastRow="0" w:firstColumn="1" w:lastColumn="0" w:noHBand="0" w:noVBand="1"/>
      </w:tblPr>
      <w:tblGrid>
        <w:gridCol w:w="1716"/>
        <w:gridCol w:w="2599"/>
        <w:gridCol w:w="1751"/>
        <w:gridCol w:w="1738"/>
        <w:gridCol w:w="1816"/>
      </w:tblGrid>
      <w:tr w:rsidR="00F12455" w:rsidRPr="00F73985" w14:paraId="59909120" w14:textId="77777777" w:rsidTr="00F12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4" w:type="dxa"/>
          </w:tcPr>
          <w:p w14:paraId="4850049A"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42" w:type="dxa"/>
          </w:tcPr>
          <w:p w14:paraId="40CD63E2"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793" w:type="dxa"/>
          </w:tcPr>
          <w:p w14:paraId="227DAA13"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782" w:type="dxa"/>
          </w:tcPr>
          <w:p w14:paraId="49F24DA1"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839" w:type="dxa"/>
          </w:tcPr>
          <w:p w14:paraId="6F98F233"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00F12455" w:rsidRPr="00F73985" w14:paraId="350E306F"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1A1C698B"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42" w:type="dxa"/>
          </w:tcPr>
          <w:p w14:paraId="4F09C912" w14:textId="5BCFFDA8"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Id</w:t>
            </w:r>
          </w:p>
        </w:tc>
        <w:tc>
          <w:tcPr>
            <w:tcW w:w="1793" w:type="dxa"/>
          </w:tcPr>
          <w:p w14:paraId="45738DA2"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782" w:type="dxa"/>
          </w:tcPr>
          <w:p w14:paraId="7D0D4E5F"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39" w:type="dxa"/>
          </w:tcPr>
          <w:p w14:paraId="0284A081"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00F12455" w:rsidRPr="00F73985" w14:paraId="03D1FFB5"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7C64D54F"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42" w:type="dxa"/>
          </w:tcPr>
          <w:p w14:paraId="43583761" w14:textId="059CBCCE"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Code</w:t>
            </w:r>
          </w:p>
        </w:tc>
        <w:tc>
          <w:tcPr>
            <w:tcW w:w="1793" w:type="dxa"/>
          </w:tcPr>
          <w:p w14:paraId="2A514B7F"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782" w:type="dxa"/>
          </w:tcPr>
          <w:p w14:paraId="0BCA1704" w14:textId="392D5D32"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839" w:type="dxa"/>
          </w:tcPr>
          <w:p w14:paraId="62E199B1" w14:textId="28739D44"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ã kho hàng</w:t>
            </w:r>
          </w:p>
        </w:tc>
      </w:tr>
      <w:tr w:rsidR="00F12455" w:rsidRPr="00F73985" w14:paraId="78A30E9D"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2A4B8584"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42" w:type="dxa"/>
          </w:tcPr>
          <w:p w14:paraId="2E4DECB9" w14:textId="5634E08F"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Name</w:t>
            </w:r>
          </w:p>
        </w:tc>
        <w:tc>
          <w:tcPr>
            <w:tcW w:w="1793" w:type="dxa"/>
          </w:tcPr>
          <w:p w14:paraId="7E7F51E4" w14:textId="4DEEAD61"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lang w:val="en-US"/>
              </w:rPr>
              <w:t>String</w:t>
            </w:r>
          </w:p>
        </w:tc>
        <w:tc>
          <w:tcPr>
            <w:tcW w:w="1782" w:type="dxa"/>
          </w:tcPr>
          <w:p w14:paraId="75758C1D"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398D3124" w14:textId="6E5C0D05"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khoa hàng</w:t>
            </w:r>
          </w:p>
        </w:tc>
      </w:tr>
      <w:tr w:rsidR="00F12455" w:rsidRPr="00F73985" w14:paraId="1B3EAA6D"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22748364"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42" w:type="dxa"/>
          </w:tcPr>
          <w:p w14:paraId="6AE14B99" w14:textId="675FF2CB"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Address</w:t>
            </w:r>
          </w:p>
        </w:tc>
        <w:tc>
          <w:tcPr>
            <w:tcW w:w="1793" w:type="dxa"/>
          </w:tcPr>
          <w:p w14:paraId="601E163B" w14:textId="091AFFFA"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782" w:type="dxa"/>
          </w:tcPr>
          <w:p w14:paraId="7D47B3C4"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39" w:type="dxa"/>
          </w:tcPr>
          <w:p w14:paraId="42C85A58" w14:textId="32C365F9"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Địa chỉ kho</w:t>
            </w:r>
          </w:p>
        </w:tc>
      </w:tr>
      <w:tr w:rsidR="00F12455" w:rsidRPr="00F73985" w14:paraId="49486BA0"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4E1CE3E0" w14:textId="77777777" w:rsidR="00F12455" w:rsidRPr="00F73985" w:rsidRDefault="00F12455" w:rsidP="00F12455">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42" w:type="dxa"/>
          </w:tcPr>
          <w:p w14:paraId="455EDEC4" w14:textId="5209D62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Phone</w:t>
            </w:r>
          </w:p>
        </w:tc>
        <w:tc>
          <w:tcPr>
            <w:tcW w:w="1793" w:type="dxa"/>
          </w:tcPr>
          <w:p w14:paraId="6394EF99" w14:textId="6A11FA48"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782" w:type="dxa"/>
          </w:tcPr>
          <w:p w14:paraId="63B8BE16"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839" w:type="dxa"/>
          </w:tcPr>
          <w:p w14:paraId="41613559" w14:textId="3C56753D"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điện thoại kho</w:t>
            </w:r>
          </w:p>
        </w:tc>
      </w:tr>
      <w:tr w:rsidR="00F12455" w:rsidRPr="00F73985" w14:paraId="7B029A50"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7A55C039" w14:textId="77777777" w:rsidR="00F12455" w:rsidRPr="00F73985" w:rsidRDefault="00F12455" w:rsidP="00F12455">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442" w:type="dxa"/>
          </w:tcPr>
          <w:p w14:paraId="46BC4883" w14:textId="0F7BFD12"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Fax</w:t>
            </w:r>
          </w:p>
        </w:tc>
        <w:tc>
          <w:tcPr>
            <w:tcW w:w="1793" w:type="dxa"/>
          </w:tcPr>
          <w:p w14:paraId="4036A288" w14:textId="1EE442E8"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782" w:type="dxa"/>
          </w:tcPr>
          <w:p w14:paraId="0B060630"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01281D8F" w14:textId="219C3CF1"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fax kho</w:t>
            </w:r>
          </w:p>
        </w:tc>
      </w:tr>
      <w:tr w:rsidR="00F12455" w:rsidRPr="00F73985" w14:paraId="2A063159"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3F5B7F44" w14:textId="19241EE9" w:rsidR="00F12455" w:rsidRPr="00F73985" w:rsidRDefault="00F12455" w:rsidP="00F12455">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442" w:type="dxa"/>
          </w:tcPr>
          <w:p w14:paraId="342E2E98" w14:textId="1405FBD0"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Description</w:t>
            </w:r>
          </w:p>
        </w:tc>
        <w:tc>
          <w:tcPr>
            <w:tcW w:w="1793" w:type="dxa"/>
          </w:tcPr>
          <w:p w14:paraId="6ABE3D5B" w14:textId="35E78D68"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tring</w:t>
            </w:r>
          </w:p>
        </w:tc>
        <w:tc>
          <w:tcPr>
            <w:tcW w:w="1782" w:type="dxa"/>
          </w:tcPr>
          <w:p w14:paraId="1F44B87B"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2A661A28" w14:textId="75518B7B"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ô tả kho</w:t>
            </w:r>
          </w:p>
        </w:tc>
      </w:tr>
      <w:tr w:rsidR="00F12455" w:rsidRPr="00F73985" w14:paraId="5BFCBD8E"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30EDDEB5" w14:textId="4E747442" w:rsidR="00F12455" w:rsidRPr="00F73985" w:rsidRDefault="00F12455" w:rsidP="00F12455">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8</w:t>
            </w:r>
          </w:p>
        </w:tc>
        <w:tc>
          <w:tcPr>
            <w:tcW w:w="2442" w:type="dxa"/>
          </w:tcPr>
          <w:p w14:paraId="30859C4C" w14:textId="649CE3E9"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WarehouseManagerID</w:t>
            </w:r>
          </w:p>
        </w:tc>
        <w:tc>
          <w:tcPr>
            <w:tcW w:w="1793" w:type="dxa"/>
          </w:tcPr>
          <w:p w14:paraId="10C9E196" w14:textId="4EBB93F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782" w:type="dxa"/>
          </w:tcPr>
          <w:p w14:paraId="2BDFE008"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46A250A6" w14:textId="0D285595"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w:t>
            </w:r>
          </w:p>
        </w:tc>
      </w:tr>
      <w:tr w:rsidR="00F12455" w:rsidRPr="00F73985" w14:paraId="6AB7B463"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4DC53A2F" w14:textId="1568BD18" w:rsidR="00F12455" w:rsidRPr="00F73985" w:rsidRDefault="00F12455" w:rsidP="00F12455">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9</w:t>
            </w:r>
          </w:p>
        </w:tc>
        <w:tc>
          <w:tcPr>
            <w:tcW w:w="2442" w:type="dxa"/>
          </w:tcPr>
          <w:p w14:paraId="2255F3C5" w14:textId="6E2B042D"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sActive</w:t>
            </w:r>
          </w:p>
        </w:tc>
        <w:tc>
          <w:tcPr>
            <w:tcW w:w="1793" w:type="dxa"/>
          </w:tcPr>
          <w:p w14:paraId="5675861C" w14:textId="68ACA9AB"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bool</w:t>
            </w:r>
          </w:p>
        </w:tc>
        <w:tc>
          <w:tcPr>
            <w:tcW w:w="1782" w:type="dxa"/>
          </w:tcPr>
          <w:p w14:paraId="75A6CD31"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1B1AB5A8" w14:textId="7DAA00A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òn hoạt động hay không</w:t>
            </w:r>
          </w:p>
        </w:tc>
      </w:tr>
      <w:tr w:rsidR="00F12455" w:rsidRPr="00F73985" w14:paraId="2DF15987" w14:textId="77777777" w:rsidTr="00F12455">
        <w:tc>
          <w:tcPr>
            <w:cnfStyle w:val="001000000000" w:firstRow="0" w:lastRow="0" w:firstColumn="1" w:lastColumn="0" w:oddVBand="0" w:evenVBand="0" w:oddHBand="0" w:evenHBand="0" w:firstRowFirstColumn="0" w:firstRowLastColumn="0" w:lastRowFirstColumn="0" w:lastRowLastColumn="0"/>
            <w:tcW w:w="1764" w:type="dxa"/>
          </w:tcPr>
          <w:p w14:paraId="04206432" w14:textId="58E352BA" w:rsidR="00F12455" w:rsidRPr="00F73985" w:rsidRDefault="00F12455" w:rsidP="00F12455">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10</w:t>
            </w:r>
          </w:p>
        </w:tc>
        <w:tc>
          <w:tcPr>
            <w:tcW w:w="2442" w:type="dxa"/>
          </w:tcPr>
          <w:p w14:paraId="69B08530" w14:textId="23E97C85"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QuantityMax</w:t>
            </w:r>
          </w:p>
        </w:tc>
        <w:tc>
          <w:tcPr>
            <w:tcW w:w="1793" w:type="dxa"/>
          </w:tcPr>
          <w:p w14:paraId="33F27707" w14:textId="4F5AC7B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int</w:t>
            </w:r>
          </w:p>
        </w:tc>
        <w:tc>
          <w:tcPr>
            <w:tcW w:w="1782" w:type="dxa"/>
          </w:tcPr>
          <w:p w14:paraId="77CD134B"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c>
          <w:tcPr>
            <w:tcW w:w="1839" w:type="dxa"/>
          </w:tcPr>
          <w:p w14:paraId="116A1697" w14:textId="7DE7FBED"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ố lượng hàng lớn nhất</w:t>
            </w:r>
          </w:p>
        </w:tc>
      </w:tr>
    </w:tbl>
    <w:p w14:paraId="6EE6E894" w14:textId="28437058" w:rsidR="00F12455" w:rsidRPr="00AC2531" w:rsidRDefault="00F12455"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WarehouseTransfer </w:t>
      </w:r>
    </w:p>
    <w:tbl>
      <w:tblPr>
        <w:tblStyle w:val="GridTable1Light-Accent1"/>
        <w:tblW w:w="0" w:type="auto"/>
        <w:tblLook w:val="04A0" w:firstRow="1" w:lastRow="0" w:firstColumn="1" w:lastColumn="0" w:noHBand="0" w:noVBand="1"/>
      </w:tblPr>
      <w:tblGrid>
        <w:gridCol w:w="1756"/>
        <w:gridCol w:w="2483"/>
        <w:gridCol w:w="1761"/>
        <w:gridCol w:w="1770"/>
        <w:gridCol w:w="1850"/>
      </w:tblGrid>
      <w:tr w:rsidR="00F12455" w:rsidRPr="00F73985" w14:paraId="22AA3AEC" w14:textId="77777777" w:rsidTr="00F12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2B7562CA"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STT</w:t>
            </w:r>
          </w:p>
        </w:tc>
        <w:tc>
          <w:tcPr>
            <w:tcW w:w="1926" w:type="dxa"/>
          </w:tcPr>
          <w:p w14:paraId="515B9DF2"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Tên thuộc tính</w:t>
            </w:r>
          </w:p>
        </w:tc>
        <w:tc>
          <w:tcPr>
            <w:tcW w:w="1926" w:type="dxa"/>
          </w:tcPr>
          <w:p w14:paraId="42C74074"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Kiểu </w:t>
            </w:r>
          </w:p>
        </w:tc>
        <w:tc>
          <w:tcPr>
            <w:tcW w:w="1926" w:type="dxa"/>
          </w:tcPr>
          <w:p w14:paraId="71007F6C"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Rảng buộc</w:t>
            </w:r>
          </w:p>
        </w:tc>
        <w:tc>
          <w:tcPr>
            <w:tcW w:w="1926" w:type="dxa"/>
          </w:tcPr>
          <w:p w14:paraId="3B2557E8" w14:textId="77777777" w:rsidR="00F12455" w:rsidRPr="00F73985" w:rsidRDefault="00F12455" w:rsidP="00F12455">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Ý nghĩa/Ghi chú</w:t>
            </w:r>
          </w:p>
        </w:tc>
      </w:tr>
      <w:tr w:rsidR="00F12455" w:rsidRPr="00F73985" w14:paraId="4B35202F" w14:textId="77777777" w:rsidTr="00F12455">
        <w:tc>
          <w:tcPr>
            <w:cnfStyle w:val="001000000000" w:firstRow="0" w:lastRow="0" w:firstColumn="1" w:lastColumn="0" w:oddVBand="0" w:evenVBand="0" w:oddHBand="0" w:evenHBand="0" w:firstRowFirstColumn="0" w:firstRowLastColumn="0" w:lastRowFirstColumn="0" w:lastRowLastColumn="0"/>
            <w:tcW w:w="1926" w:type="dxa"/>
          </w:tcPr>
          <w:p w14:paraId="77A328D4"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1</w:t>
            </w:r>
          </w:p>
        </w:tc>
        <w:tc>
          <w:tcPr>
            <w:tcW w:w="1926" w:type="dxa"/>
          </w:tcPr>
          <w:p w14:paraId="49623697" w14:textId="53F6585B"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WarehouseTransferId</w:t>
            </w:r>
          </w:p>
        </w:tc>
        <w:tc>
          <w:tcPr>
            <w:tcW w:w="1926" w:type="dxa"/>
          </w:tcPr>
          <w:p w14:paraId="57D51625"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Int</w:t>
            </w:r>
          </w:p>
        </w:tc>
        <w:tc>
          <w:tcPr>
            <w:tcW w:w="1926" w:type="dxa"/>
          </w:tcPr>
          <w:p w14:paraId="24BF7ABC"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926" w:type="dxa"/>
          </w:tcPr>
          <w:p w14:paraId="60D44A59"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Khóa chính, tự động tăng</w:t>
            </w:r>
          </w:p>
        </w:tc>
      </w:tr>
      <w:tr w:rsidR="00F12455" w:rsidRPr="00F73985" w14:paraId="0BC9EB6E" w14:textId="77777777" w:rsidTr="00F12455">
        <w:tc>
          <w:tcPr>
            <w:cnfStyle w:val="001000000000" w:firstRow="0" w:lastRow="0" w:firstColumn="1" w:lastColumn="0" w:oddVBand="0" w:evenVBand="0" w:oddHBand="0" w:evenHBand="0" w:firstRowFirstColumn="0" w:firstRowLastColumn="0" w:lastRowFirstColumn="0" w:lastRowLastColumn="0"/>
            <w:tcW w:w="1926" w:type="dxa"/>
          </w:tcPr>
          <w:p w14:paraId="50207B79"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2</w:t>
            </w:r>
          </w:p>
        </w:tc>
        <w:tc>
          <w:tcPr>
            <w:tcW w:w="1926" w:type="dxa"/>
          </w:tcPr>
          <w:p w14:paraId="092DA6FA" w14:textId="03637AAD"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EmployeeId</w:t>
            </w:r>
          </w:p>
        </w:tc>
        <w:tc>
          <w:tcPr>
            <w:tcW w:w="1926" w:type="dxa"/>
          </w:tcPr>
          <w:p w14:paraId="376B8C61" w14:textId="549265E0"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Int</w:t>
            </w:r>
          </w:p>
        </w:tc>
        <w:tc>
          <w:tcPr>
            <w:tcW w:w="1926" w:type="dxa"/>
          </w:tcPr>
          <w:p w14:paraId="33F52A9F"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926" w:type="dxa"/>
          </w:tcPr>
          <w:p w14:paraId="5F70F73E" w14:textId="3FA18449"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lang w:val="en-US"/>
              </w:rPr>
              <w:t>Khoá ngoại đến trừ Employee</w:t>
            </w:r>
          </w:p>
        </w:tc>
      </w:tr>
      <w:tr w:rsidR="00F12455" w:rsidRPr="00F73985" w14:paraId="55A9AB16" w14:textId="77777777" w:rsidTr="00F12455">
        <w:tc>
          <w:tcPr>
            <w:cnfStyle w:val="001000000000" w:firstRow="0" w:lastRow="0" w:firstColumn="1" w:lastColumn="0" w:oddVBand="0" w:evenVBand="0" w:oddHBand="0" w:evenHBand="0" w:firstRowFirstColumn="0" w:firstRowLastColumn="0" w:lastRowFirstColumn="0" w:lastRowLastColumn="0"/>
            <w:tcW w:w="1926" w:type="dxa"/>
          </w:tcPr>
          <w:p w14:paraId="5C598FA2"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3</w:t>
            </w:r>
          </w:p>
        </w:tc>
        <w:tc>
          <w:tcPr>
            <w:tcW w:w="1926" w:type="dxa"/>
          </w:tcPr>
          <w:p w14:paraId="72E82E4A" w14:textId="1ED53C70"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DateTransfer</w:t>
            </w:r>
          </w:p>
        </w:tc>
        <w:tc>
          <w:tcPr>
            <w:tcW w:w="1926" w:type="dxa"/>
          </w:tcPr>
          <w:p w14:paraId="5044B110" w14:textId="3B84A975"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Date</w:t>
            </w:r>
          </w:p>
        </w:tc>
        <w:tc>
          <w:tcPr>
            <w:tcW w:w="1926" w:type="dxa"/>
          </w:tcPr>
          <w:p w14:paraId="7649871B" w14:textId="6B65BDC0"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c>
          <w:tcPr>
            <w:tcW w:w="1926" w:type="dxa"/>
          </w:tcPr>
          <w:p w14:paraId="7DD0FDE8" w14:textId="27E709E0"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Ngày chuyển</w:t>
            </w:r>
          </w:p>
        </w:tc>
      </w:tr>
      <w:tr w:rsidR="00F12455" w:rsidRPr="00F73985" w14:paraId="2BDA6136" w14:textId="77777777" w:rsidTr="00F12455">
        <w:tc>
          <w:tcPr>
            <w:cnfStyle w:val="001000000000" w:firstRow="0" w:lastRow="0" w:firstColumn="1" w:lastColumn="0" w:oddVBand="0" w:evenVBand="0" w:oddHBand="0" w:evenHBand="0" w:firstRowFirstColumn="0" w:firstRowLastColumn="0" w:lastRowFirstColumn="0" w:lastRowLastColumn="0"/>
            <w:tcW w:w="1926" w:type="dxa"/>
          </w:tcPr>
          <w:p w14:paraId="691543EE"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4</w:t>
            </w:r>
          </w:p>
        </w:tc>
        <w:tc>
          <w:tcPr>
            <w:tcW w:w="1926" w:type="dxa"/>
          </w:tcPr>
          <w:p w14:paraId="6FDBF29A" w14:textId="2EFF5274"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WarehouseOriginId</w:t>
            </w:r>
          </w:p>
        </w:tc>
        <w:tc>
          <w:tcPr>
            <w:tcW w:w="1926" w:type="dxa"/>
          </w:tcPr>
          <w:p w14:paraId="63F6E26C" w14:textId="5CBFEBD4"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int</w:t>
            </w:r>
          </w:p>
        </w:tc>
        <w:tc>
          <w:tcPr>
            <w:tcW w:w="1926" w:type="dxa"/>
          </w:tcPr>
          <w:p w14:paraId="11593968" w14:textId="310F610D"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c>
          <w:tcPr>
            <w:tcW w:w="1926" w:type="dxa"/>
          </w:tcPr>
          <w:p w14:paraId="26FBFB09" w14:textId="543AD944"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lang w:val="en-US"/>
              </w:rPr>
              <w:t>Khoá ngoại đến trừ Warehouse</w:t>
            </w:r>
          </w:p>
        </w:tc>
      </w:tr>
      <w:tr w:rsidR="00F12455" w:rsidRPr="00F73985" w14:paraId="6ABCAB67" w14:textId="77777777" w:rsidTr="00F12455">
        <w:tc>
          <w:tcPr>
            <w:cnfStyle w:val="001000000000" w:firstRow="0" w:lastRow="0" w:firstColumn="1" w:lastColumn="0" w:oddVBand="0" w:evenVBand="0" w:oddHBand="0" w:evenHBand="0" w:firstRowFirstColumn="0" w:firstRowLastColumn="0" w:lastRowFirstColumn="0" w:lastRowLastColumn="0"/>
            <w:tcW w:w="1926" w:type="dxa"/>
          </w:tcPr>
          <w:p w14:paraId="73D01F65" w14:textId="77777777" w:rsidR="00F12455" w:rsidRPr="00F73985" w:rsidRDefault="00F12455" w:rsidP="00F12455">
            <w:pPr>
              <w:jc w:val="both"/>
              <w:rPr>
                <w:rFonts w:asciiTheme="majorHAnsi" w:hAnsiTheme="majorHAnsi" w:cstheme="majorHAnsi"/>
              </w:rPr>
            </w:pPr>
            <w:r w:rsidRPr="00F73985">
              <w:rPr>
                <w:rFonts w:asciiTheme="majorHAnsi" w:hAnsiTheme="majorHAnsi" w:cstheme="majorHAnsi"/>
                <w:sz w:val="26"/>
                <w:szCs w:val="26"/>
              </w:rPr>
              <w:t>5</w:t>
            </w:r>
          </w:p>
        </w:tc>
        <w:tc>
          <w:tcPr>
            <w:tcW w:w="1926" w:type="dxa"/>
          </w:tcPr>
          <w:p w14:paraId="12514A2C" w14:textId="13C71F7C"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WarehouseTargerId</w:t>
            </w:r>
          </w:p>
        </w:tc>
        <w:tc>
          <w:tcPr>
            <w:tcW w:w="1926" w:type="dxa"/>
          </w:tcPr>
          <w:p w14:paraId="539743CA" w14:textId="6C4F161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int</w:t>
            </w:r>
          </w:p>
        </w:tc>
        <w:tc>
          <w:tcPr>
            <w:tcW w:w="1926" w:type="dxa"/>
          </w:tcPr>
          <w:p w14:paraId="6D1072FF" w14:textId="77777777"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926" w:type="dxa"/>
          </w:tcPr>
          <w:p w14:paraId="2B189FF1" w14:textId="692E5A14" w:rsidR="00F12455" w:rsidRPr="00F73985" w:rsidRDefault="00F12455" w:rsidP="00F1245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Khoá ngoại đến trừ Warehouse</w:t>
            </w:r>
          </w:p>
        </w:tc>
      </w:tr>
    </w:tbl>
    <w:p w14:paraId="3EC32E15" w14:textId="4D27F903" w:rsidR="00C77D4E" w:rsidRPr="00AC2531" w:rsidRDefault="00F12455"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 </w:t>
      </w:r>
      <w:r w:rsidR="00C77D4E" w:rsidRPr="00F73985">
        <w:rPr>
          <w:rFonts w:asciiTheme="majorHAnsi" w:hAnsiTheme="majorHAnsi" w:cstheme="majorHAnsi"/>
          <w:sz w:val="26"/>
          <w:szCs w:val="26"/>
        </w:rPr>
        <w:t xml:space="preserve">WarehouseTransferDetail </w:t>
      </w:r>
    </w:p>
    <w:tbl>
      <w:tblPr>
        <w:tblStyle w:val="GridTable1Light-Accent1"/>
        <w:tblW w:w="0" w:type="auto"/>
        <w:tblLook w:val="04A0" w:firstRow="1" w:lastRow="0" w:firstColumn="1" w:lastColumn="0" w:noHBand="0" w:noVBand="1"/>
      </w:tblPr>
      <w:tblGrid>
        <w:gridCol w:w="1665"/>
        <w:gridCol w:w="2731"/>
        <w:gridCol w:w="1680"/>
        <w:gridCol w:w="1699"/>
        <w:gridCol w:w="1845"/>
      </w:tblGrid>
      <w:tr w:rsidR="00C77D4E" w:rsidRPr="00F73985" w14:paraId="04FE170E" w14:textId="77777777" w:rsidTr="00C77D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dxa"/>
          </w:tcPr>
          <w:p w14:paraId="60CBB9BD" w14:textId="77777777" w:rsidR="00C77D4E" w:rsidRPr="00F73985" w:rsidRDefault="00C77D4E" w:rsidP="00C77D4E">
            <w:pPr>
              <w:jc w:val="both"/>
              <w:rPr>
                <w:rFonts w:asciiTheme="majorHAnsi" w:hAnsiTheme="majorHAnsi" w:cstheme="majorHAnsi"/>
              </w:rPr>
            </w:pPr>
            <w:r w:rsidRPr="00F73985">
              <w:rPr>
                <w:rFonts w:asciiTheme="majorHAnsi" w:hAnsiTheme="majorHAnsi" w:cstheme="majorHAnsi"/>
                <w:sz w:val="26"/>
                <w:szCs w:val="26"/>
              </w:rPr>
              <w:t>STT</w:t>
            </w:r>
          </w:p>
        </w:tc>
        <w:tc>
          <w:tcPr>
            <w:tcW w:w="2731" w:type="dxa"/>
          </w:tcPr>
          <w:p w14:paraId="02A166E6" w14:textId="77777777" w:rsidR="00C77D4E" w:rsidRPr="00F73985" w:rsidRDefault="00C77D4E" w:rsidP="00C77D4E">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Tên thuộc tính</w:t>
            </w:r>
          </w:p>
        </w:tc>
        <w:tc>
          <w:tcPr>
            <w:tcW w:w="1680" w:type="dxa"/>
          </w:tcPr>
          <w:p w14:paraId="04F533DD" w14:textId="77777777" w:rsidR="00C77D4E" w:rsidRPr="00F73985" w:rsidRDefault="00C77D4E" w:rsidP="00C77D4E">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Kiểu </w:t>
            </w:r>
          </w:p>
        </w:tc>
        <w:tc>
          <w:tcPr>
            <w:tcW w:w="1699" w:type="dxa"/>
          </w:tcPr>
          <w:p w14:paraId="4DD36281" w14:textId="77777777" w:rsidR="00C77D4E" w:rsidRPr="00F73985" w:rsidRDefault="00C77D4E" w:rsidP="00C77D4E">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Rảng buộc</w:t>
            </w:r>
          </w:p>
        </w:tc>
        <w:tc>
          <w:tcPr>
            <w:tcW w:w="1845" w:type="dxa"/>
          </w:tcPr>
          <w:p w14:paraId="4176C8B1" w14:textId="77777777" w:rsidR="00C77D4E" w:rsidRPr="00F73985" w:rsidRDefault="00C77D4E" w:rsidP="00C77D4E">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Ý nghĩa/Ghi chú</w:t>
            </w:r>
          </w:p>
        </w:tc>
      </w:tr>
      <w:tr w:rsidR="00C77D4E" w:rsidRPr="00F73985" w14:paraId="27147280" w14:textId="77777777" w:rsidTr="00C77D4E">
        <w:tc>
          <w:tcPr>
            <w:cnfStyle w:val="001000000000" w:firstRow="0" w:lastRow="0" w:firstColumn="1" w:lastColumn="0" w:oddVBand="0" w:evenVBand="0" w:oddHBand="0" w:evenHBand="0" w:firstRowFirstColumn="0" w:firstRowLastColumn="0" w:lastRowFirstColumn="0" w:lastRowLastColumn="0"/>
            <w:tcW w:w="1665" w:type="dxa"/>
          </w:tcPr>
          <w:p w14:paraId="22C72504" w14:textId="77777777" w:rsidR="00C77D4E" w:rsidRPr="00F73985" w:rsidRDefault="00C77D4E" w:rsidP="00C77D4E">
            <w:pPr>
              <w:jc w:val="both"/>
              <w:rPr>
                <w:rFonts w:asciiTheme="majorHAnsi" w:hAnsiTheme="majorHAnsi" w:cstheme="majorHAnsi"/>
              </w:rPr>
            </w:pPr>
            <w:r w:rsidRPr="00F73985">
              <w:rPr>
                <w:rFonts w:asciiTheme="majorHAnsi" w:hAnsiTheme="majorHAnsi" w:cstheme="majorHAnsi"/>
                <w:sz w:val="26"/>
                <w:szCs w:val="26"/>
              </w:rPr>
              <w:t>1</w:t>
            </w:r>
          </w:p>
        </w:tc>
        <w:tc>
          <w:tcPr>
            <w:tcW w:w="2731" w:type="dxa"/>
          </w:tcPr>
          <w:p w14:paraId="4CE3D562" w14:textId="77777777"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WarehouseTransferId</w:t>
            </w:r>
          </w:p>
        </w:tc>
        <w:tc>
          <w:tcPr>
            <w:tcW w:w="1680" w:type="dxa"/>
          </w:tcPr>
          <w:p w14:paraId="5B7DDCA7" w14:textId="77777777"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Int</w:t>
            </w:r>
          </w:p>
        </w:tc>
        <w:tc>
          <w:tcPr>
            <w:tcW w:w="1699" w:type="dxa"/>
          </w:tcPr>
          <w:p w14:paraId="0686DA86" w14:textId="77777777"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845" w:type="dxa"/>
          </w:tcPr>
          <w:p w14:paraId="7E79F0B6" w14:textId="1BA4746B"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Khóa chính,</w:t>
            </w:r>
            <w:r w:rsidRPr="00F73985">
              <w:rPr>
                <w:rFonts w:asciiTheme="majorHAnsi" w:hAnsiTheme="majorHAnsi" w:cstheme="majorHAnsi"/>
                <w:sz w:val="26"/>
                <w:szCs w:val="26"/>
                <w:lang w:val="en-US"/>
              </w:rPr>
              <w:t>khóa ngoại</w:t>
            </w:r>
          </w:p>
        </w:tc>
      </w:tr>
      <w:tr w:rsidR="00C77D4E" w:rsidRPr="00F73985" w14:paraId="686CEE60" w14:textId="77777777" w:rsidTr="00C77D4E">
        <w:tc>
          <w:tcPr>
            <w:cnfStyle w:val="001000000000" w:firstRow="0" w:lastRow="0" w:firstColumn="1" w:lastColumn="0" w:oddVBand="0" w:evenVBand="0" w:oddHBand="0" w:evenHBand="0" w:firstRowFirstColumn="0" w:firstRowLastColumn="0" w:lastRowFirstColumn="0" w:lastRowLastColumn="0"/>
            <w:tcW w:w="1665" w:type="dxa"/>
          </w:tcPr>
          <w:p w14:paraId="5679600E" w14:textId="77777777" w:rsidR="00C77D4E" w:rsidRPr="00F73985" w:rsidRDefault="00C77D4E" w:rsidP="00C77D4E">
            <w:pPr>
              <w:jc w:val="both"/>
              <w:rPr>
                <w:rFonts w:asciiTheme="majorHAnsi" w:hAnsiTheme="majorHAnsi" w:cstheme="majorHAnsi"/>
              </w:rPr>
            </w:pPr>
            <w:r w:rsidRPr="00F73985">
              <w:rPr>
                <w:rFonts w:asciiTheme="majorHAnsi" w:hAnsiTheme="majorHAnsi" w:cstheme="majorHAnsi"/>
                <w:sz w:val="26"/>
                <w:szCs w:val="26"/>
              </w:rPr>
              <w:t>2</w:t>
            </w:r>
          </w:p>
        </w:tc>
        <w:tc>
          <w:tcPr>
            <w:tcW w:w="2731" w:type="dxa"/>
          </w:tcPr>
          <w:p w14:paraId="0966E4D6" w14:textId="09072FED"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ProductId</w:t>
            </w:r>
          </w:p>
        </w:tc>
        <w:tc>
          <w:tcPr>
            <w:tcW w:w="1680" w:type="dxa"/>
          </w:tcPr>
          <w:p w14:paraId="4B65A0DC" w14:textId="77777777"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Int</w:t>
            </w:r>
          </w:p>
        </w:tc>
        <w:tc>
          <w:tcPr>
            <w:tcW w:w="1699" w:type="dxa"/>
          </w:tcPr>
          <w:p w14:paraId="14D8FDD4" w14:textId="77777777"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845" w:type="dxa"/>
          </w:tcPr>
          <w:p w14:paraId="638E62B0" w14:textId="7E7D0BD8" w:rsidR="00C77D4E" w:rsidRPr="00F73985" w:rsidRDefault="00C77D4E" w:rsidP="00C77D4E">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Khóa chính,</w:t>
            </w:r>
            <w:r w:rsidRPr="00F73985">
              <w:rPr>
                <w:rFonts w:asciiTheme="majorHAnsi" w:hAnsiTheme="majorHAnsi" w:cstheme="majorHAnsi"/>
                <w:sz w:val="26"/>
                <w:szCs w:val="26"/>
                <w:lang w:val="en-US"/>
              </w:rPr>
              <w:t>khóa ngoại</w:t>
            </w:r>
          </w:p>
        </w:tc>
      </w:tr>
    </w:tbl>
    <w:p w14:paraId="5658037D" w14:textId="6D8915D3" w:rsidR="005F46E3" w:rsidRPr="00AC2531" w:rsidRDefault="005F46E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 xml:space="preserve">Customer </w:t>
      </w:r>
    </w:p>
    <w:tbl>
      <w:tblPr>
        <w:tblStyle w:val="GridTable1Light-Accent1"/>
        <w:tblW w:w="0" w:type="auto"/>
        <w:tblLook w:val="04A0" w:firstRow="1" w:lastRow="0" w:firstColumn="1" w:lastColumn="0" w:noHBand="0" w:noVBand="1"/>
      </w:tblPr>
      <w:tblGrid>
        <w:gridCol w:w="1665"/>
        <w:gridCol w:w="2731"/>
        <w:gridCol w:w="1680"/>
        <w:gridCol w:w="1699"/>
        <w:gridCol w:w="1845"/>
      </w:tblGrid>
      <w:tr w:rsidR="005F46E3" w:rsidRPr="00F73985" w14:paraId="51DFF4AF" w14:textId="77777777" w:rsidTr="005F46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dxa"/>
          </w:tcPr>
          <w:p w14:paraId="098AB4B8" w14:textId="77777777" w:rsidR="005F46E3" w:rsidRPr="00F73985" w:rsidRDefault="005F46E3" w:rsidP="005F46E3">
            <w:pPr>
              <w:jc w:val="both"/>
              <w:rPr>
                <w:rFonts w:asciiTheme="majorHAnsi" w:hAnsiTheme="majorHAnsi" w:cstheme="majorHAnsi"/>
              </w:rPr>
            </w:pPr>
            <w:r w:rsidRPr="00F73985">
              <w:rPr>
                <w:rFonts w:asciiTheme="majorHAnsi" w:hAnsiTheme="majorHAnsi" w:cstheme="majorHAnsi"/>
                <w:sz w:val="26"/>
                <w:szCs w:val="26"/>
              </w:rPr>
              <w:lastRenderedPageBreak/>
              <w:t>STT</w:t>
            </w:r>
          </w:p>
        </w:tc>
        <w:tc>
          <w:tcPr>
            <w:tcW w:w="2731" w:type="dxa"/>
          </w:tcPr>
          <w:p w14:paraId="2943B64F" w14:textId="77777777" w:rsidR="005F46E3" w:rsidRPr="00F73985" w:rsidRDefault="005F46E3" w:rsidP="005F46E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Tên thuộc tính</w:t>
            </w:r>
          </w:p>
        </w:tc>
        <w:tc>
          <w:tcPr>
            <w:tcW w:w="1680" w:type="dxa"/>
          </w:tcPr>
          <w:p w14:paraId="25B5C8C5" w14:textId="77777777" w:rsidR="005F46E3" w:rsidRPr="00F73985" w:rsidRDefault="005F46E3" w:rsidP="005F46E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Kiểu </w:t>
            </w:r>
          </w:p>
        </w:tc>
        <w:tc>
          <w:tcPr>
            <w:tcW w:w="1699" w:type="dxa"/>
          </w:tcPr>
          <w:p w14:paraId="49E3FFC3" w14:textId="77777777" w:rsidR="005F46E3" w:rsidRPr="00F73985" w:rsidRDefault="005F46E3" w:rsidP="005F46E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Rảng buộc</w:t>
            </w:r>
          </w:p>
        </w:tc>
        <w:tc>
          <w:tcPr>
            <w:tcW w:w="1845" w:type="dxa"/>
          </w:tcPr>
          <w:p w14:paraId="4AD7BFA5" w14:textId="77777777" w:rsidR="005F46E3" w:rsidRPr="00F73985" w:rsidRDefault="005F46E3" w:rsidP="005F46E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Ý nghĩa/Ghi chú</w:t>
            </w:r>
          </w:p>
        </w:tc>
      </w:tr>
      <w:tr w:rsidR="005F46E3" w:rsidRPr="00F73985" w14:paraId="42D79D74"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17BAABF4" w14:textId="77777777" w:rsidR="005F46E3" w:rsidRPr="00F73985" w:rsidRDefault="005F46E3" w:rsidP="005F46E3">
            <w:pPr>
              <w:jc w:val="both"/>
              <w:rPr>
                <w:rFonts w:asciiTheme="majorHAnsi" w:hAnsiTheme="majorHAnsi" w:cstheme="majorHAnsi"/>
              </w:rPr>
            </w:pPr>
            <w:r w:rsidRPr="00F73985">
              <w:rPr>
                <w:rFonts w:asciiTheme="majorHAnsi" w:hAnsiTheme="majorHAnsi" w:cstheme="majorHAnsi"/>
                <w:sz w:val="26"/>
                <w:szCs w:val="26"/>
              </w:rPr>
              <w:t>1</w:t>
            </w:r>
          </w:p>
        </w:tc>
        <w:tc>
          <w:tcPr>
            <w:tcW w:w="2731" w:type="dxa"/>
          </w:tcPr>
          <w:p w14:paraId="6F6362F7" w14:textId="5228FBEF"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CustomerId</w:t>
            </w:r>
          </w:p>
        </w:tc>
        <w:tc>
          <w:tcPr>
            <w:tcW w:w="1680" w:type="dxa"/>
          </w:tcPr>
          <w:p w14:paraId="52D887D4" w14:textId="77777777"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Int</w:t>
            </w:r>
          </w:p>
        </w:tc>
        <w:tc>
          <w:tcPr>
            <w:tcW w:w="1699" w:type="dxa"/>
          </w:tcPr>
          <w:p w14:paraId="57DFB1A5" w14:textId="77777777"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 xml:space="preserve"> </w:t>
            </w:r>
          </w:p>
        </w:tc>
        <w:tc>
          <w:tcPr>
            <w:tcW w:w="1845" w:type="dxa"/>
          </w:tcPr>
          <w:p w14:paraId="3BAEFAC8" w14:textId="37A0EE54"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rPr>
              <w:t>Khóa chính, tự động tăng</w:t>
            </w:r>
          </w:p>
        </w:tc>
      </w:tr>
      <w:tr w:rsidR="005F46E3" w:rsidRPr="00F73985" w14:paraId="60E899FF"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64C039F7" w14:textId="77777777" w:rsidR="005F46E3" w:rsidRPr="00F73985" w:rsidRDefault="005F46E3" w:rsidP="005F46E3">
            <w:pPr>
              <w:jc w:val="both"/>
              <w:rPr>
                <w:rFonts w:asciiTheme="majorHAnsi" w:hAnsiTheme="majorHAnsi" w:cstheme="majorHAnsi"/>
              </w:rPr>
            </w:pPr>
            <w:r w:rsidRPr="00F73985">
              <w:rPr>
                <w:rFonts w:asciiTheme="majorHAnsi" w:hAnsiTheme="majorHAnsi" w:cstheme="majorHAnsi"/>
                <w:sz w:val="26"/>
                <w:szCs w:val="26"/>
              </w:rPr>
              <w:t>2</w:t>
            </w:r>
          </w:p>
        </w:tc>
        <w:tc>
          <w:tcPr>
            <w:tcW w:w="2731" w:type="dxa"/>
          </w:tcPr>
          <w:p w14:paraId="3D7C95DE" w14:textId="5EBCC91B"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CustomerCode</w:t>
            </w:r>
          </w:p>
        </w:tc>
        <w:tc>
          <w:tcPr>
            <w:tcW w:w="1680" w:type="dxa"/>
          </w:tcPr>
          <w:p w14:paraId="6F8E3705" w14:textId="40E8C93C"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String</w:t>
            </w:r>
          </w:p>
        </w:tc>
        <w:tc>
          <w:tcPr>
            <w:tcW w:w="1699" w:type="dxa"/>
          </w:tcPr>
          <w:p w14:paraId="3DE19EB2" w14:textId="713D489D"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sz w:val="26"/>
                <w:szCs w:val="26"/>
                <w:lang w:val="en-US"/>
              </w:rPr>
              <w:t>15</w:t>
            </w:r>
          </w:p>
        </w:tc>
        <w:tc>
          <w:tcPr>
            <w:tcW w:w="1845" w:type="dxa"/>
          </w:tcPr>
          <w:p w14:paraId="1391F174" w14:textId="1B554E64"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F73985">
              <w:rPr>
                <w:rFonts w:asciiTheme="majorHAnsi" w:hAnsiTheme="majorHAnsi" w:cstheme="majorHAnsi"/>
                <w:sz w:val="26"/>
                <w:szCs w:val="26"/>
                <w:lang w:val="en-US"/>
              </w:rPr>
              <w:t>Mã khách hàng</w:t>
            </w:r>
          </w:p>
        </w:tc>
      </w:tr>
      <w:tr w:rsidR="005F46E3" w:rsidRPr="00F73985" w14:paraId="74D1451D"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59D775A3" w14:textId="60E52026"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3</w:t>
            </w:r>
          </w:p>
        </w:tc>
        <w:tc>
          <w:tcPr>
            <w:tcW w:w="2731" w:type="dxa"/>
          </w:tcPr>
          <w:p w14:paraId="39C8DAF0" w14:textId="510F4199"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ustomerName</w:t>
            </w:r>
          </w:p>
        </w:tc>
        <w:tc>
          <w:tcPr>
            <w:tcW w:w="1680" w:type="dxa"/>
          </w:tcPr>
          <w:p w14:paraId="6983F22A" w14:textId="04685732"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 xml:space="preserve">String </w:t>
            </w:r>
          </w:p>
        </w:tc>
        <w:tc>
          <w:tcPr>
            <w:tcW w:w="1699" w:type="dxa"/>
          </w:tcPr>
          <w:p w14:paraId="05EE3251" w14:textId="3F1E31C6"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50</w:t>
            </w:r>
          </w:p>
        </w:tc>
        <w:tc>
          <w:tcPr>
            <w:tcW w:w="1845" w:type="dxa"/>
          </w:tcPr>
          <w:p w14:paraId="1E0D06F9" w14:textId="31E5B99C"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ên khách hàng</w:t>
            </w:r>
          </w:p>
        </w:tc>
      </w:tr>
      <w:tr w:rsidR="005F46E3" w:rsidRPr="00F73985" w14:paraId="605DE49F"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24297CE7" w14:textId="57AF3077"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4</w:t>
            </w:r>
          </w:p>
        </w:tc>
        <w:tc>
          <w:tcPr>
            <w:tcW w:w="2731" w:type="dxa"/>
          </w:tcPr>
          <w:p w14:paraId="66A96A48" w14:textId="1198EC40"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ustomerSSN</w:t>
            </w:r>
          </w:p>
        </w:tc>
        <w:tc>
          <w:tcPr>
            <w:tcW w:w="1680" w:type="dxa"/>
          </w:tcPr>
          <w:p w14:paraId="0C5F271F" w14:textId="32ABFBB6"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 xml:space="preserve">String </w:t>
            </w:r>
          </w:p>
        </w:tc>
        <w:tc>
          <w:tcPr>
            <w:tcW w:w="1699" w:type="dxa"/>
          </w:tcPr>
          <w:p w14:paraId="396C975F" w14:textId="0AE45242"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5</w:t>
            </w:r>
          </w:p>
        </w:tc>
        <w:tc>
          <w:tcPr>
            <w:tcW w:w="1845" w:type="dxa"/>
          </w:tcPr>
          <w:p w14:paraId="15F7D974" w14:textId="77777777"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r>
      <w:tr w:rsidR="005F46E3" w:rsidRPr="00F73985" w14:paraId="523306FB"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286C252C" w14:textId="5CA69380"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5</w:t>
            </w:r>
          </w:p>
        </w:tc>
        <w:tc>
          <w:tcPr>
            <w:tcW w:w="2731" w:type="dxa"/>
          </w:tcPr>
          <w:p w14:paraId="57DAD27D" w14:textId="7D757AA6"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ustomerPhone</w:t>
            </w:r>
          </w:p>
        </w:tc>
        <w:tc>
          <w:tcPr>
            <w:tcW w:w="1680" w:type="dxa"/>
          </w:tcPr>
          <w:p w14:paraId="00C9E685" w14:textId="1EEF3AC0"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 xml:space="preserve">String </w:t>
            </w:r>
          </w:p>
        </w:tc>
        <w:tc>
          <w:tcPr>
            <w:tcW w:w="1699" w:type="dxa"/>
          </w:tcPr>
          <w:p w14:paraId="5C9D3F60" w14:textId="5AADA8BF"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5</w:t>
            </w:r>
          </w:p>
        </w:tc>
        <w:tc>
          <w:tcPr>
            <w:tcW w:w="1845" w:type="dxa"/>
          </w:tcPr>
          <w:p w14:paraId="17953586" w14:textId="532F8EC9"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Số điện thoại</w:t>
            </w:r>
          </w:p>
        </w:tc>
      </w:tr>
      <w:tr w:rsidR="005F46E3" w:rsidRPr="00F73985" w14:paraId="275C26E0"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4543A2DE" w14:textId="579C338F"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6</w:t>
            </w:r>
          </w:p>
        </w:tc>
        <w:tc>
          <w:tcPr>
            <w:tcW w:w="2731" w:type="dxa"/>
          </w:tcPr>
          <w:p w14:paraId="4ECBF03F" w14:textId="1E72DC21"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CustomerAddress</w:t>
            </w:r>
          </w:p>
        </w:tc>
        <w:tc>
          <w:tcPr>
            <w:tcW w:w="1680" w:type="dxa"/>
          </w:tcPr>
          <w:p w14:paraId="00CC8A51" w14:textId="37739609"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String</w:t>
            </w:r>
          </w:p>
        </w:tc>
        <w:tc>
          <w:tcPr>
            <w:tcW w:w="1699" w:type="dxa"/>
          </w:tcPr>
          <w:p w14:paraId="41E2E858" w14:textId="77777777"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845" w:type="dxa"/>
          </w:tcPr>
          <w:p w14:paraId="38F8442C" w14:textId="684FAC03"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Địa chỉ</w:t>
            </w:r>
          </w:p>
        </w:tc>
      </w:tr>
      <w:tr w:rsidR="005F46E3" w:rsidRPr="00F73985" w14:paraId="7443C8F7"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52D548EC" w14:textId="3EE8F5A6"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7</w:t>
            </w:r>
          </w:p>
        </w:tc>
        <w:tc>
          <w:tcPr>
            <w:tcW w:w="2731" w:type="dxa"/>
          </w:tcPr>
          <w:p w14:paraId="5B5B73BA" w14:textId="0A24C989"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RegionId</w:t>
            </w:r>
          </w:p>
        </w:tc>
        <w:tc>
          <w:tcPr>
            <w:tcW w:w="1680" w:type="dxa"/>
          </w:tcPr>
          <w:p w14:paraId="5E739949" w14:textId="2FD4F241"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Int</w:t>
            </w:r>
          </w:p>
        </w:tc>
        <w:tc>
          <w:tcPr>
            <w:tcW w:w="1699" w:type="dxa"/>
          </w:tcPr>
          <w:p w14:paraId="13CC62E2" w14:textId="77777777"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p>
        </w:tc>
        <w:tc>
          <w:tcPr>
            <w:tcW w:w="1845" w:type="dxa"/>
          </w:tcPr>
          <w:p w14:paraId="22FA3804" w14:textId="175E81C1"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Khóa ngoại đến từ Region</w:t>
            </w:r>
          </w:p>
        </w:tc>
      </w:tr>
      <w:tr w:rsidR="005F46E3" w:rsidRPr="00F73985" w14:paraId="306701C1" w14:textId="77777777" w:rsidTr="005F46E3">
        <w:tc>
          <w:tcPr>
            <w:cnfStyle w:val="001000000000" w:firstRow="0" w:lastRow="0" w:firstColumn="1" w:lastColumn="0" w:oddVBand="0" w:evenVBand="0" w:oddHBand="0" w:evenHBand="0" w:firstRowFirstColumn="0" w:firstRowLastColumn="0" w:lastRowFirstColumn="0" w:lastRowLastColumn="0"/>
            <w:tcW w:w="1665" w:type="dxa"/>
          </w:tcPr>
          <w:p w14:paraId="5AD2ED31" w14:textId="7A645DDB" w:rsidR="005F46E3" w:rsidRPr="00F73985" w:rsidRDefault="005F46E3" w:rsidP="005F46E3">
            <w:pPr>
              <w:jc w:val="both"/>
              <w:rPr>
                <w:rFonts w:asciiTheme="majorHAnsi" w:hAnsiTheme="majorHAnsi" w:cstheme="majorHAnsi"/>
                <w:sz w:val="26"/>
                <w:szCs w:val="26"/>
                <w:lang w:val="en-US"/>
              </w:rPr>
            </w:pPr>
            <w:r w:rsidRPr="00F73985">
              <w:rPr>
                <w:rFonts w:asciiTheme="majorHAnsi" w:hAnsiTheme="majorHAnsi" w:cstheme="majorHAnsi"/>
                <w:sz w:val="26"/>
                <w:szCs w:val="26"/>
                <w:lang w:val="en-US"/>
              </w:rPr>
              <w:t>8</w:t>
            </w:r>
          </w:p>
        </w:tc>
        <w:tc>
          <w:tcPr>
            <w:tcW w:w="2731" w:type="dxa"/>
          </w:tcPr>
          <w:p w14:paraId="68E24BB0" w14:textId="777186AD"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TaxCode</w:t>
            </w:r>
          </w:p>
        </w:tc>
        <w:tc>
          <w:tcPr>
            <w:tcW w:w="1680" w:type="dxa"/>
          </w:tcPr>
          <w:p w14:paraId="4C7E8570" w14:textId="59489F3F"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F73985">
              <w:rPr>
                <w:rFonts w:asciiTheme="majorHAnsi" w:hAnsiTheme="majorHAnsi" w:cstheme="majorHAnsi"/>
                <w:lang w:val="en-US"/>
              </w:rPr>
              <w:t xml:space="preserve">String </w:t>
            </w:r>
          </w:p>
        </w:tc>
        <w:tc>
          <w:tcPr>
            <w:tcW w:w="1699" w:type="dxa"/>
          </w:tcPr>
          <w:p w14:paraId="2CD2061C" w14:textId="52120C3A"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15</w:t>
            </w:r>
          </w:p>
        </w:tc>
        <w:tc>
          <w:tcPr>
            <w:tcW w:w="1845" w:type="dxa"/>
          </w:tcPr>
          <w:p w14:paraId="104133A5" w14:textId="196BECD5" w:rsidR="005F46E3" w:rsidRPr="00F73985" w:rsidRDefault="005F46E3" w:rsidP="005F46E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F73985">
              <w:rPr>
                <w:rFonts w:asciiTheme="majorHAnsi" w:hAnsiTheme="majorHAnsi" w:cstheme="majorHAnsi"/>
                <w:sz w:val="26"/>
                <w:szCs w:val="26"/>
                <w:lang w:val="en-US"/>
              </w:rPr>
              <w:t>Mã</w:t>
            </w:r>
          </w:p>
        </w:tc>
      </w:tr>
    </w:tbl>
    <w:p w14:paraId="47E55F90" w14:textId="77777777" w:rsidR="00D61B83" w:rsidRPr="00F73985" w:rsidRDefault="00D61B83" w:rsidP="2C5C3F53">
      <w:pPr>
        <w:jc w:val="both"/>
        <w:rPr>
          <w:rFonts w:asciiTheme="majorHAnsi" w:hAnsiTheme="majorHAnsi" w:cstheme="majorHAnsi"/>
          <w:highlight w:val="yellow"/>
        </w:rPr>
      </w:pPr>
    </w:p>
    <w:p w14:paraId="18633E75" w14:textId="32445D07"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Region</w:t>
      </w:r>
    </w:p>
    <w:tbl>
      <w:tblPr>
        <w:tblStyle w:val="GridTable1Light-Accent1"/>
        <w:tblW w:w="0" w:type="auto"/>
        <w:tblLook w:val="04A0" w:firstRow="1" w:lastRow="0" w:firstColumn="1" w:lastColumn="0" w:noHBand="0" w:noVBand="1"/>
      </w:tblPr>
      <w:tblGrid>
        <w:gridCol w:w="1845"/>
        <w:gridCol w:w="2181"/>
        <w:gridCol w:w="1855"/>
        <w:gridCol w:w="1852"/>
        <w:gridCol w:w="1887"/>
      </w:tblGrid>
      <w:tr w:rsidR="2C5C3F53" w:rsidRPr="00F73985" w14:paraId="0D54FE1D"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4C50C67F" w14:textId="6F4E2D3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1845DB6B" w14:textId="4D3DC15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68CBB636" w14:textId="08622946"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4333FB74" w14:textId="0A19FF06"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52608523" w14:textId="0992770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AF408A5"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6AFD658" w14:textId="59465A6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5437D7B6" w14:textId="084EAAB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gionId</w:t>
            </w:r>
          </w:p>
        </w:tc>
        <w:tc>
          <w:tcPr>
            <w:tcW w:w="1926" w:type="dxa"/>
          </w:tcPr>
          <w:p w14:paraId="52D64FB4" w14:textId="007414C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6B193642" w14:textId="18FEAF5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B3C5AEE" w14:textId="07FDD40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4CCBEF9F"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9A0C234" w14:textId="0CCAD9C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1FA7C6EB" w14:textId="7F950CB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gionCode</w:t>
            </w:r>
          </w:p>
        </w:tc>
        <w:tc>
          <w:tcPr>
            <w:tcW w:w="1926" w:type="dxa"/>
          </w:tcPr>
          <w:p w14:paraId="3FEC0955" w14:textId="5869FD6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46F6C6C0" w14:textId="11EAC74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AE490BB" w14:textId="3DFFDE4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 hệ thống tự động generate</w:t>
            </w:r>
          </w:p>
        </w:tc>
      </w:tr>
      <w:tr w:rsidR="2C5C3F53" w:rsidRPr="00F73985" w14:paraId="3910C0D9"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DFE120F" w14:textId="1DD571A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2EA2B4DC" w14:textId="5A66848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gionName</w:t>
            </w:r>
          </w:p>
        </w:tc>
        <w:tc>
          <w:tcPr>
            <w:tcW w:w="1926" w:type="dxa"/>
          </w:tcPr>
          <w:p w14:paraId="3DAE1BEC" w14:textId="12F32BF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40DE8196" w14:textId="3AB33D3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50 ký tự</w:t>
            </w:r>
          </w:p>
        </w:tc>
        <w:tc>
          <w:tcPr>
            <w:tcW w:w="1926" w:type="dxa"/>
          </w:tcPr>
          <w:p w14:paraId="17D12D54" w14:textId="4E81843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r>
      <w:tr w:rsidR="2C5C3F53" w:rsidRPr="00F73985" w14:paraId="4E4AF37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90B528B" w14:textId="3507E26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1458CA89" w14:textId="1A17B79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egionDescription</w:t>
            </w:r>
          </w:p>
        </w:tc>
        <w:tc>
          <w:tcPr>
            <w:tcW w:w="1926" w:type="dxa"/>
          </w:tcPr>
          <w:p w14:paraId="15AF3BAF" w14:textId="70237DD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36DB5F17" w14:textId="00E9570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27A738E6" w14:textId="0EBBADF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hi chú</w:t>
            </w:r>
          </w:p>
        </w:tc>
      </w:tr>
      <w:tr w:rsidR="2C5C3F53" w:rsidRPr="00F73985" w14:paraId="3500626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70331DD" w14:textId="000D787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19292713" w14:textId="3274F2A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sActive</w:t>
            </w:r>
          </w:p>
        </w:tc>
        <w:tc>
          <w:tcPr>
            <w:tcW w:w="1926" w:type="dxa"/>
          </w:tcPr>
          <w:p w14:paraId="6DCFA13D" w14:textId="1792C00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ool</w:t>
            </w:r>
          </w:p>
        </w:tc>
        <w:tc>
          <w:tcPr>
            <w:tcW w:w="1926" w:type="dxa"/>
          </w:tcPr>
          <w:p w14:paraId="0F74838A" w14:textId="6BC103B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34A9A7C0" w14:textId="0259207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òn quản lý hay không</w:t>
            </w:r>
          </w:p>
        </w:tc>
      </w:tr>
    </w:tbl>
    <w:p w14:paraId="1342F508" w14:textId="6359316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026CA82C" w14:textId="13D3AD80"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MobileDetail</w:t>
      </w:r>
    </w:p>
    <w:tbl>
      <w:tblPr>
        <w:tblStyle w:val="GridTable1Light-Accent1"/>
        <w:tblW w:w="0" w:type="auto"/>
        <w:tblLook w:val="04A0" w:firstRow="1" w:lastRow="0" w:firstColumn="1" w:lastColumn="0" w:noHBand="0" w:noVBand="1"/>
      </w:tblPr>
      <w:tblGrid>
        <w:gridCol w:w="1689"/>
        <w:gridCol w:w="2455"/>
        <w:gridCol w:w="1717"/>
        <w:gridCol w:w="1708"/>
        <w:gridCol w:w="2051"/>
      </w:tblGrid>
      <w:tr w:rsidR="2C5C3F53" w:rsidRPr="00F73985" w14:paraId="7D299B4D"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76B3BC89" w14:textId="49BF5BA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518C63F2" w14:textId="4E028F6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348B67AF" w14:textId="018794E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A4C8BE2" w14:textId="66E2E3D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78941F00" w14:textId="395CF70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6129654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BD11E2B" w14:textId="50121CB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03E9BF82" w14:textId="5B6BF3A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ModelId</w:t>
            </w:r>
          </w:p>
        </w:tc>
        <w:tc>
          <w:tcPr>
            <w:tcW w:w="1926" w:type="dxa"/>
          </w:tcPr>
          <w:p w14:paraId="4E254C38" w14:textId="05FD374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7E5193D" w14:textId="24F2529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5E99634" w14:textId="3E8B45C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khóa ngoại đến bảng Model</w:t>
            </w:r>
          </w:p>
        </w:tc>
      </w:tr>
      <w:tr w:rsidR="2C5C3F53" w:rsidRPr="00F73985" w14:paraId="35A481BD"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D7D7F53" w14:textId="782EB7F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37306738" w14:textId="65047B0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TypeId</w:t>
            </w:r>
          </w:p>
        </w:tc>
        <w:tc>
          <w:tcPr>
            <w:tcW w:w="1926" w:type="dxa"/>
          </w:tcPr>
          <w:p w14:paraId="6EEAE971" w14:textId="4F69FBD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E39F8EE" w14:textId="0C9DC0F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0D3DAF9" w14:textId="7B185FC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ScreenType</w:t>
            </w:r>
          </w:p>
        </w:tc>
      </w:tr>
      <w:tr w:rsidR="2C5C3F53" w:rsidRPr="00F73985" w14:paraId="52A8631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FB080AB" w14:textId="5F9CBAD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1926" w:type="dxa"/>
          </w:tcPr>
          <w:p w14:paraId="05B8136A" w14:textId="461D5B6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ColorCount</w:t>
            </w:r>
          </w:p>
        </w:tc>
        <w:tc>
          <w:tcPr>
            <w:tcW w:w="1926" w:type="dxa"/>
          </w:tcPr>
          <w:p w14:paraId="0525A2BA" w14:textId="41768B8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B690764" w14:textId="48052FF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5 ký tự</w:t>
            </w:r>
          </w:p>
        </w:tc>
        <w:tc>
          <w:tcPr>
            <w:tcW w:w="1926" w:type="dxa"/>
          </w:tcPr>
          <w:p w14:paraId="71B22F25" w14:textId="7775A97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ố lượng màu (triệu)</w:t>
            </w:r>
          </w:p>
        </w:tc>
      </w:tr>
      <w:tr w:rsidR="2C5C3F53" w:rsidRPr="00F73985" w14:paraId="383C281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B811FE0" w14:textId="0CB4466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1926" w:type="dxa"/>
          </w:tcPr>
          <w:p w14:paraId="65B92671" w14:textId="4543EF2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tandardId</w:t>
            </w:r>
          </w:p>
        </w:tc>
        <w:tc>
          <w:tcPr>
            <w:tcW w:w="1926" w:type="dxa"/>
          </w:tcPr>
          <w:p w14:paraId="34EAC318" w14:textId="3644F2B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7EF048A" w14:textId="553675A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5A8246E" w14:textId="5D1A437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ScreenStandard</w:t>
            </w:r>
          </w:p>
        </w:tc>
      </w:tr>
      <w:tr w:rsidR="2C5C3F53" w:rsidRPr="00F73985" w14:paraId="5C13A8A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CE6568D" w14:textId="0778D23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1926" w:type="dxa"/>
          </w:tcPr>
          <w:p w14:paraId="312CDD5B" w14:textId="7B5E510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ResolutionId</w:t>
            </w:r>
          </w:p>
        </w:tc>
        <w:tc>
          <w:tcPr>
            <w:tcW w:w="1926" w:type="dxa"/>
          </w:tcPr>
          <w:p w14:paraId="5D8295AA" w14:textId="0984FE9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8BA4C4F" w14:textId="26D167C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7D24C8A" w14:textId="70BBEAB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ScreenResolution</w:t>
            </w:r>
          </w:p>
        </w:tc>
      </w:tr>
      <w:tr w:rsidR="2C5C3F53" w:rsidRPr="00F73985" w14:paraId="4261EC3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84FBE88" w14:textId="14B3111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1926" w:type="dxa"/>
          </w:tcPr>
          <w:p w14:paraId="44F182A2" w14:textId="16A58ED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izeId</w:t>
            </w:r>
          </w:p>
        </w:tc>
        <w:tc>
          <w:tcPr>
            <w:tcW w:w="1926" w:type="dxa"/>
          </w:tcPr>
          <w:p w14:paraId="4BDF5F5C" w14:textId="24A4A2A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51B57118" w14:textId="2E8CE1F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598F09C" w14:textId="35D5B11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ScreenSize</w:t>
            </w:r>
          </w:p>
        </w:tc>
      </w:tr>
      <w:tr w:rsidR="2C5C3F53" w:rsidRPr="00F73985" w14:paraId="1ED132D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F027E87" w14:textId="0A676E0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7</w:t>
            </w:r>
          </w:p>
        </w:tc>
        <w:tc>
          <w:tcPr>
            <w:tcW w:w="1926" w:type="dxa"/>
          </w:tcPr>
          <w:p w14:paraId="273B4AD8" w14:textId="1063325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ouchDescription</w:t>
            </w:r>
          </w:p>
        </w:tc>
        <w:tc>
          <w:tcPr>
            <w:tcW w:w="1926" w:type="dxa"/>
          </w:tcPr>
          <w:p w14:paraId="79CD83D1" w14:textId="571CFA7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3D7DA5E5" w14:textId="64787AA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69E957A0" w14:textId="0A5467C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chức năng cảm ứng</w:t>
            </w:r>
          </w:p>
        </w:tc>
      </w:tr>
      <w:tr w:rsidR="2C5C3F53" w:rsidRPr="00F73985" w14:paraId="6662BE5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DC1A8F0" w14:textId="3787385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1926" w:type="dxa"/>
          </w:tcPr>
          <w:p w14:paraId="59E1A389" w14:textId="34B605E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meraFeature</w:t>
            </w:r>
          </w:p>
        </w:tc>
        <w:tc>
          <w:tcPr>
            <w:tcW w:w="1926" w:type="dxa"/>
          </w:tcPr>
          <w:p w14:paraId="5B5F4299" w14:textId="298F319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6143FF98" w14:textId="767C9C9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72FB4948" w14:textId="21E8FF9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chức năng camera</w:t>
            </w:r>
          </w:p>
        </w:tc>
      </w:tr>
      <w:tr w:rsidR="2C5C3F53" w:rsidRPr="00F73985" w14:paraId="6EF692A2"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5D85671" w14:textId="0B1F02C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1926" w:type="dxa"/>
          </w:tcPr>
          <w:p w14:paraId="4779E3AA" w14:textId="317F5B2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PU Speed</w:t>
            </w:r>
          </w:p>
        </w:tc>
        <w:tc>
          <w:tcPr>
            <w:tcW w:w="1926" w:type="dxa"/>
          </w:tcPr>
          <w:p w14:paraId="37699262" w14:textId="021DED0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2D3DB879" w14:textId="04F518A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CDF914C" w14:textId="52D837C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ốc độ CPU</w:t>
            </w:r>
          </w:p>
        </w:tc>
      </w:tr>
      <w:tr w:rsidR="2C5C3F53" w:rsidRPr="00F73985" w14:paraId="45261C60"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584E704" w14:textId="5175649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0</w:t>
            </w:r>
          </w:p>
        </w:tc>
        <w:tc>
          <w:tcPr>
            <w:tcW w:w="1926" w:type="dxa"/>
          </w:tcPr>
          <w:p w14:paraId="308B6057" w14:textId="2A4A782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psetId</w:t>
            </w:r>
          </w:p>
        </w:tc>
        <w:tc>
          <w:tcPr>
            <w:tcW w:w="1926" w:type="dxa"/>
          </w:tcPr>
          <w:p w14:paraId="34D4C7E6" w14:textId="3A53F07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4A6C084" w14:textId="6BE387F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C857450" w14:textId="5189B17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Chipset</w:t>
            </w:r>
          </w:p>
        </w:tc>
      </w:tr>
      <w:tr w:rsidR="2C5C3F53" w:rsidRPr="00F73985" w14:paraId="1B35B7B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827F3BD" w14:textId="047B6C8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1</w:t>
            </w:r>
          </w:p>
        </w:tc>
        <w:tc>
          <w:tcPr>
            <w:tcW w:w="1926" w:type="dxa"/>
          </w:tcPr>
          <w:p w14:paraId="409E16BC" w14:textId="17BD9CA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PUId</w:t>
            </w:r>
          </w:p>
        </w:tc>
        <w:tc>
          <w:tcPr>
            <w:tcW w:w="1926" w:type="dxa"/>
          </w:tcPr>
          <w:p w14:paraId="272ACF96" w14:textId="2C511F4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8530386" w14:textId="09C8A05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9501ABB" w14:textId="31E424C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GPU</w:t>
            </w:r>
          </w:p>
        </w:tc>
      </w:tr>
      <w:tr w:rsidR="2C5C3F53" w:rsidRPr="00F73985" w14:paraId="0EF39B6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09698AD" w14:textId="54B3CBB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2</w:t>
            </w:r>
          </w:p>
        </w:tc>
        <w:tc>
          <w:tcPr>
            <w:tcW w:w="1926" w:type="dxa"/>
          </w:tcPr>
          <w:p w14:paraId="4B9430B4" w14:textId="51E6F51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AM</w:t>
            </w:r>
          </w:p>
        </w:tc>
        <w:tc>
          <w:tcPr>
            <w:tcW w:w="1926" w:type="dxa"/>
          </w:tcPr>
          <w:p w14:paraId="054DE660" w14:textId="5F2BCF7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623DEE2E" w14:textId="343667E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56DA1EF2" w14:textId="29D834B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ung lượng RAM (GB)</w:t>
            </w:r>
          </w:p>
        </w:tc>
      </w:tr>
      <w:tr w:rsidR="2C5C3F53" w:rsidRPr="00F73985" w14:paraId="03FCDC2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2A6E59F" w14:textId="6189292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3</w:t>
            </w:r>
          </w:p>
        </w:tc>
        <w:tc>
          <w:tcPr>
            <w:tcW w:w="1926" w:type="dxa"/>
          </w:tcPr>
          <w:p w14:paraId="36C7CF48" w14:textId="405FD86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ernalStorage</w:t>
            </w:r>
          </w:p>
        </w:tc>
        <w:tc>
          <w:tcPr>
            <w:tcW w:w="1926" w:type="dxa"/>
          </w:tcPr>
          <w:p w14:paraId="0BBDDA6C" w14:textId="20DD19E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F94DF91" w14:textId="56C80FE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F4486DA" w14:textId="70B0F1B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ung lượng bộ nhớ trong (GB)</w:t>
            </w:r>
          </w:p>
        </w:tc>
      </w:tr>
      <w:tr w:rsidR="2C5C3F53" w:rsidRPr="00F73985" w14:paraId="4B86B03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89E5A5D" w14:textId="4F39888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4</w:t>
            </w:r>
          </w:p>
        </w:tc>
        <w:tc>
          <w:tcPr>
            <w:tcW w:w="1926" w:type="dxa"/>
          </w:tcPr>
          <w:p w14:paraId="3CE9A6A6" w14:textId="6F0060F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orageUpTo</w:t>
            </w:r>
          </w:p>
        </w:tc>
        <w:tc>
          <w:tcPr>
            <w:tcW w:w="1926" w:type="dxa"/>
          </w:tcPr>
          <w:p w14:paraId="1866FDFA" w14:textId="5CFE10E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53804C76" w14:textId="3DB0C82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6C879408" w14:textId="3FEE711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ỗ trợ dung lượng (GB)</w:t>
            </w:r>
          </w:p>
        </w:tc>
      </w:tr>
      <w:tr w:rsidR="2C5C3F53" w:rsidRPr="00F73985" w14:paraId="2C25967B"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3B57D50" w14:textId="57FE4079"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5</w:t>
            </w:r>
          </w:p>
        </w:tc>
        <w:tc>
          <w:tcPr>
            <w:tcW w:w="1926" w:type="dxa"/>
          </w:tcPr>
          <w:p w14:paraId="17BA1281" w14:textId="1BB4BD8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rdSlotTypeId</w:t>
            </w:r>
          </w:p>
        </w:tc>
        <w:tc>
          <w:tcPr>
            <w:tcW w:w="1926" w:type="dxa"/>
          </w:tcPr>
          <w:p w14:paraId="3AC51569" w14:textId="3FC8562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39082BD" w14:textId="334D760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3ACEF3EC" w14:textId="51FB40B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CardSlotType</w:t>
            </w:r>
          </w:p>
        </w:tc>
      </w:tr>
      <w:tr w:rsidR="2C5C3F53" w:rsidRPr="00F73985" w14:paraId="21418751"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488B2DE" w14:textId="55F9771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6</w:t>
            </w:r>
          </w:p>
        </w:tc>
        <w:tc>
          <w:tcPr>
            <w:tcW w:w="1926" w:type="dxa"/>
          </w:tcPr>
          <w:p w14:paraId="598D6FAA" w14:textId="7940640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TypeId</w:t>
            </w:r>
          </w:p>
        </w:tc>
        <w:tc>
          <w:tcPr>
            <w:tcW w:w="1926" w:type="dxa"/>
          </w:tcPr>
          <w:p w14:paraId="744DAD5A" w14:textId="048FE5E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354E132F" w14:textId="53F9300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F17F987" w14:textId="1F46861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ngoại đến bảng BatteryType</w:t>
            </w:r>
          </w:p>
        </w:tc>
      </w:tr>
      <w:tr w:rsidR="2C5C3F53" w:rsidRPr="00F73985" w14:paraId="100D2E0D"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B2DA0BF" w14:textId="6A6898E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7</w:t>
            </w:r>
          </w:p>
        </w:tc>
        <w:tc>
          <w:tcPr>
            <w:tcW w:w="1926" w:type="dxa"/>
          </w:tcPr>
          <w:p w14:paraId="5E3DA422" w14:textId="5C519E5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Capacity</w:t>
            </w:r>
          </w:p>
        </w:tc>
        <w:tc>
          <w:tcPr>
            <w:tcW w:w="1926" w:type="dxa"/>
          </w:tcPr>
          <w:p w14:paraId="58B85ECA" w14:textId="38C11AA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B230EA7" w14:textId="5D03307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62FAC91" w14:textId="315A448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ung lượng pin</w:t>
            </w:r>
          </w:p>
        </w:tc>
      </w:tr>
      <w:tr w:rsidR="2C5C3F53" w:rsidRPr="00F73985" w14:paraId="664AE31B"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ADD8896" w14:textId="72A9D16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8</w:t>
            </w:r>
          </w:p>
        </w:tc>
        <w:tc>
          <w:tcPr>
            <w:tcW w:w="1926" w:type="dxa"/>
          </w:tcPr>
          <w:p w14:paraId="1DD5DDA8" w14:textId="6412131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Removable</w:t>
            </w:r>
          </w:p>
        </w:tc>
        <w:tc>
          <w:tcPr>
            <w:tcW w:w="1926" w:type="dxa"/>
          </w:tcPr>
          <w:p w14:paraId="4BF8AEF3" w14:textId="4D545A1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ool</w:t>
            </w:r>
          </w:p>
        </w:tc>
        <w:tc>
          <w:tcPr>
            <w:tcW w:w="1926" w:type="dxa"/>
          </w:tcPr>
          <w:p w14:paraId="7FC15ED4" w14:textId="329455D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CEF94F7" w14:textId="35A09C1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in rời</w:t>
            </w:r>
          </w:p>
        </w:tc>
      </w:tr>
      <w:tr w:rsidR="2C5C3F53" w:rsidRPr="00F73985" w14:paraId="28307BF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0D821F5" w14:textId="65A0434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9</w:t>
            </w:r>
          </w:p>
        </w:tc>
        <w:tc>
          <w:tcPr>
            <w:tcW w:w="1926" w:type="dxa"/>
          </w:tcPr>
          <w:p w14:paraId="430AB46D" w14:textId="558A366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imCount</w:t>
            </w:r>
          </w:p>
        </w:tc>
        <w:tc>
          <w:tcPr>
            <w:tcW w:w="1926" w:type="dxa"/>
          </w:tcPr>
          <w:p w14:paraId="56B4523F" w14:textId="7558C9B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E73A530" w14:textId="4CA467D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9535083" w14:textId="405FD67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ố lượng sim</w:t>
            </w:r>
          </w:p>
        </w:tc>
      </w:tr>
      <w:tr w:rsidR="2C5C3F53" w:rsidRPr="00F73985" w14:paraId="39F00C1F"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16F9E53" w14:textId="4ABF2A5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4E8FF835" w14:textId="10A2414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reeGDescription</w:t>
            </w:r>
          </w:p>
        </w:tc>
        <w:tc>
          <w:tcPr>
            <w:tcW w:w="1926" w:type="dxa"/>
          </w:tcPr>
          <w:p w14:paraId="0DD1BDCF" w14:textId="2B55DD2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72892A09" w14:textId="144426E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5CD61915" w14:textId="039EAF4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3G</w:t>
            </w:r>
          </w:p>
        </w:tc>
      </w:tr>
      <w:tr w:rsidR="2C5C3F53" w:rsidRPr="00F73985" w14:paraId="6487B280"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335A1D5" w14:textId="627503A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1</w:t>
            </w:r>
          </w:p>
        </w:tc>
        <w:tc>
          <w:tcPr>
            <w:tcW w:w="1926" w:type="dxa"/>
          </w:tcPr>
          <w:p w14:paraId="2AB694C3" w14:textId="4D4C673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FourGDescription</w:t>
            </w:r>
          </w:p>
        </w:tc>
        <w:tc>
          <w:tcPr>
            <w:tcW w:w="1926" w:type="dxa"/>
          </w:tcPr>
          <w:p w14:paraId="5C8611B6" w14:textId="7CA3285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186A8600" w14:textId="2BF516D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1D968707" w14:textId="798B70F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4G</w:t>
            </w:r>
          </w:p>
        </w:tc>
      </w:tr>
      <w:tr w:rsidR="2C5C3F53" w:rsidRPr="00F73985" w14:paraId="6FE30A3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3221933" w14:textId="68C6AEFF"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2</w:t>
            </w:r>
          </w:p>
        </w:tc>
        <w:tc>
          <w:tcPr>
            <w:tcW w:w="1926" w:type="dxa"/>
          </w:tcPr>
          <w:p w14:paraId="2E901617" w14:textId="57F5467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PSDescription</w:t>
            </w:r>
          </w:p>
        </w:tc>
        <w:tc>
          <w:tcPr>
            <w:tcW w:w="1926" w:type="dxa"/>
          </w:tcPr>
          <w:p w14:paraId="322E83BC" w14:textId="7903A93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String </w:t>
            </w:r>
          </w:p>
        </w:tc>
        <w:tc>
          <w:tcPr>
            <w:tcW w:w="1926" w:type="dxa"/>
          </w:tcPr>
          <w:p w14:paraId="31FBCEDB" w14:textId="37CD5FA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6127FB1E" w14:textId="5BEAADB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GPS</w:t>
            </w:r>
          </w:p>
        </w:tc>
      </w:tr>
      <w:tr w:rsidR="2C5C3F53" w:rsidRPr="00F73985" w14:paraId="020292F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367F8C3" w14:textId="5B7367B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3</w:t>
            </w:r>
          </w:p>
        </w:tc>
        <w:tc>
          <w:tcPr>
            <w:tcW w:w="1926" w:type="dxa"/>
          </w:tcPr>
          <w:p w14:paraId="054275C2" w14:textId="4D570F2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luetoothDescription</w:t>
            </w:r>
          </w:p>
        </w:tc>
        <w:tc>
          <w:tcPr>
            <w:tcW w:w="1926" w:type="dxa"/>
          </w:tcPr>
          <w:p w14:paraId="606097A0" w14:textId="0B329F7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19E2338A" w14:textId="14EFE1D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55 ký tự</w:t>
            </w:r>
          </w:p>
        </w:tc>
        <w:tc>
          <w:tcPr>
            <w:tcW w:w="1926" w:type="dxa"/>
          </w:tcPr>
          <w:p w14:paraId="57DC36BD" w14:textId="3F6F9BD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ô tả Bluetooth</w:t>
            </w:r>
          </w:p>
        </w:tc>
      </w:tr>
    </w:tbl>
    <w:p w14:paraId="51A10D22" w14:textId="5ACB858F" w:rsidR="2C5C3F53" w:rsidRPr="00F73985" w:rsidRDefault="2C5C3F53" w:rsidP="00AC2531">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p>
    <w:p w14:paraId="3F5DFE74" w14:textId="4CCFA321"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OperatingSystem</w:t>
      </w:r>
    </w:p>
    <w:tbl>
      <w:tblPr>
        <w:tblStyle w:val="GridTable1Light-Accent1"/>
        <w:tblW w:w="0" w:type="auto"/>
        <w:tblLook w:val="04A0" w:firstRow="1" w:lastRow="0" w:firstColumn="1" w:lastColumn="0" w:noHBand="0" w:noVBand="1"/>
      </w:tblPr>
      <w:tblGrid>
        <w:gridCol w:w="1923"/>
        <w:gridCol w:w="1924"/>
        <w:gridCol w:w="1924"/>
        <w:gridCol w:w="1924"/>
        <w:gridCol w:w="1925"/>
      </w:tblGrid>
      <w:tr w:rsidR="2C5C3F53" w:rsidRPr="00F73985" w14:paraId="5E158D2E"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736F1D9E" w14:textId="43D9E969"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6599C686" w14:textId="256DCB5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45199D4B" w14:textId="7E07205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67964454" w14:textId="6B27757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45B6E18D" w14:textId="21AC06E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5E732D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3B7A23A" w14:textId="2A69BB0C"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5B1DA1EE" w14:textId="08102C1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OSId</w:t>
            </w:r>
          </w:p>
        </w:tc>
        <w:tc>
          <w:tcPr>
            <w:tcW w:w="1926" w:type="dxa"/>
          </w:tcPr>
          <w:p w14:paraId="4B4BE1A7" w14:textId="5A4E2DD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41EFF37C" w14:textId="02740A0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D648B3B" w14:textId="265BF3D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142E0FAB"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E890842" w14:textId="7323EE5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01D1A943" w14:textId="72ED9F9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OSName</w:t>
            </w:r>
          </w:p>
        </w:tc>
        <w:tc>
          <w:tcPr>
            <w:tcW w:w="1926" w:type="dxa"/>
          </w:tcPr>
          <w:p w14:paraId="63166D52" w14:textId="073C165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79E32E38" w14:textId="455735D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5FB05415" w14:textId="4DEA86D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5D3FA54B" w14:textId="704BBEF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3D4ED526" w14:textId="333A4387"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ScreenStandard</w:t>
      </w:r>
    </w:p>
    <w:tbl>
      <w:tblPr>
        <w:tblStyle w:val="GridTable1Light-Accent1"/>
        <w:tblW w:w="0" w:type="auto"/>
        <w:tblLook w:val="04A0" w:firstRow="1" w:lastRow="0" w:firstColumn="1" w:lastColumn="0" w:noHBand="0" w:noVBand="1"/>
      </w:tblPr>
      <w:tblGrid>
        <w:gridCol w:w="1757"/>
        <w:gridCol w:w="2469"/>
        <w:gridCol w:w="1778"/>
        <w:gridCol w:w="1772"/>
        <w:gridCol w:w="1844"/>
      </w:tblGrid>
      <w:tr w:rsidR="2C5C3F53" w:rsidRPr="00F73985" w14:paraId="49099173"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1BB9B03A" w14:textId="3CD1826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045D605F" w14:textId="1D1C31A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62FAACA0" w14:textId="5FAE760C"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106533F" w14:textId="0CCC03D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0BFDB0EC" w14:textId="6377BF8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15FD0AF1"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6522070" w14:textId="4893958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3C651D5" w14:textId="1AB48AE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tandardId</w:t>
            </w:r>
          </w:p>
        </w:tc>
        <w:tc>
          <w:tcPr>
            <w:tcW w:w="1926" w:type="dxa"/>
          </w:tcPr>
          <w:p w14:paraId="15500DC5" w14:textId="6B0E69D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A05F54E" w14:textId="1586FA6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2A47F142" w14:textId="56A9A82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003EF2E2"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14A2269" w14:textId="5A2D3463"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A954533" w14:textId="1849341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tandardName</w:t>
            </w:r>
          </w:p>
        </w:tc>
        <w:tc>
          <w:tcPr>
            <w:tcW w:w="1926" w:type="dxa"/>
          </w:tcPr>
          <w:p w14:paraId="320C99E2" w14:textId="4A5796F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0CB884A9" w14:textId="6068E7D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20163648" w14:textId="0D34CC0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001FCFC3" w14:textId="3B284BB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0EC5942B" w14:textId="0A5EA94A"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lastRenderedPageBreak/>
        <w:t>ScreenSize</w:t>
      </w:r>
    </w:p>
    <w:tbl>
      <w:tblPr>
        <w:tblStyle w:val="GridTable1Light-Accent1"/>
        <w:tblW w:w="0" w:type="auto"/>
        <w:tblLook w:val="04A0" w:firstRow="1" w:lastRow="0" w:firstColumn="1" w:lastColumn="0" w:noHBand="0" w:noVBand="1"/>
      </w:tblPr>
      <w:tblGrid>
        <w:gridCol w:w="1902"/>
        <w:gridCol w:w="1992"/>
        <w:gridCol w:w="1906"/>
        <w:gridCol w:w="1905"/>
        <w:gridCol w:w="1915"/>
      </w:tblGrid>
      <w:tr w:rsidR="2C5C3F53" w:rsidRPr="00F73985" w14:paraId="2947D7DB"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121C9626" w14:textId="4CC857D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0354DB1D" w14:textId="05E811CB"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7AD42F3D" w14:textId="163D069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099B61CC" w14:textId="187739D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66F148F3" w14:textId="40C8FCC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4380156"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271DDC7" w14:textId="22E2AC3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2B6CAB4" w14:textId="7492FC3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izedId</w:t>
            </w:r>
          </w:p>
        </w:tc>
        <w:tc>
          <w:tcPr>
            <w:tcW w:w="1926" w:type="dxa"/>
          </w:tcPr>
          <w:p w14:paraId="504C49A2" w14:textId="51A6E90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1B15886" w14:textId="771766E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2D06246" w14:textId="426ABB2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11EA827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0CDA0E5" w14:textId="64D1582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245A9947" w14:textId="061609A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SizeName</w:t>
            </w:r>
          </w:p>
        </w:tc>
        <w:tc>
          <w:tcPr>
            <w:tcW w:w="1926" w:type="dxa"/>
          </w:tcPr>
          <w:p w14:paraId="75123378" w14:textId="3091494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2DD70FF5" w14:textId="169377D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04E5DF1C" w14:textId="0D88E0D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6467986F" w14:textId="5D0B503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1DEB9806" w14:textId="68DE18FD"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ScreenType</w:t>
      </w:r>
    </w:p>
    <w:tbl>
      <w:tblPr>
        <w:tblStyle w:val="GridTable1Light-Accent1"/>
        <w:tblW w:w="0" w:type="auto"/>
        <w:tblLook w:val="04A0" w:firstRow="1" w:lastRow="0" w:firstColumn="1" w:lastColumn="0" w:noHBand="0" w:noVBand="1"/>
      </w:tblPr>
      <w:tblGrid>
        <w:gridCol w:w="1876"/>
        <w:gridCol w:w="2079"/>
        <w:gridCol w:w="1882"/>
        <w:gridCol w:w="1881"/>
        <w:gridCol w:w="1902"/>
      </w:tblGrid>
      <w:tr w:rsidR="2C5C3F53" w:rsidRPr="00F73985" w14:paraId="7A6FC0C5"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074BA642" w14:textId="581E5F6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2A86641C" w14:textId="22536A2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1CF3AB66" w14:textId="258914B4"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2CFC186" w14:textId="7AD2B9EF"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2732AB62" w14:textId="606229E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449F0AA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0F515E5B" w14:textId="5CDA35D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F012BC9" w14:textId="6352956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TypeId</w:t>
            </w:r>
          </w:p>
        </w:tc>
        <w:tc>
          <w:tcPr>
            <w:tcW w:w="1926" w:type="dxa"/>
          </w:tcPr>
          <w:p w14:paraId="2FE93197" w14:textId="00190B9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5BA901C7" w14:textId="0C250C7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13CD3C6" w14:textId="53C012D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119CE6B0"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0DAAFEB" w14:textId="2DE2F7B4"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7489283C" w14:textId="4204F9C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TypeName</w:t>
            </w:r>
          </w:p>
        </w:tc>
        <w:tc>
          <w:tcPr>
            <w:tcW w:w="1926" w:type="dxa"/>
          </w:tcPr>
          <w:p w14:paraId="5DE75171" w14:textId="381C731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4C26CBA4" w14:textId="45F30BF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0333CF5A" w14:textId="65EF225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53944E35" w14:textId="37C553D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40C65C59" w14:textId="11AEC603"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ScreenResolution</w:t>
      </w:r>
    </w:p>
    <w:tbl>
      <w:tblPr>
        <w:tblStyle w:val="GridTable1Light-Accent1"/>
        <w:tblW w:w="0" w:type="auto"/>
        <w:tblLook w:val="04A0" w:firstRow="1" w:lastRow="0" w:firstColumn="1" w:lastColumn="0" w:noHBand="0" w:noVBand="1"/>
      </w:tblPr>
      <w:tblGrid>
        <w:gridCol w:w="1697"/>
        <w:gridCol w:w="2671"/>
        <w:gridCol w:w="1724"/>
        <w:gridCol w:w="1715"/>
        <w:gridCol w:w="1813"/>
      </w:tblGrid>
      <w:tr w:rsidR="2C5C3F53" w:rsidRPr="00F73985" w14:paraId="52F73208"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7B449ABB" w14:textId="788EDDF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3FDD42CF" w14:textId="4802751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72036BDB" w14:textId="5A0EB86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3082F2C0" w14:textId="37E346ED"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739CCE3D" w14:textId="7C0885AB"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E0541D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673B8AA" w14:textId="7A39857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459A73E2" w14:textId="6B1B79D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ResolutionId</w:t>
            </w:r>
          </w:p>
        </w:tc>
        <w:tc>
          <w:tcPr>
            <w:tcW w:w="1926" w:type="dxa"/>
          </w:tcPr>
          <w:p w14:paraId="0A8F28FF" w14:textId="3B251AD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5E58636" w14:textId="6C60589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19195E51" w14:textId="0628DA5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5BEF38D4"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79DA7AA" w14:textId="35E332C8"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08D7E1BA" w14:textId="64F8602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creenResolutionValue</w:t>
            </w:r>
          </w:p>
        </w:tc>
        <w:tc>
          <w:tcPr>
            <w:tcW w:w="1926" w:type="dxa"/>
          </w:tcPr>
          <w:p w14:paraId="4875FEBE" w14:textId="64F5B11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300D1757" w14:textId="4016304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66514711" w14:textId="4CA4539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619B3583" w14:textId="3B3DE3D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5AF5ED55" w14:textId="4197DF31"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CardSlotType</w:t>
      </w:r>
    </w:p>
    <w:tbl>
      <w:tblPr>
        <w:tblStyle w:val="GridTable1Light-Accent1"/>
        <w:tblW w:w="0" w:type="auto"/>
        <w:tblLook w:val="04A0" w:firstRow="1" w:lastRow="0" w:firstColumn="1" w:lastColumn="0" w:noHBand="0" w:noVBand="1"/>
      </w:tblPr>
      <w:tblGrid>
        <w:gridCol w:w="1811"/>
        <w:gridCol w:w="2296"/>
        <w:gridCol w:w="1824"/>
        <w:gridCol w:w="1820"/>
        <w:gridCol w:w="1869"/>
      </w:tblGrid>
      <w:tr w:rsidR="2C5C3F53" w:rsidRPr="00F73985" w14:paraId="5CB7C327"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233EA023" w14:textId="084A887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0183ED1F" w14:textId="6AE161D7"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388EC8FC" w14:textId="159F3702"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01F23A33" w14:textId="484DB2A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747C5C09" w14:textId="6C662DF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0FB3A854"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CD90F01" w14:textId="290DDBF9"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702AB0A3" w14:textId="32EA712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rdSlotTypeId</w:t>
            </w:r>
          </w:p>
        </w:tc>
        <w:tc>
          <w:tcPr>
            <w:tcW w:w="1926" w:type="dxa"/>
          </w:tcPr>
          <w:p w14:paraId="36DC504E" w14:textId="185E2E3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175EFA1" w14:textId="34A3F04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5BF2839B" w14:textId="4F22995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65D32FF1"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72084AC" w14:textId="46B00486"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6110447" w14:textId="0FA1EF4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ardSlotTypeName</w:t>
            </w:r>
          </w:p>
        </w:tc>
        <w:tc>
          <w:tcPr>
            <w:tcW w:w="1926" w:type="dxa"/>
          </w:tcPr>
          <w:p w14:paraId="1CA655A3" w14:textId="3EFAF3D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1B127F1B" w14:textId="7C77AF2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09A6C356" w14:textId="7EE235C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53D8B6CB" w14:textId="4E50B5C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0DF671BB" w14:textId="23662573"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GPU</w:t>
      </w:r>
    </w:p>
    <w:tbl>
      <w:tblPr>
        <w:tblStyle w:val="GridTable1Light-Accent1"/>
        <w:tblW w:w="0" w:type="auto"/>
        <w:tblLook w:val="04A0" w:firstRow="1" w:lastRow="0" w:firstColumn="1" w:lastColumn="0" w:noHBand="0" w:noVBand="1"/>
      </w:tblPr>
      <w:tblGrid>
        <w:gridCol w:w="1922"/>
        <w:gridCol w:w="1925"/>
        <w:gridCol w:w="1924"/>
        <w:gridCol w:w="1924"/>
        <w:gridCol w:w="1925"/>
      </w:tblGrid>
      <w:tr w:rsidR="2C5C3F53" w:rsidRPr="00F73985" w14:paraId="1DCA90B2"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183D3DA9" w14:textId="1E0499E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7A8C2BD5" w14:textId="45866BC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254F4DB6" w14:textId="02FC97D6"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58D78003" w14:textId="02F4D7CD"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4C8DD758" w14:textId="5C15D9BE"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FEBE8BA"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309F68C2" w14:textId="2819E4B2"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0899F707" w14:textId="3A6D9AE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PUId</w:t>
            </w:r>
          </w:p>
        </w:tc>
        <w:tc>
          <w:tcPr>
            <w:tcW w:w="1926" w:type="dxa"/>
          </w:tcPr>
          <w:p w14:paraId="682FA49C" w14:textId="3FAD9F1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1D57EDE7" w14:textId="7401D14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0E64FA2" w14:textId="56B15B7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3C89D7C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C931661" w14:textId="2D6F62A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178FE8B" w14:textId="1B20AB7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PUName</w:t>
            </w:r>
          </w:p>
        </w:tc>
        <w:tc>
          <w:tcPr>
            <w:tcW w:w="1926" w:type="dxa"/>
          </w:tcPr>
          <w:p w14:paraId="2C526369" w14:textId="272F5B5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7F6AE056" w14:textId="13A9E29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1166665E" w14:textId="613EA42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39CCE82D" w14:textId="06C715E2" w:rsidR="2C5C3F53" w:rsidRPr="00F73985" w:rsidRDefault="2C5C3F53" w:rsidP="00AC2531">
      <w:pPr>
        <w:pStyle w:val="NormalWeb"/>
        <w:shd w:val="clear" w:color="auto" w:fill="FFFFFF" w:themeFill="background1"/>
        <w:spacing w:before="120" w:beforeAutospacing="0" w:after="120" w:afterAutospacing="0" w:line="336" w:lineRule="atLeast"/>
        <w:ind w:left="1080"/>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68D9DD72" w14:textId="13049842"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Chipset</w:t>
      </w:r>
    </w:p>
    <w:tbl>
      <w:tblPr>
        <w:tblStyle w:val="GridTable1Light-Accent1"/>
        <w:tblW w:w="0" w:type="auto"/>
        <w:tblLook w:val="04A0" w:firstRow="1" w:lastRow="0" w:firstColumn="1" w:lastColumn="0" w:noHBand="0" w:noVBand="1"/>
      </w:tblPr>
      <w:tblGrid>
        <w:gridCol w:w="1923"/>
        <w:gridCol w:w="1925"/>
        <w:gridCol w:w="1924"/>
        <w:gridCol w:w="1923"/>
        <w:gridCol w:w="1925"/>
      </w:tblGrid>
      <w:tr w:rsidR="2C5C3F53" w:rsidRPr="00F73985" w14:paraId="018100A5"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3F42345A" w14:textId="3DA8838A"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04E9D48A" w14:textId="7B0DC07A"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73C738EC" w14:textId="22261CDB"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61CEF2B8" w14:textId="7BCDF71F"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23D4F662" w14:textId="0C28B00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376CD75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6173B578" w14:textId="1EF49919"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lastRenderedPageBreak/>
              <w:t>1</w:t>
            </w:r>
          </w:p>
        </w:tc>
        <w:tc>
          <w:tcPr>
            <w:tcW w:w="1926" w:type="dxa"/>
          </w:tcPr>
          <w:p w14:paraId="61E239E9" w14:textId="2724473D"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psetId</w:t>
            </w:r>
          </w:p>
        </w:tc>
        <w:tc>
          <w:tcPr>
            <w:tcW w:w="1926" w:type="dxa"/>
          </w:tcPr>
          <w:p w14:paraId="7C525915" w14:textId="1F8518B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65AF2AE7" w14:textId="47649564"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05A51CD0" w14:textId="2B16EC2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470DC9CD"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48E00E24" w14:textId="246B754B"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1B810A99" w14:textId="2B832B8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ipsetName</w:t>
            </w:r>
          </w:p>
        </w:tc>
        <w:tc>
          <w:tcPr>
            <w:tcW w:w="1926" w:type="dxa"/>
          </w:tcPr>
          <w:p w14:paraId="14145315" w14:textId="2D6564C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6DE98807" w14:textId="09B12B2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44BAE754" w14:textId="3700FCF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282DAE3C" w14:textId="16A7AA6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5B04D35E" w14:textId="71635E9E"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BatteryType</w:t>
      </w:r>
    </w:p>
    <w:tbl>
      <w:tblPr>
        <w:tblStyle w:val="GridTable1Light-Accent1"/>
        <w:tblW w:w="0" w:type="auto"/>
        <w:tblLook w:val="04A0" w:firstRow="1" w:lastRow="0" w:firstColumn="1" w:lastColumn="0" w:noHBand="0" w:noVBand="1"/>
      </w:tblPr>
      <w:tblGrid>
        <w:gridCol w:w="1859"/>
        <w:gridCol w:w="2137"/>
        <w:gridCol w:w="1867"/>
        <w:gridCol w:w="1864"/>
        <w:gridCol w:w="1893"/>
      </w:tblGrid>
      <w:tr w:rsidR="2C5C3F53" w:rsidRPr="00F73985" w14:paraId="010069B3"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342A4548" w14:textId="2211966E"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624D11E0" w14:textId="071DE7D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644B238C" w14:textId="38414C0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3CACA072" w14:textId="0C8AA06B"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60FBFA67" w14:textId="2C34AEB1"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6B5C32F9"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28932B2" w14:textId="42C77D2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607F4665" w14:textId="5B319C1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TypeId</w:t>
            </w:r>
          </w:p>
        </w:tc>
        <w:tc>
          <w:tcPr>
            <w:tcW w:w="1926" w:type="dxa"/>
          </w:tcPr>
          <w:p w14:paraId="03904785" w14:textId="08A0138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0C02C449" w14:textId="78645CA7"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1B33E3B" w14:textId="525C808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2A771E43"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5CC69349" w14:textId="057B0E7D"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59765C2B" w14:textId="7D3D82C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atteryTypeName</w:t>
            </w:r>
          </w:p>
        </w:tc>
        <w:tc>
          <w:tcPr>
            <w:tcW w:w="1926" w:type="dxa"/>
          </w:tcPr>
          <w:p w14:paraId="1FAE5F29" w14:textId="0D7494E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70425C1C" w14:textId="3B78B6C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6F759264" w14:textId="6571606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03818319" w14:textId="08DAD96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63DF90DD" w14:textId="225E67F7" w:rsidR="2C5C3F53" w:rsidRPr="00F73985" w:rsidRDefault="2C5C3F53" w:rsidP="00AC2531">
      <w:pPr>
        <w:pStyle w:val="NormalWeb"/>
        <w:numPr>
          <w:ilvl w:val="1"/>
          <w:numId w:val="26"/>
        </w:numPr>
        <w:shd w:val="clear" w:color="auto" w:fill="FFFFFF" w:themeFill="background1"/>
        <w:spacing w:before="120" w:beforeAutospacing="0" w:after="120" w:afterAutospacing="0" w:line="336" w:lineRule="atLeast"/>
        <w:ind w:left="1080" w:hanging="540"/>
        <w:jc w:val="both"/>
        <w:rPr>
          <w:rFonts w:asciiTheme="majorHAnsi" w:hAnsiTheme="majorHAnsi" w:cstheme="majorHAnsi"/>
          <w:sz w:val="26"/>
          <w:szCs w:val="26"/>
        </w:rPr>
      </w:pPr>
      <w:r w:rsidRPr="00F73985">
        <w:rPr>
          <w:rFonts w:asciiTheme="majorHAnsi" w:hAnsiTheme="majorHAnsi" w:cstheme="majorHAnsi"/>
          <w:sz w:val="26"/>
          <w:szCs w:val="26"/>
        </w:rPr>
        <w:t>WifiType</w:t>
      </w:r>
    </w:p>
    <w:tbl>
      <w:tblPr>
        <w:tblStyle w:val="GridTable1Light-Accent1"/>
        <w:tblW w:w="0" w:type="auto"/>
        <w:tblLook w:val="04A0" w:firstRow="1" w:lastRow="0" w:firstColumn="1" w:lastColumn="0" w:noHBand="0" w:noVBand="1"/>
      </w:tblPr>
      <w:tblGrid>
        <w:gridCol w:w="1923"/>
        <w:gridCol w:w="1926"/>
        <w:gridCol w:w="1923"/>
        <w:gridCol w:w="1923"/>
        <w:gridCol w:w="1925"/>
      </w:tblGrid>
      <w:tr w:rsidR="2C5C3F53" w:rsidRPr="00F73985" w14:paraId="4371402B"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46DC65D8" w14:textId="3ECF2BA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451BF884" w14:textId="03D47555"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16CD606B" w14:textId="2C2A98F0"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1619E7C8" w14:textId="70A7A868"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09C04673" w14:textId="11DBE9D9"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32EE7AA8"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7FABC6CD" w14:textId="2691D2A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3F4B880D" w14:textId="5BD8509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ifiTypeId</w:t>
            </w:r>
          </w:p>
        </w:tc>
        <w:tc>
          <w:tcPr>
            <w:tcW w:w="1926" w:type="dxa"/>
          </w:tcPr>
          <w:p w14:paraId="7BFA8F01" w14:textId="636FBF16"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7EE278FA" w14:textId="14B1445A"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534DC08E" w14:textId="7D02F88C"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tự động tăng</w:t>
            </w:r>
          </w:p>
        </w:tc>
      </w:tr>
      <w:tr w:rsidR="2C5C3F53" w:rsidRPr="00F73985" w14:paraId="465CF9D7"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D7BA89D" w14:textId="16022597"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11D6FDE6" w14:textId="142A7391"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ifiTypeName</w:t>
            </w:r>
          </w:p>
        </w:tc>
        <w:tc>
          <w:tcPr>
            <w:tcW w:w="1926" w:type="dxa"/>
          </w:tcPr>
          <w:p w14:paraId="4A1201E6" w14:textId="469C6C8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String</w:t>
            </w:r>
          </w:p>
        </w:tc>
        <w:tc>
          <w:tcPr>
            <w:tcW w:w="1926" w:type="dxa"/>
          </w:tcPr>
          <w:p w14:paraId="023CF0BB" w14:textId="4D003045"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20</w:t>
            </w:r>
          </w:p>
        </w:tc>
        <w:tc>
          <w:tcPr>
            <w:tcW w:w="1926" w:type="dxa"/>
          </w:tcPr>
          <w:p w14:paraId="1691B431" w14:textId="766E65AE"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Giá trị</w:t>
            </w:r>
          </w:p>
        </w:tc>
      </w:tr>
    </w:tbl>
    <w:p w14:paraId="7A8675D5" w14:textId="0479011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 xml:space="preserve"> </w:t>
      </w:r>
    </w:p>
    <w:p w14:paraId="53E1E2CE" w14:textId="2EAF49CB" w:rsidR="2C5C3F53" w:rsidRPr="00F73985" w:rsidRDefault="2C5C3F53" w:rsidP="00F02A6B">
      <w:pPr>
        <w:pStyle w:val="ListParagraph"/>
        <w:numPr>
          <w:ilvl w:val="1"/>
          <w:numId w:val="12"/>
        </w:numPr>
        <w:rPr>
          <w:rFonts w:asciiTheme="majorHAnsi" w:hAnsiTheme="majorHAnsi" w:cstheme="majorHAnsi"/>
          <w:sz w:val="26"/>
          <w:szCs w:val="26"/>
        </w:rPr>
      </w:pPr>
      <w:r w:rsidRPr="00F73985">
        <w:rPr>
          <w:rFonts w:asciiTheme="majorHAnsi" w:hAnsiTheme="majorHAnsi" w:cstheme="majorHAnsi"/>
          <w:sz w:val="26"/>
          <w:szCs w:val="26"/>
        </w:rPr>
        <w:t>MobileDetail_WifiType</w:t>
      </w:r>
    </w:p>
    <w:tbl>
      <w:tblPr>
        <w:tblStyle w:val="GridTable1Light-Accent1"/>
        <w:tblW w:w="0" w:type="auto"/>
        <w:tblLook w:val="04A0" w:firstRow="1" w:lastRow="0" w:firstColumn="1" w:lastColumn="0" w:noHBand="0" w:noVBand="1"/>
      </w:tblPr>
      <w:tblGrid>
        <w:gridCol w:w="1923"/>
        <w:gridCol w:w="1926"/>
        <w:gridCol w:w="1923"/>
        <w:gridCol w:w="1923"/>
        <w:gridCol w:w="1925"/>
      </w:tblGrid>
      <w:tr w:rsidR="2C5C3F53" w:rsidRPr="00F73985" w14:paraId="7C271191" w14:textId="77777777" w:rsidTr="2C5C3F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6" w:type="dxa"/>
          </w:tcPr>
          <w:p w14:paraId="0CCCADB7" w14:textId="71984C21"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1926" w:type="dxa"/>
          </w:tcPr>
          <w:p w14:paraId="743C7388" w14:textId="5A20BC53"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uộc tính</w:t>
            </w:r>
          </w:p>
        </w:tc>
        <w:tc>
          <w:tcPr>
            <w:tcW w:w="1926" w:type="dxa"/>
          </w:tcPr>
          <w:p w14:paraId="526F913D" w14:textId="4E85C9D9"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1926" w:type="dxa"/>
          </w:tcPr>
          <w:p w14:paraId="527486A7" w14:textId="1C125A76"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Rảng buộc</w:t>
            </w:r>
          </w:p>
        </w:tc>
        <w:tc>
          <w:tcPr>
            <w:tcW w:w="1926" w:type="dxa"/>
          </w:tcPr>
          <w:p w14:paraId="6C881BA8" w14:textId="1173D4D9" w:rsidR="2C5C3F53" w:rsidRPr="00F73985" w:rsidRDefault="2C5C3F53" w:rsidP="2C5C3F53">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2C5C3F53" w:rsidRPr="00F73985" w14:paraId="79CE00EE"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15A8912F" w14:textId="38464355"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1926" w:type="dxa"/>
          </w:tcPr>
          <w:p w14:paraId="128746E7" w14:textId="46F480B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obileModelId</w:t>
            </w:r>
          </w:p>
        </w:tc>
        <w:tc>
          <w:tcPr>
            <w:tcW w:w="1926" w:type="dxa"/>
          </w:tcPr>
          <w:p w14:paraId="0657F718" w14:textId="732DE399"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638CC9DD" w14:textId="13C45360"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4700A352" w14:textId="4C981893"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r w:rsidR="2C5C3F53" w:rsidRPr="00F73985" w14:paraId="3CDC1DCC" w14:textId="77777777" w:rsidTr="2C5C3F53">
        <w:tc>
          <w:tcPr>
            <w:cnfStyle w:val="001000000000" w:firstRow="0" w:lastRow="0" w:firstColumn="1" w:lastColumn="0" w:oddVBand="0" w:evenVBand="0" w:oddHBand="0" w:evenHBand="0" w:firstRowFirstColumn="0" w:firstRowLastColumn="0" w:lastRowFirstColumn="0" w:lastRowLastColumn="0"/>
            <w:tcW w:w="1926" w:type="dxa"/>
          </w:tcPr>
          <w:p w14:paraId="29852DD5" w14:textId="21A938C0" w:rsidR="2C5C3F53" w:rsidRPr="00F73985" w:rsidRDefault="2C5C3F53" w:rsidP="2C5C3F53">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1926" w:type="dxa"/>
          </w:tcPr>
          <w:p w14:paraId="066041D0" w14:textId="224795EF"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ifiTypeId</w:t>
            </w:r>
          </w:p>
        </w:tc>
        <w:tc>
          <w:tcPr>
            <w:tcW w:w="1926" w:type="dxa"/>
          </w:tcPr>
          <w:p w14:paraId="271C6DF7" w14:textId="39F0007B"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t</w:t>
            </w:r>
          </w:p>
        </w:tc>
        <w:tc>
          <w:tcPr>
            <w:tcW w:w="1926" w:type="dxa"/>
          </w:tcPr>
          <w:p w14:paraId="284A8202" w14:textId="6F9E3562"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c>
          <w:tcPr>
            <w:tcW w:w="1926" w:type="dxa"/>
          </w:tcPr>
          <w:p w14:paraId="738E1CA7" w14:textId="3EFA14E8" w:rsidR="2C5C3F53" w:rsidRPr="00F73985" w:rsidRDefault="2C5C3F53" w:rsidP="2C5C3F5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Khóa chính, khóa ngoại</w:t>
            </w:r>
          </w:p>
        </w:tc>
      </w:tr>
    </w:tbl>
    <w:p w14:paraId="307FD027" w14:textId="76E6D1BD" w:rsidR="493F369B" w:rsidRPr="00F73985" w:rsidRDefault="493F369B" w:rsidP="493F369B">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p>
    <w:p w14:paraId="662DC867"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147" w:name="_Toc408585172"/>
      <w:bookmarkStart w:id="148" w:name="_Toc408595103"/>
      <w:bookmarkStart w:id="149" w:name="_Toc408617501"/>
      <w:r w:rsidRPr="00F73985">
        <w:rPr>
          <w:rFonts w:asciiTheme="majorHAnsi" w:hAnsiTheme="majorHAnsi" w:cstheme="majorHAnsi"/>
          <w:sz w:val="26"/>
          <w:szCs w:val="26"/>
        </w:rPr>
        <w:t>THIẾT KẾ KIẾN TRÚC</w:t>
      </w:r>
      <w:bookmarkEnd w:id="147"/>
      <w:bookmarkEnd w:id="148"/>
      <w:bookmarkEnd w:id="149"/>
    </w:p>
    <w:p w14:paraId="3432B987" w14:textId="023EC407" w:rsidR="00376089" w:rsidRPr="00AC2531" w:rsidRDefault="00BF2DA9" w:rsidP="00AC2531">
      <w:pPr>
        <w:pStyle w:val="NormalWeb"/>
        <w:numPr>
          <w:ilvl w:val="0"/>
          <w:numId w:val="13"/>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50" w:name="_Toc408585173"/>
      <w:bookmarkStart w:id="151" w:name="_Toc408595104"/>
      <w:bookmarkStart w:id="152" w:name="_Toc408617502"/>
      <w:r w:rsidRPr="00F73985">
        <w:rPr>
          <w:rFonts w:asciiTheme="majorHAnsi" w:hAnsiTheme="majorHAnsi" w:cstheme="majorHAnsi"/>
          <w:sz w:val="26"/>
          <w:szCs w:val="26"/>
        </w:rPr>
        <w:t>Kiến trúc hệ thống</w:t>
      </w:r>
      <w:bookmarkEnd w:id="150"/>
      <w:bookmarkEnd w:id="151"/>
      <w:bookmarkEnd w:id="152"/>
    </w:p>
    <w:p w14:paraId="5560FB14" w14:textId="513BD7E3" w:rsidR="00585813" w:rsidRPr="00F73985" w:rsidRDefault="00585813" w:rsidP="00AC2531">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53" w:name="_Toc408595105"/>
      <w:bookmarkStart w:id="154" w:name="_Toc408585174"/>
      <w:r w:rsidRPr="00F73985">
        <w:rPr>
          <w:rFonts w:asciiTheme="majorHAnsi" w:hAnsiTheme="majorHAnsi" w:cstheme="majorHAnsi"/>
          <w:sz w:val="26"/>
          <w:szCs w:val="26"/>
        </w:rPr>
        <w:t>Hệ thống sử dụng mô hình 3 layer</w:t>
      </w:r>
      <w:bookmarkEnd w:id="153"/>
    </w:p>
    <w:p w14:paraId="6136D308" w14:textId="7D49A282" w:rsidR="00585813" w:rsidRPr="00F73985" w:rsidRDefault="00585813" w:rsidP="00AC2531">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55" w:name="_Toc408595106"/>
      <w:r w:rsidRPr="00F73985">
        <w:rPr>
          <w:rFonts w:asciiTheme="majorHAnsi" w:hAnsiTheme="majorHAnsi" w:cstheme="majorHAnsi"/>
          <w:sz w:val="26"/>
          <w:szCs w:val="26"/>
        </w:rPr>
        <w:t>Các thành phần chính</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01"/>
        <w:gridCol w:w="6179"/>
      </w:tblGrid>
      <w:tr w:rsidR="00585813" w:rsidRPr="00F73985" w14:paraId="547738BE" w14:textId="77777777" w:rsidTr="00987782">
        <w:tc>
          <w:tcPr>
            <w:tcW w:w="3001" w:type="dxa"/>
          </w:tcPr>
          <w:p w14:paraId="0F5FA658" w14:textId="77777777" w:rsidR="00585813" w:rsidRPr="00F73985" w:rsidRDefault="00585813" w:rsidP="00987782">
            <w:pPr>
              <w:jc w:val="center"/>
              <w:rPr>
                <w:rFonts w:asciiTheme="majorHAnsi" w:hAnsiTheme="majorHAnsi" w:cstheme="majorHAnsi"/>
                <w:b/>
                <w:sz w:val="26"/>
                <w:szCs w:val="26"/>
              </w:rPr>
            </w:pPr>
            <w:r w:rsidRPr="00F73985">
              <w:rPr>
                <w:rFonts w:asciiTheme="majorHAnsi" w:hAnsiTheme="majorHAnsi" w:cstheme="majorHAnsi"/>
                <w:b/>
                <w:sz w:val="26"/>
                <w:szCs w:val="26"/>
              </w:rPr>
              <w:t>Thành phần</w:t>
            </w:r>
          </w:p>
        </w:tc>
        <w:tc>
          <w:tcPr>
            <w:tcW w:w="6179" w:type="dxa"/>
          </w:tcPr>
          <w:p w14:paraId="637D2EBF" w14:textId="77777777" w:rsidR="00585813" w:rsidRPr="00F73985" w:rsidRDefault="00585813" w:rsidP="00987782">
            <w:pPr>
              <w:jc w:val="center"/>
              <w:rPr>
                <w:rFonts w:asciiTheme="majorHAnsi" w:hAnsiTheme="majorHAnsi" w:cstheme="majorHAnsi"/>
                <w:b/>
                <w:sz w:val="26"/>
                <w:szCs w:val="26"/>
              </w:rPr>
            </w:pPr>
            <w:r w:rsidRPr="00F73985">
              <w:rPr>
                <w:rFonts w:asciiTheme="majorHAnsi" w:hAnsiTheme="majorHAnsi" w:cstheme="majorHAnsi"/>
                <w:b/>
                <w:sz w:val="26"/>
                <w:szCs w:val="26"/>
              </w:rPr>
              <w:t>Diễn giải</w:t>
            </w:r>
          </w:p>
        </w:tc>
      </w:tr>
      <w:tr w:rsidR="00585813" w:rsidRPr="00F73985" w14:paraId="6110417C" w14:textId="77777777" w:rsidTr="00987782">
        <w:tc>
          <w:tcPr>
            <w:tcW w:w="3001" w:type="dxa"/>
          </w:tcPr>
          <w:p w14:paraId="7CC8A550" w14:textId="4D22DAA8" w:rsidR="00585813" w:rsidRPr="00F73985" w:rsidRDefault="00585813"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GUI</w:t>
            </w:r>
          </w:p>
        </w:tc>
        <w:tc>
          <w:tcPr>
            <w:tcW w:w="6179" w:type="dxa"/>
          </w:tcPr>
          <w:p w14:paraId="34689EF5" w14:textId="77777777" w:rsidR="00585813"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Thành phần xử lý giao diện hiển thị với end user</w:t>
            </w:r>
          </w:p>
          <w:p w14:paraId="44D4700C" w14:textId="77777777" w:rsidR="00987782"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Quản lý các yêu cầu/trả lời từ/đến người dùng</w:t>
            </w:r>
          </w:p>
          <w:p w14:paraId="0DD450B6" w14:textId="77777777" w:rsidR="00987782"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Điểu khiển luồng hiển thị giao diện</w:t>
            </w:r>
          </w:p>
          <w:p w14:paraId="387AFB87" w14:textId="731E71EB" w:rsidR="00987782" w:rsidRPr="00F73985" w:rsidRDefault="00987782" w:rsidP="00987782">
            <w:pPr>
              <w:rPr>
                <w:rFonts w:asciiTheme="majorHAnsi" w:hAnsiTheme="majorHAnsi" w:cstheme="majorHAnsi"/>
                <w:sz w:val="26"/>
                <w:szCs w:val="26"/>
                <w:lang w:val="fr-FR"/>
              </w:rPr>
            </w:pPr>
            <w:r w:rsidRPr="00F73985">
              <w:rPr>
                <w:rFonts w:asciiTheme="majorHAnsi" w:hAnsiTheme="majorHAnsi" w:cstheme="majorHAnsi"/>
                <w:sz w:val="26"/>
                <w:szCs w:val="26"/>
                <w:lang w:val="fr-FR"/>
              </w:rPr>
              <w:t>Xử lý các UI validation</w:t>
            </w:r>
          </w:p>
        </w:tc>
      </w:tr>
      <w:tr w:rsidR="00585813" w:rsidRPr="00F73985" w14:paraId="12431887" w14:textId="77777777" w:rsidTr="00987782">
        <w:tc>
          <w:tcPr>
            <w:tcW w:w="3001" w:type="dxa"/>
          </w:tcPr>
          <w:p w14:paraId="47AD0AE9" w14:textId="647CCADE" w:rsidR="00585813"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lastRenderedPageBreak/>
              <w:t>BUS</w:t>
            </w:r>
          </w:p>
        </w:tc>
        <w:tc>
          <w:tcPr>
            <w:tcW w:w="6179" w:type="dxa"/>
          </w:tcPr>
          <w:p w14:paraId="1C056137" w14:textId="77777777" w:rsidR="00585813"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Thành phần xử lý nghiệp vụ</w:t>
            </w:r>
          </w:p>
          <w:p w14:paraId="548876D1" w14:textId="6D86CA6F" w:rsidR="00987782" w:rsidRPr="00F73985" w:rsidRDefault="00987782" w:rsidP="00987782">
            <w:pPr>
              <w:rPr>
                <w:rFonts w:asciiTheme="majorHAnsi" w:hAnsiTheme="majorHAnsi" w:cstheme="majorHAnsi"/>
                <w:sz w:val="26"/>
                <w:szCs w:val="26"/>
                <w:lang w:val="fr-FR"/>
              </w:rPr>
            </w:pPr>
            <w:r w:rsidRPr="00F73985">
              <w:rPr>
                <w:rFonts w:asciiTheme="majorHAnsi" w:hAnsiTheme="majorHAnsi" w:cstheme="majorHAnsi"/>
                <w:sz w:val="26"/>
                <w:szCs w:val="26"/>
                <w:lang w:val="fr-FR"/>
              </w:rPr>
              <w:t>Xử lý các logic và validation</w:t>
            </w:r>
          </w:p>
        </w:tc>
      </w:tr>
      <w:tr w:rsidR="00585813" w:rsidRPr="00F73985" w14:paraId="5763445F" w14:textId="77777777" w:rsidTr="00987782">
        <w:tc>
          <w:tcPr>
            <w:tcW w:w="3001" w:type="dxa"/>
          </w:tcPr>
          <w:p w14:paraId="3310BC66" w14:textId="155133B6" w:rsidR="00585813"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DAO</w:t>
            </w:r>
          </w:p>
        </w:tc>
        <w:tc>
          <w:tcPr>
            <w:tcW w:w="6179" w:type="dxa"/>
          </w:tcPr>
          <w:p w14:paraId="2418683A" w14:textId="2EED7421" w:rsidR="00585813" w:rsidRPr="00F73985" w:rsidRDefault="00987782" w:rsidP="00987782">
            <w:pPr>
              <w:rPr>
                <w:rFonts w:asciiTheme="majorHAnsi" w:hAnsiTheme="majorHAnsi" w:cstheme="majorHAnsi"/>
                <w:sz w:val="26"/>
                <w:szCs w:val="26"/>
                <w:lang w:val="en-US"/>
              </w:rPr>
            </w:pPr>
            <w:r w:rsidRPr="00F73985">
              <w:rPr>
                <w:rFonts w:asciiTheme="majorHAnsi" w:hAnsiTheme="majorHAnsi" w:cstheme="majorHAnsi"/>
                <w:sz w:val="26"/>
                <w:szCs w:val="26"/>
                <w:lang w:val="en-US"/>
              </w:rPr>
              <w:t>Thành phần xử lý cơ sở dữ liệu</w:t>
            </w:r>
          </w:p>
        </w:tc>
      </w:tr>
    </w:tbl>
    <w:p w14:paraId="5672C750" w14:textId="3084DF17"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bookmarkStart w:id="156" w:name="_Toc408595107"/>
      <w:r w:rsidRPr="00F73985">
        <w:rPr>
          <w:rFonts w:asciiTheme="majorHAnsi" w:hAnsiTheme="majorHAnsi" w:cstheme="majorHAnsi"/>
          <w:sz w:val="26"/>
          <w:szCs w:val="26"/>
          <w:lang w:val="vi-VN"/>
        </w:rPr>
        <w:t>Đối với 3-Layer, yêu cầu được xử lý tuần tự qua các layer:</w:t>
      </w:r>
      <w:bookmarkEnd w:id="156"/>
    </w:p>
    <w:p w14:paraId="206CD042" w14:textId="77777777"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bookmarkStart w:id="157" w:name="_Toc408595108"/>
      <w:r w:rsidRPr="00F73985">
        <w:rPr>
          <w:rFonts w:asciiTheme="majorHAnsi" w:hAnsiTheme="majorHAnsi" w:cstheme="majorHAnsi"/>
          <w:sz w:val="26"/>
          <w:szCs w:val="26"/>
          <w:lang w:val="vi-VN"/>
        </w:rPr>
        <w:t>- Đầu tiên User giao tiếp với Presentation Layers (GUI) để gửi đi thông tin và yêu cầu. Tại layer này, các thông tin sẽ được kiểm tra, nếu OK chúng sẽ được chuyển xuống Business Logic Layer (BLL).</w:t>
      </w:r>
      <w:bookmarkEnd w:id="157"/>
    </w:p>
    <w:p w14:paraId="7D21CFDE" w14:textId="7E870E15"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bookmarkStart w:id="158" w:name="_Toc408595109"/>
      <w:r w:rsidRPr="00F73985">
        <w:rPr>
          <w:rFonts w:asciiTheme="majorHAnsi" w:hAnsiTheme="majorHAnsi" w:cstheme="majorHAnsi"/>
          <w:sz w:val="26"/>
          <w:szCs w:val="26"/>
          <w:lang w:val="vi-VN"/>
        </w:rPr>
        <w:t>- Tại BLL, các thông tin sẽ được nhào nặn, tính toán theo đúng yêu cầu đã gửi, nếu không cần đến Database thì BLL sẽ gửi trả kết quả về GUI, ngược lại nó sẽ đẩy dữ liệu (thông tin đã xử lý) xuống Data Access Layer (DAL hay còn gọi là DAO).</w:t>
      </w:r>
      <w:bookmarkEnd w:id="158"/>
    </w:p>
    <w:p w14:paraId="3623A9AC" w14:textId="39E78864"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bookmarkStart w:id="159" w:name="_Toc408595110"/>
      <w:r w:rsidRPr="00F73985">
        <w:rPr>
          <w:rFonts w:asciiTheme="majorHAnsi" w:hAnsiTheme="majorHAnsi" w:cstheme="majorHAnsi"/>
          <w:sz w:val="26"/>
          <w:szCs w:val="26"/>
          <w:lang w:val="vi-VN"/>
        </w:rPr>
        <w:t>- DAO sẽ thao tác với Database và trả kết quả về cho BLL, BLL kiểm tra và gửi nó lên GUI để hiển thị cho người dùng.</w:t>
      </w:r>
      <w:bookmarkEnd w:id="159"/>
    </w:p>
    <w:p w14:paraId="64313401" w14:textId="1CBDD6D6"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lang w:val="vi-VN"/>
        </w:rPr>
      </w:pPr>
      <w:bookmarkStart w:id="160" w:name="_Toc408595111"/>
      <w:r w:rsidRPr="00F73985">
        <w:rPr>
          <w:rFonts w:asciiTheme="majorHAnsi" w:hAnsiTheme="majorHAnsi" w:cstheme="majorHAnsi"/>
          <w:sz w:val="26"/>
          <w:szCs w:val="26"/>
          <w:lang w:val="vi-VN"/>
        </w:rPr>
        <w:t>- Các dữ liệu được trung chuyển giữa các Layer thông qua một đối tượng gọi là Data Transfer Object (DTO), đơn giản đây chỉ là các Class đại diện cho các đối tượng được lưu trữ trong Database.</w:t>
      </w:r>
      <w:bookmarkEnd w:id="160"/>
    </w:p>
    <w:p w14:paraId="798DD546" w14:textId="3E7FE0AB" w:rsidR="00585813"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61" w:name="_Toc408595112"/>
      <w:r w:rsidRPr="00F73985">
        <w:rPr>
          <w:rFonts w:asciiTheme="majorHAnsi" w:hAnsiTheme="majorHAnsi" w:cstheme="majorHAnsi"/>
          <w:sz w:val="26"/>
          <w:szCs w:val="26"/>
        </w:rPr>
        <w:t>Thành phần phụ:</w:t>
      </w:r>
      <w:bookmarkEnd w:id="161"/>
    </w:p>
    <w:p w14:paraId="04229A23" w14:textId="00F029B1" w:rsidR="00987782" w:rsidRPr="00F73985" w:rsidRDefault="00987782" w:rsidP="009871C5">
      <w:pPr>
        <w:pStyle w:val="NormalWeb"/>
        <w:numPr>
          <w:ilvl w:val="3"/>
          <w:numId w:val="18"/>
        </w:numPr>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62" w:name="_Toc408595113"/>
      <w:r w:rsidRPr="00F73985">
        <w:rPr>
          <w:rFonts w:asciiTheme="majorHAnsi" w:hAnsiTheme="majorHAnsi" w:cstheme="majorHAnsi"/>
          <w:sz w:val="26"/>
          <w:szCs w:val="26"/>
        </w:rPr>
        <w:t>View Model: Dù</w:t>
      </w:r>
      <w:r w:rsidR="0068703C" w:rsidRPr="00F73985">
        <w:rPr>
          <w:rFonts w:asciiTheme="majorHAnsi" w:hAnsiTheme="majorHAnsi" w:cstheme="majorHAnsi"/>
          <w:sz w:val="26"/>
          <w:szCs w:val="26"/>
        </w:rPr>
        <w:t>ng để lưu trữ các thông tin chính của DTO, hỗ trợ việc hiển thị lên màn hình dưới dạng table một cách nhanh chóng.</w:t>
      </w:r>
      <w:bookmarkEnd w:id="162"/>
    </w:p>
    <w:p w14:paraId="64DDE9C3" w14:textId="77777777" w:rsidR="00987782" w:rsidRPr="00F73985" w:rsidRDefault="00987782" w:rsidP="009871C5">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p>
    <w:p w14:paraId="68AD218A" w14:textId="77777777" w:rsidR="00BF2DA9" w:rsidRPr="00F73985" w:rsidRDefault="00BF2DA9" w:rsidP="00F02A6B">
      <w:pPr>
        <w:pStyle w:val="NormalWeb"/>
        <w:numPr>
          <w:ilvl w:val="0"/>
          <w:numId w:val="13"/>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63" w:name="_Toc408595114"/>
      <w:bookmarkStart w:id="164" w:name="_Toc408617503"/>
      <w:r w:rsidRPr="00F73985">
        <w:rPr>
          <w:rFonts w:asciiTheme="majorHAnsi" w:hAnsiTheme="majorHAnsi" w:cstheme="majorHAnsi"/>
          <w:sz w:val="26"/>
          <w:szCs w:val="26"/>
        </w:rPr>
        <w:t>Mô tả chi tiết thành phần trong hệ thống</w:t>
      </w:r>
      <w:bookmarkEnd w:id="154"/>
      <w:bookmarkEnd w:id="163"/>
      <w:bookmarkEnd w:id="164"/>
    </w:p>
    <w:p w14:paraId="1331FA0E" w14:textId="03963579" w:rsidR="006F717A" w:rsidRPr="00F73985" w:rsidRDefault="006F717A" w:rsidP="00090904">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65" w:name="_Toc408595115"/>
      <w:bookmarkStart w:id="166" w:name="_Toc408585175"/>
      <w:r w:rsidRPr="00F73985">
        <w:rPr>
          <w:rFonts w:asciiTheme="majorHAnsi" w:hAnsiTheme="majorHAnsi" w:cstheme="majorHAnsi"/>
          <w:sz w:val="26"/>
          <w:szCs w:val="26"/>
        </w:rPr>
        <w:t>GUI:</w:t>
      </w:r>
      <w:bookmarkEnd w:id="165"/>
      <w:r w:rsidR="00090904">
        <w:rPr>
          <w:rFonts w:asciiTheme="majorHAnsi" w:hAnsiTheme="majorHAnsi" w:cstheme="majorHAnsi"/>
          <w:sz w:val="26"/>
          <w:szCs w:val="26"/>
        </w:rPr>
        <w:t xml:space="preserve"> Gồm tất cả các form giao diện, giao tiếp với người, nhập liệu, và trình bày dữ liệu. </w:t>
      </w:r>
    </w:p>
    <w:p w14:paraId="6BDA8C99" w14:textId="4772EF5A" w:rsidR="006F717A" w:rsidRPr="00F73985" w:rsidRDefault="006F717A" w:rsidP="00090904">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67" w:name="_Toc408595116"/>
      <w:r w:rsidRPr="00F73985">
        <w:rPr>
          <w:rFonts w:asciiTheme="majorHAnsi" w:hAnsiTheme="majorHAnsi" w:cstheme="majorHAnsi"/>
          <w:sz w:val="26"/>
          <w:szCs w:val="26"/>
        </w:rPr>
        <w:t>BUS:</w:t>
      </w:r>
      <w:bookmarkEnd w:id="167"/>
      <w:r w:rsidR="00090904">
        <w:rPr>
          <w:rFonts w:asciiTheme="majorHAnsi" w:hAnsiTheme="majorHAnsi" w:cstheme="majorHAnsi"/>
          <w:sz w:val="26"/>
          <w:szCs w:val="26"/>
        </w:rPr>
        <w:t xml:space="preserve"> Xử lý nghiệp vụ </w:t>
      </w:r>
    </w:p>
    <w:p w14:paraId="59E398A0" w14:textId="5A8BBDD7" w:rsidR="006F717A" w:rsidRPr="00F73985" w:rsidRDefault="006F717A" w:rsidP="00090904">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68" w:name="_Toc408595117"/>
      <w:r w:rsidRPr="00F73985">
        <w:rPr>
          <w:rFonts w:asciiTheme="majorHAnsi" w:hAnsiTheme="majorHAnsi" w:cstheme="majorHAnsi"/>
          <w:sz w:val="26"/>
          <w:szCs w:val="26"/>
        </w:rPr>
        <w:t>DAO:</w:t>
      </w:r>
      <w:bookmarkEnd w:id="168"/>
      <w:r w:rsidR="00090904">
        <w:rPr>
          <w:rFonts w:asciiTheme="majorHAnsi" w:hAnsiTheme="majorHAnsi" w:cstheme="majorHAnsi"/>
          <w:sz w:val="26"/>
          <w:szCs w:val="26"/>
        </w:rPr>
        <w:t xml:space="preserve"> Bao gồm các đơn vị xử lý chuyên biệt về lưu trữ, kết nối csdl, tìm kiếm, thêm, xóa, sửa,… trên csdl.</w:t>
      </w:r>
    </w:p>
    <w:p w14:paraId="0F6D074C" w14:textId="519D091B" w:rsidR="006F717A" w:rsidRPr="00F73985" w:rsidRDefault="006F717A" w:rsidP="002064DA">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69" w:name="_Toc408595118"/>
      <w:r w:rsidRPr="00F73985">
        <w:rPr>
          <w:rFonts w:asciiTheme="majorHAnsi" w:hAnsiTheme="majorHAnsi" w:cstheme="majorHAnsi"/>
          <w:sz w:val="26"/>
          <w:szCs w:val="26"/>
        </w:rPr>
        <w:t>DTO:</w:t>
      </w:r>
      <w:bookmarkEnd w:id="169"/>
      <w:r w:rsidR="002064DA">
        <w:rPr>
          <w:rFonts w:asciiTheme="majorHAnsi" w:hAnsiTheme="majorHAnsi" w:cstheme="majorHAnsi"/>
          <w:sz w:val="26"/>
          <w:szCs w:val="26"/>
        </w:rPr>
        <w:t xml:space="preserve"> Bao gồm các đối tượng trong csdl.</w:t>
      </w:r>
    </w:p>
    <w:p w14:paraId="7FBE1733" w14:textId="107342A1" w:rsidR="006F717A" w:rsidRPr="00F73985" w:rsidRDefault="006F717A" w:rsidP="00AC2531">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170" w:name="_Toc408595119"/>
      <w:r w:rsidRPr="00F73985">
        <w:rPr>
          <w:rFonts w:asciiTheme="majorHAnsi" w:hAnsiTheme="majorHAnsi" w:cstheme="majorHAnsi"/>
          <w:sz w:val="26"/>
          <w:szCs w:val="26"/>
        </w:rPr>
        <w:t>ViewModel:</w:t>
      </w:r>
      <w:bookmarkEnd w:id="170"/>
      <w:r w:rsidR="002064DA">
        <w:rPr>
          <w:rFonts w:asciiTheme="majorHAnsi" w:hAnsiTheme="majorHAnsi" w:cstheme="majorHAnsi"/>
          <w:sz w:val="26"/>
          <w:szCs w:val="26"/>
        </w:rPr>
        <w:t xml:space="preserve"> Gồm các đối tượng được custom lại và dùng để hiển thị lên màn hình.</w:t>
      </w:r>
    </w:p>
    <w:p w14:paraId="78B14669" w14:textId="77777777" w:rsidR="006F717A" w:rsidRPr="00F73985" w:rsidRDefault="006F717A" w:rsidP="002064DA">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p>
    <w:p w14:paraId="54EC97B4"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540" w:hanging="540"/>
        <w:jc w:val="both"/>
        <w:outlineLvl w:val="0"/>
        <w:rPr>
          <w:rFonts w:asciiTheme="majorHAnsi" w:hAnsiTheme="majorHAnsi" w:cstheme="majorHAnsi"/>
          <w:sz w:val="26"/>
          <w:szCs w:val="26"/>
        </w:rPr>
      </w:pPr>
      <w:bookmarkStart w:id="171" w:name="_Toc408595120"/>
      <w:bookmarkStart w:id="172" w:name="_Toc408617504"/>
      <w:r w:rsidRPr="00F73985">
        <w:rPr>
          <w:rFonts w:asciiTheme="majorHAnsi" w:hAnsiTheme="majorHAnsi" w:cstheme="majorHAnsi"/>
          <w:sz w:val="26"/>
          <w:szCs w:val="26"/>
        </w:rPr>
        <w:t>THIẾT KẾ GIAO DIỆN</w:t>
      </w:r>
      <w:bookmarkEnd w:id="166"/>
      <w:bookmarkEnd w:id="171"/>
      <w:bookmarkEnd w:id="172"/>
      <w:r w:rsidRPr="00F73985">
        <w:rPr>
          <w:rFonts w:asciiTheme="majorHAnsi" w:hAnsiTheme="majorHAnsi" w:cstheme="majorHAnsi"/>
          <w:sz w:val="26"/>
          <w:szCs w:val="26"/>
        </w:rPr>
        <w:t xml:space="preserve"> </w:t>
      </w:r>
    </w:p>
    <w:p w14:paraId="4B392195" w14:textId="77777777" w:rsidR="00BF2DA9" w:rsidRPr="00F73985" w:rsidRDefault="00BF2DA9" w:rsidP="00F02A6B">
      <w:pPr>
        <w:numPr>
          <w:ilvl w:val="0"/>
          <w:numId w:val="14"/>
        </w:numPr>
        <w:shd w:val="clear" w:color="auto" w:fill="FFFFFF" w:themeFill="background1"/>
        <w:spacing w:before="120" w:after="120" w:line="336" w:lineRule="atLeast"/>
        <w:ind w:left="540"/>
        <w:jc w:val="both"/>
        <w:outlineLvl w:val="1"/>
        <w:rPr>
          <w:rFonts w:asciiTheme="majorHAnsi" w:hAnsiTheme="majorHAnsi" w:cstheme="majorHAnsi"/>
          <w:sz w:val="26"/>
          <w:szCs w:val="26"/>
        </w:rPr>
      </w:pPr>
      <w:bookmarkStart w:id="173" w:name="_Toc408585176"/>
      <w:bookmarkStart w:id="174" w:name="_Toc408595121"/>
      <w:bookmarkStart w:id="175" w:name="_Toc408617505"/>
      <w:r w:rsidRPr="00F73985">
        <w:rPr>
          <w:rFonts w:asciiTheme="majorHAnsi" w:hAnsiTheme="majorHAnsi" w:cstheme="majorHAnsi"/>
          <w:sz w:val="26"/>
          <w:szCs w:val="26"/>
        </w:rPr>
        <w:t>Danh sách các màn hình</w:t>
      </w:r>
      <w:bookmarkEnd w:id="173"/>
      <w:bookmarkEnd w:id="174"/>
      <w:bookmarkEnd w:id="175"/>
    </w:p>
    <w:tbl>
      <w:tblPr>
        <w:tblStyle w:val="GridTable1Light-Accent1"/>
        <w:tblW w:w="0" w:type="auto"/>
        <w:tblLook w:val="04A0" w:firstRow="1" w:lastRow="0" w:firstColumn="1" w:lastColumn="0" w:noHBand="0" w:noVBand="1"/>
      </w:tblPr>
      <w:tblGrid>
        <w:gridCol w:w="3206"/>
        <w:gridCol w:w="3207"/>
        <w:gridCol w:w="3207"/>
      </w:tblGrid>
      <w:tr w:rsidR="5704DD80" w:rsidRPr="00F73985" w14:paraId="764623DF" w14:textId="77777777" w:rsidTr="00B85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tcPr>
          <w:p w14:paraId="5B1445DF" w14:textId="22A8522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3207" w:type="dxa"/>
          </w:tcPr>
          <w:p w14:paraId="18BF4A0B" w14:textId="17076BD0"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màn hình</w:t>
            </w:r>
          </w:p>
        </w:tc>
        <w:tc>
          <w:tcPr>
            <w:tcW w:w="3207" w:type="dxa"/>
          </w:tcPr>
          <w:p w14:paraId="54AA478A" w14:textId="4AE1FF88"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Ý nghĩa/Ghi chú</w:t>
            </w:r>
          </w:p>
        </w:tc>
      </w:tr>
      <w:tr w:rsidR="5704DD80" w:rsidRPr="00F73985" w14:paraId="3081D6AE"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9618F95" w14:textId="332C87A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3207" w:type="dxa"/>
          </w:tcPr>
          <w:p w14:paraId="1542F8E6" w14:textId="6A7D116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ogin</w:t>
            </w:r>
          </w:p>
        </w:tc>
        <w:tc>
          <w:tcPr>
            <w:tcW w:w="3207" w:type="dxa"/>
          </w:tcPr>
          <w:p w14:paraId="0A75C53B" w14:textId="07D8692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743A46D9"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5796BFEB" w14:textId="1035AC9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3207" w:type="dxa"/>
          </w:tcPr>
          <w:p w14:paraId="7F2255CC" w14:textId="608C152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ain Form</w:t>
            </w:r>
          </w:p>
        </w:tc>
        <w:tc>
          <w:tcPr>
            <w:tcW w:w="3207" w:type="dxa"/>
          </w:tcPr>
          <w:p w14:paraId="1A6F1828" w14:textId="5C68FB6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a tất cả các button dẫn đến các form chức năng chính</w:t>
            </w:r>
          </w:p>
        </w:tc>
      </w:tr>
      <w:tr w:rsidR="5704DD80" w:rsidRPr="00F73985" w14:paraId="01D03A2D"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62803CF9" w14:textId="291AE154"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lastRenderedPageBreak/>
              <w:t>3</w:t>
            </w:r>
          </w:p>
        </w:tc>
        <w:tc>
          <w:tcPr>
            <w:tcW w:w="3207" w:type="dxa"/>
          </w:tcPr>
          <w:p w14:paraId="449ECDA5" w14:textId="17836A5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hân quyền</w:t>
            </w:r>
          </w:p>
        </w:tc>
        <w:tc>
          <w:tcPr>
            <w:tcW w:w="3207" w:type="dxa"/>
          </w:tcPr>
          <w:p w14:paraId="73A1580F" w14:textId="45C4849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58572880"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143510E4" w14:textId="452F768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3207" w:type="dxa"/>
          </w:tcPr>
          <w:p w14:paraId="67787D9B" w14:textId="74759FF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điện thoại</w:t>
            </w:r>
          </w:p>
        </w:tc>
        <w:tc>
          <w:tcPr>
            <w:tcW w:w="3207" w:type="dxa"/>
          </w:tcPr>
          <w:p w14:paraId="5AE6D2F5" w14:textId="31C7F01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7B06E15F"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0145E57" w14:textId="055C504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3207" w:type="dxa"/>
          </w:tcPr>
          <w:p w14:paraId="4D2F69BB" w14:textId="0F0CA8C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điện thoại</w:t>
            </w:r>
          </w:p>
        </w:tc>
        <w:tc>
          <w:tcPr>
            <w:tcW w:w="3207" w:type="dxa"/>
          </w:tcPr>
          <w:p w14:paraId="05BE2C87" w14:textId="78C481B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3B622D1A"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78C97C7C" w14:textId="5EC54B1D"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3207" w:type="dxa"/>
          </w:tcPr>
          <w:p w14:paraId="1FAD0D8E" w14:textId="49E06AA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linh kiện</w:t>
            </w:r>
          </w:p>
        </w:tc>
        <w:tc>
          <w:tcPr>
            <w:tcW w:w="3207" w:type="dxa"/>
          </w:tcPr>
          <w:p w14:paraId="0A4137F0" w14:textId="0B50A40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451C6BD2"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F1F5090" w14:textId="3A550F8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3207" w:type="dxa"/>
          </w:tcPr>
          <w:p w14:paraId="6080CA80" w14:textId="7A4B9E7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linh kiện</w:t>
            </w:r>
          </w:p>
        </w:tc>
        <w:tc>
          <w:tcPr>
            <w:tcW w:w="3207" w:type="dxa"/>
          </w:tcPr>
          <w:p w14:paraId="38CA7008" w14:textId="2D5B56C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68660456"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0858286F" w14:textId="4B8E31F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3207" w:type="dxa"/>
          </w:tcPr>
          <w:p w14:paraId="15B2D971" w14:textId="6536183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kho</w:t>
            </w:r>
          </w:p>
        </w:tc>
        <w:tc>
          <w:tcPr>
            <w:tcW w:w="3207" w:type="dxa"/>
          </w:tcPr>
          <w:p w14:paraId="19211876" w14:textId="7D79C4C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2D37E532"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559C7D2B" w14:textId="7E17967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3207" w:type="dxa"/>
          </w:tcPr>
          <w:p w14:paraId="0EC0873B" w14:textId="59F9BA1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kho</w:t>
            </w:r>
          </w:p>
        </w:tc>
        <w:tc>
          <w:tcPr>
            <w:tcW w:w="3207" w:type="dxa"/>
          </w:tcPr>
          <w:p w14:paraId="726527D0" w14:textId="3A2F17D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022B3082"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4662481" w14:textId="4128292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0</w:t>
            </w:r>
          </w:p>
        </w:tc>
        <w:tc>
          <w:tcPr>
            <w:tcW w:w="3207" w:type="dxa"/>
          </w:tcPr>
          <w:p w14:paraId="0CB9A14C" w14:textId="5AC143D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phiếu nhập</w:t>
            </w:r>
          </w:p>
        </w:tc>
        <w:tc>
          <w:tcPr>
            <w:tcW w:w="3207" w:type="dxa"/>
          </w:tcPr>
          <w:p w14:paraId="5E8B46F1" w14:textId="0D64C32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791E6965"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7B695F9" w14:textId="570810A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1</w:t>
            </w:r>
          </w:p>
        </w:tc>
        <w:tc>
          <w:tcPr>
            <w:tcW w:w="3207" w:type="dxa"/>
          </w:tcPr>
          <w:p w14:paraId="61D21872" w14:textId="7182216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phiếu nhập</w:t>
            </w:r>
          </w:p>
        </w:tc>
        <w:tc>
          <w:tcPr>
            <w:tcW w:w="3207" w:type="dxa"/>
          </w:tcPr>
          <w:p w14:paraId="1A264612" w14:textId="2F9500B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7B636EFA"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678609F1" w14:textId="021E30BD"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2</w:t>
            </w:r>
          </w:p>
        </w:tc>
        <w:tc>
          <w:tcPr>
            <w:tcW w:w="3207" w:type="dxa"/>
          </w:tcPr>
          <w:p w14:paraId="312BFEB3" w14:textId="4341DE0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phiếu bán</w:t>
            </w:r>
          </w:p>
        </w:tc>
        <w:tc>
          <w:tcPr>
            <w:tcW w:w="3207" w:type="dxa"/>
          </w:tcPr>
          <w:p w14:paraId="179E90B8" w14:textId="19FBEFA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6FD4CA0E"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494E59E9" w14:textId="26D6E0A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3</w:t>
            </w:r>
          </w:p>
        </w:tc>
        <w:tc>
          <w:tcPr>
            <w:tcW w:w="3207" w:type="dxa"/>
          </w:tcPr>
          <w:p w14:paraId="4B452972" w14:textId="61629F8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phiếu bán</w:t>
            </w:r>
          </w:p>
        </w:tc>
        <w:tc>
          <w:tcPr>
            <w:tcW w:w="3207" w:type="dxa"/>
          </w:tcPr>
          <w:p w14:paraId="6FF14689" w14:textId="7994A72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2C200380"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39FFA536" w14:textId="721CCE6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4</w:t>
            </w:r>
          </w:p>
        </w:tc>
        <w:tc>
          <w:tcPr>
            <w:tcW w:w="3207" w:type="dxa"/>
          </w:tcPr>
          <w:p w14:paraId="7070D8E2" w14:textId="72F7792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nhân viên</w:t>
            </w:r>
          </w:p>
        </w:tc>
        <w:tc>
          <w:tcPr>
            <w:tcW w:w="3207" w:type="dxa"/>
          </w:tcPr>
          <w:p w14:paraId="56BFBD90" w14:textId="79F06A8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5EE20299"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052DE2FA" w14:textId="7281BEB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5</w:t>
            </w:r>
          </w:p>
        </w:tc>
        <w:tc>
          <w:tcPr>
            <w:tcW w:w="3207" w:type="dxa"/>
          </w:tcPr>
          <w:p w14:paraId="2938F0D7" w14:textId="01C50A3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nhân viên</w:t>
            </w:r>
          </w:p>
        </w:tc>
        <w:tc>
          <w:tcPr>
            <w:tcW w:w="3207" w:type="dxa"/>
          </w:tcPr>
          <w:p w14:paraId="3DFD53E9" w14:textId="7EB843A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39690C1E"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3AFDA5E9" w14:textId="61FC634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6</w:t>
            </w:r>
          </w:p>
        </w:tc>
        <w:tc>
          <w:tcPr>
            <w:tcW w:w="3207" w:type="dxa"/>
          </w:tcPr>
          <w:p w14:paraId="0A8B6207" w14:textId="473BC85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khách hàng</w:t>
            </w:r>
          </w:p>
        </w:tc>
        <w:tc>
          <w:tcPr>
            <w:tcW w:w="3207" w:type="dxa"/>
          </w:tcPr>
          <w:p w14:paraId="3F049992" w14:textId="129C8FF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655A715A"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38637914" w14:textId="2983143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7</w:t>
            </w:r>
          </w:p>
        </w:tc>
        <w:tc>
          <w:tcPr>
            <w:tcW w:w="3207" w:type="dxa"/>
          </w:tcPr>
          <w:p w14:paraId="6D579131" w14:textId="5B2AB55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khách hàng</w:t>
            </w:r>
          </w:p>
        </w:tc>
        <w:tc>
          <w:tcPr>
            <w:tcW w:w="3207" w:type="dxa"/>
          </w:tcPr>
          <w:p w14:paraId="196DF3AC" w14:textId="25BDCAC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1FCC1B31"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3CC5888" w14:textId="33A970D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8</w:t>
            </w:r>
          </w:p>
        </w:tc>
        <w:tc>
          <w:tcPr>
            <w:tcW w:w="3207" w:type="dxa"/>
          </w:tcPr>
          <w:p w14:paraId="70D49B7B" w14:textId="685342A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Danh sách tỉnh</w:t>
            </w:r>
          </w:p>
        </w:tc>
        <w:tc>
          <w:tcPr>
            <w:tcW w:w="3207" w:type="dxa"/>
          </w:tcPr>
          <w:p w14:paraId="37C9051A" w14:textId="1CBBCD5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4B28E525"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315EF0A6" w14:textId="1D86A8B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9</w:t>
            </w:r>
          </w:p>
        </w:tc>
        <w:tc>
          <w:tcPr>
            <w:tcW w:w="3207" w:type="dxa"/>
          </w:tcPr>
          <w:p w14:paraId="04348228" w14:textId="679E55A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ông tin tỉnh</w:t>
            </w:r>
          </w:p>
        </w:tc>
        <w:tc>
          <w:tcPr>
            <w:tcW w:w="3207" w:type="dxa"/>
          </w:tcPr>
          <w:p w14:paraId="09773B6F" w14:textId="0546F93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199A7CE0"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21D46627" w14:textId="0A5EA45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0</w:t>
            </w:r>
          </w:p>
        </w:tc>
        <w:tc>
          <w:tcPr>
            <w:tcW w:w="3207" w:type="dxa"/>
          </w:tcPr>
          <w:p w14:paraId="2E2962C8" w14:textId="121E161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áo cáo tổng quát</w:t>
            </w:r>
          </w:p>
        </w:tc>
        <w:tc>
          <w:tcPr>
            <w:tcW w:w="3207" w:type="dxa"/>
          </w:tcPr>
          <w:p w14:paraId="5F790DDF" w14:textId="06925B1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r w:rsidR="5704DD80" w:rsidRPr="00F73985" w14:paraId="1C09B1F0" w14:textId="77777777" w:rsidTr="00B85975">
        <w:tc>
          <w:tcPr>
            <w:cnfStyle w:val="001000000000" w:firstRow="0" w:lastRow="0" w:firstColumn="1" w:lastColumn="0" w:oddVBand="0" w:evenVBand="0" w:oddHBand="0" w:evenHBand="0" w:firstRowFirstColumn="0" w:firstRowLastColumn="0" w:lastRowFirstColumn="0" w:lastRowLastColumn="0"/>
            <w:tcW w:w="3206" w:type="dxa"/>
          </w:tcPr>
          <w:p w14:paraId="4F8C8E41" w14:textId="2239E39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1</w:t>
            </w:r>
          </w:p>
        </w:tc>
        <w:tc>
          <w:tcPr>
            <w:tcW w:w="3207" w:type="dxa"/>
          </w:tcPr>
          <w:p w14:paraId="7A7900BA" w14:textId="67F2B82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áo cáo tồn kho</w:t>
            </w:r>
          </w:p>
        </w:tc>
        <w:tc>
          <w:tcPr>
            <w:tcW w:w="3207" w:type="dxa"/>
          </w:tcPr>
          <w:p w14:paraId="1E288D25" w14:textId="3CC2267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 </w:t>
            </w:r>
          </w:p>
        </w:tc>
      </w:tr>
    </w:tbl>
    <w:p w14:paraId="556922B4" w14:textId="77777777" w:rsidR="6D218FB3" w:rsidRPr="00F73985" w:rsidRDefault="6D218FB3" w:rsidP="5704DD80">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p>
    <w:p w14:paraId="653F320B" w14:textId="77777777" w:rsidR="00BF2DA9" w:rsidRPr="00F73985" w:rsidRDefault="00BF2DA9" w:rsidP="00F02A6B">
      <w:pPr>
        <w:pStyle w:val="NormalWeb"/>
        <w:numPr>
          <w:ilvl w:val="0"/>
          <w:numId w:val="14"/>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176" w:name="_Toc408585177"/>
      <w:bookmarkStart w:id="177" w:name="_Toc408595122"/>
      <w:bookmarkStart w:id="178" w:name="_Toc408617506"/>
      <w:r w:rsidRPr="00F73985">
        <w:rPr>
          <w:rFonts w:asciiTheme="majorHAnsi" w:hAnsiTheme="majorHAnsi" w:cstheme="majorHAnsi"/>
          <w:sz w:val="26"/>
          <w:szCs w:val="26"/>
        </w:rPr>
        <w:t>Mô tả chi tiết mỗi màn hình</w:t>
      </w:r>
      <w:bookmarkEnd w:id="176"/>
      <w:bookmarkEnd w:id="177"/>
      <w:bookmarkEnd w:id="178"/>
    </w:p>
    <w:p w14:paraId="389FA557" w14:textId="077A68EB" w:rsidR="00E11A5D" w:rsidRDefault="00E11A5D"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79" w:name="_Toc408595123"/>
      <w:bookmarkStart w:id="180" w:name="_Toc408617507"/>
      <w:r w:rsidRPr="00F73985">
        <w:rPr>
          <w:rFonts w:asciiTheme="majorHAnsi" w:hAnsiTheme="majorHAnsi" w:cstheme="majorHAnsi"/>
          <w:sz w:val="26"/>
          <w:szCs w:val="26"/>
        </w:rPr>
        <w:t>Login</w:t>
      </w:r>
      <w:bookmarkEnd w:id="179"/>
      <w:bookmarkEnd w:id="180"/>
    </w:p>
    <w:p w14:paraId="32991D70" w14:textId="77777777" w:rsidR="00F25D9F" w:rsidRDefault="00F25D9F" w:rsidP="00F25D9F">
      <w:pPr>
        <w:pStyle w:val="NormalWeb"/>
        <w:shd w:val="clear" w:color="auto" w:fill="FFFFFF" w:themeFill="background1"/>
        <w:spacing w:before="120" w:beforeAutospacing="0" w:after="120" w:afterAutospacing="0" w:line="336" w:lineRule="atLeast"/>
        <w:ind w:left="1260"/>
        <w:jc w:val="both"/>
      </w:pPr>
    </w:p>
    <w:p w14:paraId="691F9A21" w14:textId="71A06D97" w:rsidR="00F25D9F" w:rsidRDefault="00F25D9F" w:rsidP="00F25D9F">
      <w:pPr>
        <w:pStyle w:val="NormalWeb"/>
        <w:shd w:val="clear" w:color="auto" w:fill="FFFFFF" w:themeFill="background1"/>
        <w:spacing w:before="120" w:beforeAutospacing="0" w:after="120" w:afterAutospacing="0" w:line="336" w:lineRule="atLeast"/>
        <w:ind w:left="1260"/>
        <w:jc w:val="both"/>
      </w:pPr>
      <w:r>
        <w:object w:dxaOrig="7606" w:dyaOrig="4246" w14:anchorId="31B115DC">
          <v:shape id="_x0000_i1060" type="#_x0000_t75" style="width:380.3pt;height:212.3pt" o:ole="">
            <v:imagedata r:id="rId83" o:title=""/>
          </v:shape>
          <o:OLEObject Type="Embed" ProgID="Visio.Drawing.15" ShapeID="_x0000_i1060" DrawAspect="Content" ObjectID="_1483766033" r:id="rId84"/>
        </w:object>
      </w:r>
    </w:p>
    <w:p w14:paraId="454AACCD"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03D1E937"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5CD413A1"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4F01FB8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1A1C37E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479A418F"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058E877F"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6EC836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5A7AB906"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AccountName</w:t>
            </w:r>
          </w:p>
        </w:tc>
        <w:tc>
          <w:tcPr>
            <w:tcW w:w="2279" w:type="dxa"/>
          </w:tcPr>
          <w:p w14:paraId="3118FF83"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270F0062"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ên tài khoản</w:t>
            </w:r>
          </w:p>
        </w:tc>
      </w:tr>
      <w:tr w:rsidR="00F25D9F" w14:paraId="70B122CA"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7F0C916"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7B5F2270"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AccountPass</w:t>
            </w:r>
          </w:p>
        </w:tc>
        <w:tc>
          <w:tcPr>
            <w:tcW w:w="2279" w:type="dxa"/>
          </w:tcPr>
          <w:p w14:paraId="0BB90D8A"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extbox</w:t>
            </w:r>
          </w:p>
        </w:tc>
        <w:tc>
          <w:tcPr>
            <w:tcW w:w="2230" w:type="dxa"/>
          </w:tcPr>
          <w:p w14:paraId="55491B82"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ật khẩu</w:t>
            </w:r>
          </w:p>
        </w:tc>
      </w:tr>
      <w:tr w:rsidR="00F25D9F" w14:paraId="50E6B38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690940C"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038C6329"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Login</w:t>
            </w:r>
          </w:p>
        </w:tc>
        <w:tc>
          <w:tcPr>
            <w:tcW w:w="2279" w:type="dxa"/>
          </w:tcPr>
          <w:p w14:paraId="3BC4C45B"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06ADB43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ăng nhập</w:t>
            </w:r>
          </w:p>
        </w:tc>
      </w:tr>
    </w:tbl>
    <w:p w14:paraId="3D8272A6"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50752903"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3876942E"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39B348B5"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2DF921D2"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49933581"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2F7862E4"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6AFFD669"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381F69E6"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282E7772"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Đăng nhập</w:t>
            </w:r>
          </w:p>
        </w:tc>
        <w:tc>
          <w:tcPr>
            <w:tcW w:w="2306" w:type="dxa"/>
          </w:tcPr>
          <w:p w14:paraId="19A9108E" w14:textId="77777777" w:rsidR="00F25D9F" w:rsidRPr="001875B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ăng nhập vào Main</w:t>
            </w:r>
          </w:p>
        </w:tc>
        <w:tc>
          <w:tcPr>
            <w:tcW w:w="2232" w:type="dxa"/>
          </w:tcPr>
          <w:p w14:paraId="05ECDDA6"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bl>
    <w:p w14:paraId="73D16151" w14:textId="77777777" w:rsidR="00F25D9F" w:rsidRDefault="00F25D9F" w:rsidP="00F25D9F">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p>
    <w:p w14:paraId="370B1499" w14:textId="77777777" w:rsidR="00F25D9F" w:rsidRPr="00F73985" w:rsidRDefault="00F25D9F"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540CBB4D" w14:textId="70E3BCFC" w:rsidR="00E11A5D" w:rsidRDefault="00E11A5D"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81" w:name="_Toc408595124"/>
      <w:bookmarkStart w:id="182" w:name="_Toc408617508"/>
      <w:r w:rsidRPr="00F73985">
        <w:rPr>
          <w:rFonts w:asciiTheme="majorHAnsi" w:hAnsiTheme="majorHAnsi" w:cstheme="majorHAnsi"/>
          <w:sz w:val="26"/>
          <w:szCs w:val="26"/>
        </w:rPr>
        <w:t>Main Form</w:t>
      </w:r>
      <w:bookmarkEnd w:id="181"/>
      <w:bookmarkEnd w:id="182"/>
    </w:p>
    <w:p w14:paraId="11673275" w14:textId="3F077E1B" w:rsidR="00FC66C1" w:rsidRDefault="00FC66C1" w:rsidP="00FC66C1">
      <w:pPr>
        <w:pStyle w:val="NormalWeb"/>
        <w:shd w:val="clear" w:color="auto" w:fill="FFFFFF" w:themeFill="background1"/>
        <w:spacing w:before="120" w:beforeAutospacing="0" w:after="120" w:afterAutospacing="0" w:line="336" w:lineRule="atLeast"/>
        <w:ind w:left="1260"/>
        <w:jc w:val="both"/>
        <w:outlineLvl w:val="1"/>
        <w:rPr>
          <w:rFonts w:asciiTheme="majorHAnsi" w:hAnsiTheme="majorHAnsi" w:cstheme="majorHAnsi"/>
          <w:sz w:val="26"/>
          <w:szCs w:val="26"/>
        </w:rPr>
      </w:pPr>
      <w:r>
        <w:rPr>
          <w:rFonts w:asciiTheme="majorHAnsi" w:hAnsiTheme="majorHAnsi" w:cstheme="majorHAnsi"/>
          <w:sz w:val="26"/>
          <w:szCs w:val="26"/>
        </w:rPr>
        <w:t>Tab Hệ thống</w:t>
      </w:r>
    </w:p>
    <w:p w14:paraId="2F01BFEC" w14:textId="3F8FF999" w:rsidR="00F25D9F" w:rsidRDefault="00FC66C1" w:rsidP="00F25D9F">
      <w:pPr>
        <w:pStyle w:val="NormalWeb"/>
        <w:shd w:val="clear" w:color="auto" w:fill="FFFFFF" w:themeFill="background1"/>
        <w:spacing w:before="120" w:beforeAutospacing="0" w:after="120" w:afterAutospacing="0" w:line="336" w:lineRule="atLeast"/>
        <w:ind w:left="1260"/>
        <w:jc w:val="both"/>
      </w:pPr>
      <w:r>
        <w:object w:dxaOrig="9826" w:dyaOrig="6330" w14:anchorId="237B68C2">
          <v:shape id="_x0000_i1061" type="#_x0000_t75" style="width:428.4pt;height:276pt" o:ole="">
            <v:imagedata r:id="rId85" o:title=""/>
          </v:shape>
          <o:OLEObject Type="Embed" ProgID="Visio.Drawing.15" ShapeID="_x0000_i1061" DrawAspect="Content" ObjectID="_1483766034" r:id="rId86"/>
        </w:object>
      </w:r>
    </w:p>
    <w:p w14:paraId="1D7DB637" w14:textId="50DC32CB" w:rsidR="00FC66C1" w:rsidRDefault="00FC66C1" w:rsidP="00F25D9F">
      <w:pPr>
        <w:pStyle w:val="NormalWeb"/>
        <w:shd w:val="clear" w:color="auto" w:fill="FFFFFF" w:themeFill="background1"/>
        <w:spacing w:before="120" w:beforeAutospacing="0" w:after="120" w:afterAutospacing="0" w:line="336" w:lineRule="atLeast"/>
        <w:ind w:left="1260"/>
        <w:jc w:val="both"/>
      </w:pPr>
      <w:r>
        <w:t>Tab Danh mục</w:t>
      </w:r>
    </w:p>
    <w:p w14:paraId="7AC41EBD" w14:textId="73713C85" w:rsidR="00FC66C1" w:rsidRDefault="00FC66C1" w:rsidP="00F25D9F">
      <w:pPr>
        <w:pStyle w:val="NormalWeb"/>
        <w:shd w:val="clear" w:color="auto" w:fill="FFFFFF" w:themeFill="background1"/>
        <w:spacing w:before="120" w:beforeAutospacing="0" w:after="120" w:afterAutospacing="0" w:line="336" w:lineRule="atLeast"/>
        <w:ind w:left="1260"/>
        <w:jc w:val="both"/>
      </w:pPr>
      <w:r>
        <w:object w:dxaOrig="9826" w:dyaOrig="6330" w14:anchorId="3F85A012">
          <v:shape id="_x0000_i1062" type="#_x0000_t75" style="width:431.35pt;height:278.2pt" o:ole="">
            <v:imagedata r:id="rId87" o:title=""/>
          </v:shape>
          <o:OLEObject Type="Embed" ProgID="Visio.Drawing.15" ShapeID="_x0000_i1062" DrawAspect="Content" ObjectID="_1483766035" r:id="rId88"/>
        </w:object>
      </w:r>
    </w:p>
    <w:p w14:paraId="5A2BB041" w14:textId="5BB87722" w:rsidR="00FC66C1" w:rsidRDefault="00FC66C1" w:rsidP="00F25D9F">
      <w:pPr>
        <w:pStyle w:val="NormalWeb"/>
        <w:shd w:val="clear" w:color="auto" w:fill="FFFFFF" w:themeFill="background1"/>
        <w:spacing w:before="120" w:beforeAutospacing="0" w:after="120" w:afterAutospacing="0" w:line="336" w:lineRule="atLeast"/>
        <w:ind w:left="1260"/>
        <w:jc w:val="both"/>
      </w:pPr>
      <w:r>
        <w:t>Tab Chức năng</w:t>
      </w:r>
    </w:p>
    <w:p w14:paraId="4EBF2EB0" w14:textId="4F90A1C3" w:rsidR="00FC66C1" w:rsidRDefault="00FC66C1" w:rsidP="00F25D9F">
      <w:pPr>
        <w:pStyle w:val="NormalWeb"/>
        <w:shd w:val="clear" w:color="auto" w:fill="FFFFFF" w:themeFill="background1"/>
        <w:spacing w:before="120" w:beforeAutospacing="0" w:after="120" w:afterAutospacing="0" w:line="336" w:lineRule="atLeast"/>
        <w:ind w:left="1260"/>
        <w:jc w:val="both"/>
      </w:pPr>
      <w:r>
        <w:object w:dxaOrig="9826" w:dyaOrig="6330" w14:anchorId="4EB55C11">
          <v:shape id="_x0000_i1063" type="#_x0000_t75" style="width:428.4pt;height:276pt" o:ole="">
            <v:imagedata r:id="rId89" o:title=""/>
          </v:shape>
          <o:OLEObject Type="Embed" ProgID="Visio.Drawing.15" ShapeID="_x0000_i1063" DrawAspect="Content" ObjectID="_1483766036" r:id="rId90"/>
        </w:object>
      </w:r>
    </w:p>
    <w:p w14:paraId="7A9A9811" w14:textId="47FDAADC" w:rsidR="00FC66C1" w:rsidRDefault="00FC66C1" w:rsidP="00F25D9F">
      <w:pPr>
        <w:pStyle w:val="NormalWeb"/>
        <w:shd w:val="clear" w:color="auto" w:fill="FFFFFF" w:themeFill="background1"/>
        <w:spacing w:before="120" w:beforeAutospacing="0" w:after="120" w:afterAutospacing="0" w:line="336" w:lineRule="atLeast"/>
        <w:ind w:left="1260"/>
        <w:jc w:val="both"/>
      </w:pPr>
      <w:r>
        <w:t>Tab Trợ giúp</w:t>
      </w:r>
    </w:p>
    <w:p w14:paraId="6990A704" w14:textId="72052847" w:rsidR="00FC66C1" w:rsidRDefault="00FC66C1" w:rsidP="00F25D9F">
      <w:pPr>
        <w:pStyle w:val="NormalWeb"/>
        <w:shd w:val="clear" w:color="auto" w:fill="FFFFFF" w:themeFill="background1"/>
        <w:spacing w:before="120" w:beforeAutospacing="0" w:after="120" w:afterAutospacing="0" w:line="336" w:lineRule="atLeast"/>
        <w:ind w:left="1260"/>
        <w:jc w:val="both"/>
      </w:pPr>
      <w:r>
        <w:object w:dxaOrig="9826" w:dyaOrig="6330" w14:anchorId="6B0F28B9">
          <v:shape id="_x0000_i1064" type="#_x0000_t75" style="width:430.4pt;height:277.55pt" o:ole="">
            <v:imagedata r:id="rId91" o:title=""/>
          </v:shape>
          <o:OLEObject Type="Embed" ProgID="Visio.Drawing.15" ShapeID="_x0000_i1064" DrawAspect="Content" ObjectID="_1483766037" r:id="rId92"/>
        </w:object>
      </w:r>
    </w:p>
    <w:p w14:paraId="0305539E" w14:textId="77777777" w:rsidR="00AC64B0" w:rsidRPr="00E11A5D" w:rsidRDefault="00AC64B0" w:rsidP="00AC64B0">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599"/>
        <w:gridCol w:w="2279"/>
        <w:gridCol w:w="2230"/>
      </w:tblGrid>
      <w:tr w:rsidR="00AC64B0" w14:paraId="4AF93C0D" w14:textId="77777777" w:rsidTr="00B960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7E65797C" w14:textId="77777777" w:rsidR="00AC64B0" w:rsidRPr="00E11A5D" w:rsidRDefault="00AC64B0" w:rsidP="00B96080">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15F286E2"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142D47D3"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28291437"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AC64B0" w14:paraId="37015E17"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56818FCB" w14:textId="77777777" w:rsidR="00AC64B0" w:rsidRPr="00E11A5D" w:rsidRDefault="00AC64B0" w:rsidP="00B96080">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43764D1E" w14:textId="6FE9E689" w:rsidR="00AC64B0" w:rsidRPr="001875BB"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tabHeThong</w:t>
            </w:r>
          </w:p>
        </w:tc>
        <w:tc>
          <w:tcPr>
            <w:tcW w:w="2279" w:type="dxa"/>
          </w:tcPr>
          <w:p w14:paraId="2C7940BB" w14:textId="73544F84" w:rsidR="00AC64B0" w:rsidRPr="001875BB"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abMenu</w:t>
            </w:r>
          </w:p>
        </w:tc>
        <w:tc>
          <w:tcPr>
            <w:tcW w:w="2230" w:type="dxa"/>
          </w:tcPr>
          <w:p w14:paraId="42B50EB0" w14:textId="2B5788C7" w:rsidR="00AC64B0" w:rsidRPr="00D24B17"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tab hệ thống</w:t>
            </w:r>
          </w:p>
        </w:tc>
      </w:tr>
      <w:tr w:rsidR="00AC64B0" w14:paraId="04B6DF85"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4A835E43" w14:textId="77777777" w:rsidR="00AC64B0" w:rsidRPr="00E11A5D" w:rsidRDefault="00AC64B0" w:rsidP="00B96080">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2CC41C3D" w14:textId="77A5B668" w:rsidR="00AC64B0" w:rsidRPr="001875BB"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tabDanhMuc</w:t>
            </w:r>
          </w:p>
        </w:tc>
        <w:tc>
          <w:tcPr>
            <w:tcW w:w="2279" w:type="dxa"/>
          </w:tcPr>
          <w:p w14:paraId="7A7C1936" w14:textId="0C5EE8F8" w:rsidR="00AC64B0" w:rsidRPr="00E11A5D"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abMenu</w:t>
            </w:r>
          </w:p>
        </w:tc>
        <w:tc>
          <w:tcPr>
            <w:tcW w:w="2230" w:type="dxa"/>
          </w:tcPr>
          <w:p w14:paraId="05E030A5" w14:textId="2EE711A0" w:rsidR="00AC64B0" w:rsidRPr="001875BB"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tab danh mục</w:t>
            </w:r>
          </w:p>
        </w:tc>
      </w:tr>
      <w:tr w:rsidR="00AC64B0" w14:paraId="08714057"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6A99FEB" w14:textId="225666AE" w:rsidR="00AC64B0" w:rsidRP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rPr>
              <w:t>3</w:t>
            </w:r>
          </w:p>
        </w:tc>
        <w:tc>
          <w:tcPr>
            <w:tcW w:w="2290" w:type="dxa"/>
          </w:tcPr>
          <w:p w14:paraId="6468F9D2" w14:textId="68A6F747" w:rsidR="00AC64B0" w:rsidRPr="00D24B17"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tabChucNang</w:t>
            </w:r>
          </w:p>
        </w:tc>
        <w:tc>
          <w:tcPr>
            <w:tcW w:w="2279" w:type="dxa"/>
          </w:tcPr>
          <w:p w14:paraId="2A44EC72" w14:textId="44B46E5F" w:rsidR="00AC64B0" w:rsidRPr="00E11A5D"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abMenu</w:t>
            </w:r>
          </w:p>
        </w:tc>
        <w:tc>
          <w:tcPr>
            <w:tcW w:w="2230" w:type="dxa"/>
          </w:tcPr>
          <w:p w14:paraId="312F8E42" w14:textId="00BA8F2D" w:rsidR="00AC64B0" w:rsidRPr="00D24B17"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tab chức năng</w:t>
            </w:r>
          </w:p>
        </w:tc>
      </w:tr>
      <w:tr w:rsidR="00AC64B0" w14:paraId="2B07B90D"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3FFA30D5" w14:textId="67ADED1C" w:rsidR="00AC64B0" w:rsidRP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290" w:type="dxa"/>
          </w:tcPr>
          <w:p w14:paraId="7C304254" w14:textId="6AFA0523" w:rsidR="00AC64B0"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tabTroGiup</w:t>
            </w:r>
          </w:p>
        </w:tc>
        <w:tc>
          <w:tcPr>
            <w:tcW w:w="2279" w:type="dxa"/>
          </w:tcPr>
          <w:p w14:paraId="626D8062" w14:textId="58FB1677" w:rsidR="00AC64B0" w:rsidRPr="00E11A5D"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abMenu</w:t>
            </w:r>
          </w:p>
        </w:tc>
        <w:tc>
          <w:tcPr>
            <w:tcW w:w="2230" w:type="dxa"/>
          </w:tcPr>
          <w:p w14:paraId="1DE310C9" w14:textId="10135D1C" w:rsidR="00AC64B0"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tab trợ giúp</w:t>
            </w:r>
          </w:p>
        </w:tc>
      </w:tr>
      <w:tr w:rsidR="00AC64B0" w14:paraId="73DF0DA7"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9BF373B" w14:textId="4F1BB54E" w:rsid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5</w:t>
            </w:r>
          </w:p>
        </w:tc>
        <w:tc>
          <w:tcPr>
            <w:tcW w:w="2290" w:type="dxa"/>
          </w:tcPr>
          <w:p w14:paraId="37B6DBDA" w14:textId="75075211" w:rsidR="00AC64B0"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Thoat</w:t>
            </w:r>
          </w:p>
        </w:tc>
        <w:tc>
          <w:tcPr>
            <w:tcW w:w="2279" w:type="dxa"/>
          </w:tcPr>
          <w:p w14:paraId="7D1D1920" w14:textId="34E4431F" w:rsidR="00AC64B0"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6059E625" w14:textId="33EFDA4C" w:rsidR="00AC64B0"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 xml:space="preserve">Thoát </w:t>
            </w:r>
          </w:p>
        </w:tc>
      </w:tr>
      <w:tr w:rsidR="00AC64B0" w14:paraId="5A0C09FE"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09AAE5D7" w14:textId="1AE841D9" w:rsid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7C40196E" w14:textId="2AF221DC" w:rsidR="00AC64B0"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Infor</w:t>
            </w:r>
          </w:p>
        </w:tc>
        <w:tc>
          <w:tcPr>
            <w:tcW w:w="2279" w:type="dxa"/>
          </w:tcPr>
          <w:p w14:paraId="421C973C" w14:textId="4E3E6D3C" w:rsidR="00AC64B0"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5DE29F74" w14:textId="2609C2A0" w:rsidR="00AC64B0"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ông tin</w:t>
            </w:r>
          </w:p>
        </w:tc>
      </w:tr>
      <w:tr w:rsidR="00AC64B0" w14:paraId="45A8252C"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031B3CB1" w14:textId="5EA6DB41" w:rsid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46F41044" w14:textId="34F7A496" w:rsidR="00AC64B0"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Position</w:t>
            </w:r>
          </w:p>
        </w:tc>
        <w:tc>
          <w:tcPr>
            <w:tcW w:w="2279" w:type="dxa"/>
          </w:tcPr>
          <w:p w14:paraId="1C20E2DD" w14:textId="4BF18072" w:rsidR="00AC64B0"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4AC00D1" w14:textId="1B71DD3F" w:rsidR="00AC64B0" w:rsidRDefault="00AC64B0"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Phân quyền</w:t>
            </w:r>
          </w:p>
        </w:tc>
      </w:tr>
      <w:tr w:rsidR="00AC64B0" w14:paraId="7BA59BC0"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E5C336E" w14:textId="1B551D1F" w:rsidR="00AC64B0" w:rsidRDefault="00AC64B0"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322E01E4" w14:textId="2C9468BB" w:rsidR="00AC64B0" w:rsidRDefault="00AC64B0"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w:t>
            </w:r>
            <w:r w:rsidR="003807BF">
              <w:rPr>
                <w:rFonts w:asciiTheme="majorHAnsi" w:hAnsiTheme="majorHAnsi" w:cstheme="majorHAnsi"/>
                <w:sz w:val="26"/>
                <w:szCs w:val="26"/>
                <w:lang w:val="en-US"/>
              </w:rPr>
              <w:t>ChangeAccount</w:t>
            </w:r>
          </w:p>
        </w:tc>
        <w:tc>
          <w:tcPr>
            <w:tcW w:w="2279" w:type="dxa"/>
          </w:tcPr>
          <w:p w14:paraId="2A0B5648" w14:textId="0AD9739A" w:rsidR="00AC64B0"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FF9C274" w14:textId="54828B99" w:rsidR="00AC64B0"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ổi mật khẩu</w:t>
            </w:r>
          </w:p>
        </w:tc>
      </w:tr>
      <w:tr w:rsidR="003807BF" w14:paraId="7AB57DAC"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05E86A7E" w14:textId="1FA3329C"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9</w:t>
            </w:r>
          </w:p>
        </w:tc>
        <w:tc>
          <w:tcPr>
            <w:tcW w:w="2290" w:type="dxa"/>
          </w:tcPr>
          <w:p w14:paraId="404A1082" w14:textId="7839CF89"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Coppy</w:t>
            </w:r>
          </w:p>
        </w:tc>
        <w:tc>
          <w:tcPr>
            <w:tcW w:w="2279" w:type="dxa"/>
          </w:tcPr>
          <w:p w14:paraId="74680F8F" w14:textId="53349AC9"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5729D3F7" w14:textId="5CDBB5BA"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o lưu</w:t>
            </w:r>
          </w:p>
        </w:tc>
      </w:tr>
      <w:tr w:rsidR="003807BF" w14:paraId="7B2554A5"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3AFF7571" w14:textId="622D35E7"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0</w:t>
            </w:r>
          </w:p>
        </w:tc>
        <w:tc>
          <w:tcPr>
            <w:tcW w:w="2290" w:type="dxa"/>
          </w:tcPr>
          <w:p w14:paraId="754952A7" w14:textId="7B79C857"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Health</w:t>
            </w:r>
          </w:p>
        </w:tc>
        <w:tc>
          <w:tcPr>
            <w:tcW w:w="2279" w:type="dxa"/>
          </w:tcPr>
          <w:p w14:paraId="18F4D25F" w14:textId="2422E192"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3374A2D" w14:textId="0A07A141"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Phục hồi</w:t>
            </w:r>
          </w:p>
        </w:tc>
      </w:tr>
      <w:tr w:rsidR="003807BF" w14:paraId="77925547"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43BB820E" w14:textId="43DE7855"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1</w:t>
            </w:r>
          </w:p>
        </w:tc>
        <w:tc>
          <w:tcPr>
            <w:tcW w:w="2290" w:type="dxa"/>
          </w:tcPr>
          <w:p w14:paraId="0B793924" w14:textId="5086144F"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Repair</w:t>
            </w:r>
          </w:p>
        </w:tc>
        <w:tc>
          <w:tcPr>
            <w:tcW w:w="2279" w:type="dxa"/>
          </w:tcPr>
          <w:p w14:paraId="4491DCB0" w14:textId="69345BA1"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2ACC3823" w14:textId="42C5EE18"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 chữa</w:t>
            </w:r>
          </w:p>
        </w:tc>
      </w:tr>
      <w:tr w:rsidR="003807BF" w14:paraId="38FF153D"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BA64DCF" w14:textId="2CDE8BAB"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2</w:t>
            </w:r>
          </w:p>
        </w:tc>
        <w:tc>
          <w:tcPr>
            <w:tcW w:w="2290" w:type="dxa"/>
          </w:tcPr>
          <w:p w14:paraId="3603F4BD" w14:textId="5CD5825C"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Tinh</w:t>
            </w:r>
          </w:p>
        </w:tc>
        <w:tc>
          <w:tcPr>
            <w:tcW w:w="2279" w:type="dxa"/>
          </w:tcPr>
          <w:p w14:paraId="50D0B7EC" w14:textId="18AC152B"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722CBA97" w14:textId="60EC3E8D"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 xml:space="preserve">Button </w:t>
            </w:r>
            <w:r w:rsidR="003807BF">
              <w:rPr>
                <w:rFonts w:asciiTheme="majorHAnsi" w:hAnsiTheme="majorHAnsi" w:cstheme="majorHAnsi"/>
                <w:sz w:val="26"/>
                <w:szCs w:val="26"/>
                <w:lang w:val="en-US"/>
              </w:rPr>
              <w:t>Tỉnh</w:t>
            </w:r>
          </w:p>
        </w:tc>
      </w:tr>
      <w:tr w:rsidR="003807BF" w14:paraId="34FC19E7"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31CABC2E" w14:textId="467A8929"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3</w:t>
            </w:r>
          </w:p>
        </w:tc>
        <w:tc>
          <w:tcPr>
            <w:tcW w:w="2290" w:type="dxa"/>
          </w:tcPr>
          <w:p w14:paraId="49A1F379" w14:textId="47827071"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Cusomer</w:t>
            </w:r>
          </w:p>
        </w:tc>
        <w:tc>
          <w:tcPr>
            <w:tcW w:w="2279" w:type="dxa"/>
          </w:tcPr>
          <w:p w14:paraId="65063CBA" w14:textId="62288A47"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B548842" w14:textId="641AE55E"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hách hàng</w:t>
            </w:r>
          </w:p>
        </w:tc>
      </w:tr>
      <w:tr w:rsidR="003807BF" w14:paraId="3B13602E"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555593BB" w14:textId="715D88BE"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4</w:t>
            </w:r>
          </w:p>
        </w:tc>
        <w:tc>
          <w:tcPr>
            <w:tcW w:w="2290" w:type="dxa"/>
          </w:tcPr>
          <w:p w14:paraId="4F115F6C" w14:textId="288CC479"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Vendor</w:t>
            </w:r>
          </w:p>
        </w:tc>
        <w:tc>
          <w:tcPr>
            <w:tcW w:w="2279" w:type="dxa"/>
          </w:tcPr>
          <w:p w14:paraId="6886A10D" w14:textId="484DA494"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FDD625E" w14:textId="28157E70"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hà cung cấp</w:t>
            </w:r>
          </w:p>
        </w:tc>
      </w:tr>
      <w:tr w:rsidR="003807BF" w14:paraId="17A4A8BE"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AE801E0" w14:textId="22EA4FB3"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5</w:t>
            </w:r>
          </w:p>
        </w:tc>
        <w:tc>
          <w:tcPr>
            <w:tcW w:w="2290" w:type="dxa"/>
          </w:tcPr>
          <w:p w14:paraId="319CF852" w14:textId="31D26BB0"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Warehouse</w:t>
            </w:r>
          </w:p>
        </w:tc>
        <w:tc>
          <w:tcPr>
            <w:tcW w:w="2279" w:type="dxa"/>
          </w:tcPr>
          <w:p w14:paraId="6DEF24B3" w14:textId="65AF92FC"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A5FC8BD" w14:textId="2C4C608E"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ho hàng</w:t>
            </w:r>
          </w:p>
        </w:tc>
      </w:tr>
      <w:tr w:rsidR="003807BF" w14:paraId="6D6DCA55"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6F487853" w14:textId="27F81F75"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6</w:t>
            </w:r>
          </w:p>
        </w:tc>
        <w:tc>
          <w:tcPr>
            <w:tcW w:w="2290" w:type="dxa"/>
          </w:tcPr>
          <w:p w14:paraId="4A3D073B" w14:textId="74DB99A7"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Mobile</w:t>
            </w:r>
          </w:p>
        </w:tc>
        <w:tc>
          <w:tcPr>
            <w:tcW w:w="2279" w:type="dxa"/>
          </w:tcPr>
          <w:p w14:paraId="224B3EAC" w14:textId="1BA6C9DB"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BB016F7" w14:textId="27A286D1"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iện thoại</w:t>
            </w:r>
          </w:p>
        </w:tc>
      </w:tr>
      <w:tr w:rsidR="003807BF" w14:paraId="2DA882C6"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1EF2447C" w14:textId="34ADAF66"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7</w:t>
            </w:r>
          </w:p>
        </w:tc>
        <w:tc>
          <w:tcPr>
            <w:tcW w:w="2290" w:type="dxa"/>
          </w:tcPr>
          <w:p w14:paraId="4F3A0B82" w14:textId="062EA680"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Model</w:t>
            </w:r>
          </w:p>
        </w:tc>
        <w:tc>
          <w:tcPr>
            <w:tcW w:w="2279" w:type="dxa"/>
          </w:tcPr>
          <w:p w14:paraId="00D8587E" w14:textId="689A9725"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6C77A39" w14:textId="46B62E71"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inh kiện</w:t>
            </w:r>
          </w:p>
        </w:tc>
      </w:tr>
      <w:tr w:rsidR="003807BF" w14:paraId="122C7BB1"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275773C5" w14:textId="4F91F297"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8</w:t>
            </w:r>
          </w:p>
        </w:tc>
        <w:tc>
          <w:tcPr>
            <w:tcW w:w="2290" w:type="dxa"/>
          </w:tcPr>
          <w:p w14:paraId="610108CF" w14:textId="05C06BCD"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Employee</w:t>
            </w:r>
          </w:p>
        </w:tc>
        <w:tc>
          <w:tcPr>
            <w:tcW w:w="2279" w:type="dxa"/>
          </w:tcPr>
          <w:p w14:paraId="7FBBC889" w14:textId="0DA55650"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620919B7" w14:textId="7D35C7E9"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hân viên</w:t>
            </w:r>
          </w:p>
        </w:tc>
      </w:tr>
      <w:tr w:rsidR="003807BF" w14:paraId="19E55265"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625779E0" w14:textId="0D969CB9"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19</w:t>
            </w:r>
          </w:p>
        </w:tc>
        <w:tc>
          <w:tcPr>
            <w:tcW w:w="2290" w:type="dxa"/>
          </w:tcPr>
          <w:p w14:paraId="50EB76FE" w14:textId="3BC606AA"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Purchase</w:t>
            </w:r>
          </w:p>
        </w:tc>
        <w:tc>
          <w:tcPr>
            <w:tcW w:w="2279" w:type="dxa"/>
          </w:tcPr>
          <w:p w14:paraId="7440C856" w14:textId="1AECF5CF"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745271D1" w14:textId="36FA8B1D"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ua hàng</w:t>
            </w:r>
          </w:p>
        </w:tc>
      </w:tr>
      <w:tr w:rsidR="003807BF" w14:paraId="660C34F6"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142B7CC5" w14:textId="7D58ACE3"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0</w:t>
            </w:r>
          </w:p>
        </w:tc>
        <w:tc>
          <w:tcPr>
            <w:tcW w:w="2290" w:type="dxa"/>
          </w:tcPr>
          <w:p w14:paraId="635E53E0" w14:textId="4DED7368"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ales</w:t>
            </w:r>
          </w:p>
        </w:tc>
        <w:tc>
          <w:tcPr>
            <w:tcW w:w="2279" w:type="dxa"/>
          </w:tcPr>
          <w:p w14:paraId="34C4AF10" w14:textId="0F9EC943"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787CC7DC" w14:textId="142A9741"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án hàng</w:t>
            </w:r>
          </w:p>
        </w:tc>
      </w:tr>
      <w:tr w:rsidR="003807BF" w14:paraId="083C5E88"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4A83F37B" w14:textId="40F94280"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1</w:t>
            </w:r>
          </w:p>
        </w:tc>
        <w:tc>
          <w:tcPr>
            <w:tcW w:w="2290" w:type="dxa"/>
          </w:tcPr>
          <w:p w14:paraId="43209D4F" w14:textId="7BB253ED"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WarehouseTransfer</w:t>
            </w:r>
          </w:p>
        </w:tc>
        <w:tc>
          <w:tcPr>
            <w:tcW w:w="2279" w:type="dxa"/>
          </w:tcPr>
          <w:p w14:paraId="553FC18E" w14:textId="599BD89E"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09F146F8" w14:textId="639129B9" w:rsidR="003807BF" w:rsidRDefault="003807BF"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uyển kho</w:t>
            </w:r>
          </w:p>
        </w:tc>
      </w:tr>
      <w:tr w:rsidR="003807BF" w14:paraId="311EBFCE"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45418B36" w14:textId="03B101C1" w:rsidR="003807BF" w:rsidRDefault="003807BF"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2</w:t>
            </w:r>
          </w:p>
        </w:tc>
        <w:tc>
          <w:tcPr>
            <w:tcW w:w="2290" w:type="dxa"/>
          </w:tcPr>
          <w:p w14:paraId="7E86800A" w14:textId="650CE623" w:rsidR="003807BF" w:rsidRDefault="003807BF"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w:t>
            </w:r>
            <w:r w:rsidR="00715EA3">
              <w:rPr>
                <w:rFonts w:asciiTheme="majorHAnsi" w:hAnsiTheme="majorHAnsi" w:cstheme="majorHAnsi"/>
                <w:sz w:val="26"/>
                <w:szCs w:val="26"/>
                <w:lang w:val="en-US"/>
              </w:rPr>
              <w:t>TonKho</w:t>
            </w:r>
          </w:p>
        </w:tc>
        <w:tc>
          <w:tcPr>
            <w:tcW w:w="2279" w:type="dxa"/>
          </w:tcPr>
          <w:p w14:paraId="08EAEF48" w14:textId="4AD217F7"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7EA4325" w14:textId="3AE5B3F7" w:rsidR="003807BF"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ồn kho</w:t>
            </w:r>
          </w:p>
        </w:tc>
      </w:tr>
      <w:tr w:rsidR="00715EA3" w14:paraId="0E6EF11D"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6C4C36B7" w14:textId="5124A12D" w:rsidR="00715EA3" w:rsidRDefault="00715EA3"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3</w:t>
            </w:r>
          </w:p>
        </w:tc>
        <w:tc>
          <w:tcPr>
            <w:tcW w:w="2290" w:type="dxa"/>
          </w:tcPr>
          <w:p w14:paraId="42DC07C3" w14:textId="3CBFFD50" w:rsidR="00715EA3" w:rsidRDefault="00715EA3"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MaHang</w:t>
            </w:r>
          </w:p>
        </w:tc>
        <w:tc>
          <w:tcPr>
            <w:tcW w:w="2279" w:type="dxa"/>
          </w:tcPr>
          <w:p w14:paraId="0E22924B" w14:textId="78EE2E27"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5F53018A" w14:textId="5AF84448"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ã hàng hóa</w:t>
            </w:r>
          </w:p>
        </w:tc>
      </w:tr>
      <w:tr w:rsidR="00715EA3" w14:paraId="553E881B"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3F55486C" w14:textId="01605B25" w:rsidR="00715EA3" w:rsidRDefault="00715EA3"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24</w:t>
            </w:r>
          </w:p>
        </w:tc>
        <w:tc>
          <w:tcPr>
            <w:tcW w:w="2290" w:type="dxa"/>
          </w:tcPr>
          <w:p w14:paraId="45C81F04" w14:textId="27805F90" w:rsidR="00715EA3" w:rsidRDefault="00715EA3"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Total</w:t>
            </w:r>
          </w:p>
        </w:tc>
        <w:tc>
          <w:tcPr>
            <w:tcW w:w="2279" w:type="dxa"/>
          </w:tcPr>
          <w:p w14:paraId="295AB6BE" w14:textId="646D7CAF"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18216C25" w14:textId="4F32438E"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ổng hợp</w:t>
            </w:r>
          </w:p>
        </w:tc>
      </w:tr>
      <w:tr w:rsidR="00715EA3" w14:paraId="562424BB"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31B830E9" w14:textId="43A1ED2E" w:rsidR="00715EA3" w:rsidRDefault="00715EA3"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5</w:t>
            </w:r>
          </w:p>
        </w:tc>
        <w:tc>
          <w:tcPr>
            <w:tcW w:w="2290" w:type="dxa"/>
          </w:tcPr>
          <w:p w14:paraId="02392713" w14:textId="7CBD0B8A" w:rsidR="00715EA3" w:rsidRDefault="00715EA3"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oDu</w:t>
            </w:r>
          </w:p>
        </w:tc>
        <w:tc>
          <w:tcPr>
            <w:tcW w:w="2279" w:type="dxa"/>
          </w:tcPr>
          <w:p w14:paraId="659CC1DE" w14:textId="575542C7"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49C643CE" w14:textId="40C01CA0"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ố dư</w:t>
            </w:r>
          </w:p>
        </w:tc>
      </w:tr>
      <w:tr w:rsidR="00715EA3" w14:paraId="1026B451"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13F15A9A" w14:textId="37E046E4" w:rsidR="00715EA3" w:rsidRDefault="00715EA3"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6</w:t>
            </w:r>
          </w:p>
        </w:tc>
        <w:tc>
          <w:tcPr>
            <w:tcW w:w="2290" w:type="dxa"/>
          </w:tcPr>
          <w:p w14:paraId="2D2D949F" w14:textId="320C6CE6" w:rsidR="00715EA3" w:rsidRDefault="00715EA3"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Thongtin</w:t>
            </w:r>
          </w:p>
        </w:tc>
        <w:tc>
          <w:tcPr>
            <w:tcW w:w="2279" w:type="dxa"/>
          </w:tcPr>
          <w:p w14:paraId="48AB66F6" w14:textId="7CEFBA22"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7299C4FB" w14:textId="21BA85C1"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ông tin sản phẩm</w:t>
            </w:r>
          </w:p>
        </w:tc>
      </w:tr>
      <w:tr w:rsidR="00715EA3" w14:paraId="2AF62843" w14:textId="77777777" w:rsidTr="00B96080">
        <w:tc>
          <w:tcPr>
            <w:cnfStyle w:val="001000000000" w:firstRow="0" w:lastRow="0" w:firstColumn="1" w:lastColumn="0" w:oddVBand="0" w:evenVBand="0" w:oddHBand="0" w:evenHBand="0" w:firstRowFirstColumn="0" w:firstRowLastColumn="0" w:lastRowFirstColumn="0" w:lastRowLastColumn="0"/>
            <w:tcW w:w="2217" w:type="dxa"/>
          </w:tcPr>
          <w:p w14:paraId="7DCE5F0C" w14:textId="40736BBB" w:rsidR="00715EA3" w:rsidRDefault="00715EA3" w:rsidP="00B96080">
            <w:pPr>
              <w:jc w:val="both"/>
              <w:rPr>
                <w:rFonts w:asciiTheme="majorHAnsi" w:hAnsiTheme="majorHAnsi" w:cstheme="majorHAnsi"/>
                <w:sz w:val="26"/>
                <w:szCs w:val="26"/>
                <w:lang w:val="en-US"/>
              </w:rPr>
            </w:pPr>
            <w:r>
              <w:rPr>
                <w:rFonts w:asciiTheme="majorHAnsi" w:hAnsiTheme="majorHAnsi" w:cstheme="majorHAnsi"/>
                <w:sz w:val="26"/>
                <w:szCs w:val="26"/>
                <w:lang w:val="en-US"/>
              </w:rPr>
              <w:t>27</w:t>
            </w:r>
          </w:p>
        </w:tc>
        <w:tc>
          <w:tcPr>
            <w:tcW w:w="2290" w:type="dxa"/>
          </w:tcPr>
          <w:p w14:paraId="7121575A" w14:textId="03126749" w:rsidR="00715EA3" w:rsidRDefault="00715EA3" w:rsidP="00AC64B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Help</w:t>
            </w:r>
          </w:p>
        </w:tc>
        <w:tc>
          <w:tcPr>
            <w:tcW w:w="2279" w:type="dxa"/>
          </w:tcPr>
          <w:p w14:paraId="27210B9C" w14:textId="13C4B57F"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9C73983" w14:textId="680C0797" w:rsidR="00715EA3" w:rsidRDefault="00715EA3" w:rsidP="00B960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rợ giúp</w:t>
            </w:r>
          </w:p>
        </w:tc>
      </w:tr>
    </w:tbl>
    <w:p w14:paraId="7BBDEC38" w14:textId="77777777" w:rsidR="00AC64B0" w:rsidRPr="00E11A5D" w:rsidRDefault="00AC64B0" w:rsidP="00AC64B0">
      <w:pPr>
        <w:pStyle w:val="ListParagraph"/>
        <w:ind w:left="1620"/>
        <w:rPr>
          <w:rFonts w:ascii="Times New Roman" w:eastAsia="Times New Roman" w:hAnsi="Times New Roman" w:cs="Times New Roman"/>
          <w:sz w:val="26"/>
          <w:szCs w:val="26"/>
          <w:lang w:val="vi-VN" w:eastAsia="ja-JP"/>
        </w:rPr>
      </w:pPr>
    </w:p>
    <w:p w14:paraId="401C1D66" w14:textId="77777777" w:rsidR="00AC64B0" w:rsidRPr="00E11A5D" w:rsidRDefault="00AC64B0" w:rsidP="00AC64B0">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AC64B0" w14:paraId="304EC3EA" w14:textId="77777777" w:rsidTr="00B960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11A0B20A" w14:textId="77777777" w:rsidR="00AC64B0" w:rsidRPr="00E11A5D" w:rsidRDefault="00AC64B0" w:rsidP="00B96080">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5CDAF742"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574C7FB5"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2CCC2FB3" w14:textId="77777777" w:rsidR="00AC64B0" w:rsidRPr="00E11A5D" w:rsidRDefault="00AC64B0" w:rsidP="00B960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3A2CD9" w14:paraId="77A0BA79"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58BEB256" w14:textId="77777777" w:rsidR="003A2CD9" w:rsidRPr="00E11A5D" w:rsidRDefault="003A2CD9" w:rsidP="003A2CD9">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26CC6E47" w14:textId="16D0AD2C" w:rsidR="003A2CD9" w:rsidRPr="001875BB"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 xml:space="preserve">Chon button Thoát </w:t>
            </w:r>
          </w:p>
        </w:tc>
        <w:tc>
          <w:tcPr>
            <w:tcW w:w="2306" w:type="dxa"/>
          </w:tcPr>
          <w:p w14:paraId="0BAF55E4" w14:textId="3A1049DB" w:rsidR="003A2CD9" w:rsidRPr="001875BB"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 xml:space="preserve">Thoát </w:t>
            </w:r>
          </w:p>
        </w:tc>
        <w:tc>
          <w:tcPr>
            <w:tcW w:w="2232" w:type="dxa"/>
          </w:tcPr>
          <w:p w14:paraId="607EB2DD" w14:textId="77777777" w:rsidR="003A2CD9" w:rsidRPr="00E11A5D"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3A2CD9" w14:paraId="4B21B233"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6328020B" w14:textId="3A94C01F" w:rsidR="003A2CD9" w:rsidRPr="00715EA3" w:rsidRDefault="003A2CD9"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2</w:t>
            </w:r>
          </w:p>
        </w:tc>
        <w:tc>
          <w:tcPr>
            <w:tcW w:w="2268" w:type="dxa"/>
          </w:tcPr>
          <w:p w14:paraId="10E35377" w14:textId="5B9CCB7C" w:rsidR="003A2CD9" w:rsidRPr="00715EA3"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Thông tin</w:t>
            </w:r>
          </w:p>
        </w:tc>
        <w:tc>
          <w:tcPr>
            <w:tcW w:w="2306" w:type="dxa"/>
          </w:tcPr>
          <w:p w14:paraId="7C05AC2E" w14:textId="54453BED"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ông tin</w:t>
            </w:r>
          </w:p>
        </w:tc>
        <w:tc>
          <w:tcPr>
            <w:tcW w:w="2232" w:type="dxa"/>
          </w:tcPr>
          <w:p w14:paraId="00AB6A82" w14:textId="328A4A95"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2</w:t>
            </w:r>
          </w:p>
        </w:tc>
      </w:tr>
      <w:tr w:rsidR="003A2CD9" w14:paraId="3AC2CF4F"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1841E4CD" w14:textId="48E1EAAB" w:rsidR="003A2CD9" w:rsidRPr="00715EA3" w:rsidRDefault="003A2CD9"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3</w:t>
            </w:r>
          </w:p>
        </w:tc>
        <w:tc>
          <w:tcPr>
            <w:tcW w:w="2268" w:type="dxa"/>
          </w:tcPr>
          <w:p w14:paraId="32F3445F" w14:textId="29373FDF" w:rsidR="003A2CD9" w:rsidRPr="00715EA3"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Phân quyền</w:t>
            </w:r>
          </w:p>
        </w:tc>
        <w:tc>
          <w:tcPr>
            <w:tcW w:w="2306" w:type="dxa"/>
          </w:tcPr>
          <w:p w14:paraId="3992B752" w14:textId="2CF75C25"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Phân quyền form</w:t>
            </w:r>
          </w:p>
        </w:tc>
        <w:tc>
          <w:tcPr>
            <w:tcW w:w="2232" w:type="dxa"/>
          </w:tcPr>
          <w:p w14:paraId="4C8F9137" w14:textId="6DCBB48C"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3</w:t>
            </w:r>
          </w:p>
        </w:tc>
      </w:tr>
      <w:tr w:rsidR="003A2CD9" w14:paraId="63155BA9"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7CDEFA51" w14:textId="7E2E3669" w:rsidR="003A2CD9" w:rsidRPr="00715EA3" w:rsidRDefault="003A2CD9"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268" w:type="dxa"/>
          </w:tcPr>
          <w:p w14:paraId="1135F661" w14:textId="479A1019" w:rsidR="003A2CD9" w:rsidRPr="00715EA3"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Đổi mật khẩu</w:t>
            </w:r>
          </w:p>
        </w:tc>
        <w:tc>
          <w:tcPr>
            <w:tcW w:w="2306" w:type="dxa"/>
          </w:tcPr>
          <w:p w14:paraId="5E39B1F1" w14:textId="7A418DDB"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ổi mật khẩu form</w:t>
            </w:r>
          </w:p>
        </w:tc>
        <w:tc>
          <w:tcPr>
            <w:tcW w:w="2232" w:type="dxa"/>
          </w:tcPr>
          <w:p w14:paraId="666C480F" w14:textId="2C564867"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4</w:t>
            </w:r>
          </w:p>
        </w:tc>
      </w:tr>
      <w:tr w:rsidR="003A2CD9" w14:paraId="31095773"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6AE3BD94" w14:textId="60580CFE" w:rsidR="003A2CD9" w:rsidRPr="00715EA3" w:rsidRDefault="003A2CD9"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5</w:t>
            </w:r>
          </w:p>
        </w:tc>
        <w:tc>
          <w:tcPr>
            <w:tcW w:w="2268" w:type="dxa"/>
          </w:tcPr>
          <w:p w14:paraId="3DECBEFE" w14:textId="7C6870DC" w:rsidR="003A2CD9" w:rsidRP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Sao lưu</w:t>
            </w:r>
          </w:p>
        </w:tc>
        <w:tc>
          <w:tcPr>
            <w:tcW w:w="2306" w:type="dxa"/>
          </w:tcPr>
          <w:p w14:paraId="3E67E33A" w14:textId="5BD61E7D"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o lưu form</w:t>
            </w:r>
          </w:p>
        </w:tc>
        <w:tc>
          <w:tcPr>
            <w:tcW w:w="2232" w:type="dxa"/>
          </w:tcPr>
          <w:p w14:paraId="3284F074" w14:textId="6C6F97D6"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5</w:t>
            </w:r>
          </w:p>
        </w:tc>
      </w:tr>
      <w:tr w:rsidR="003A2CD9" w14:paraId="59A2FBB6"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5087A403" w14:textId="309B3497"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68" w:type="dxa"/>
          </w:tcPr>
          <w:p w14:paraId="7EABD96F" w14:textId="3783F2CD"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Phục hồi</w:t>
            </w:r>
          </w:p>
        </w:tc>
        <w:tc>
          <w:tcPr>
            <w:tcW w:w="2306" w:type="dxa"/>
          </w:tcPr>
          <w:p w14:paraId="21C16911" w14:textId="367B3D3A"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Phục hồi form</w:t>
            </w:r>
          </w:p>
        </w:tc>
        <w:tc>
          <w:tcPr>
            <w:tcW w:w="2232" w:type="dxa"/>
          </w:tcPr>
          <w:p w14:paraId="13E880D4" w14:textId="7AB6305A"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6</w:t>
            </w:r>
          </w:p>
        </w:tc>
      </w:tr>
      <w:tr w:rsidR="003A2CD9" w14:paraId="5611D2A4"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1489C6A2" w14:textId="4D3D4BF6"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68" w:type="dxa"/>
          </w:tcPr>
          <w:p w14:paraId="0495F332" w14:textId="5C067D82"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Sửa chữa</w:t>
            </w:r>
          </w:p>
        </w:tc>
        <w:tc>
          <w:tcPr>
            <w:tcW w:w="2306" w:type="dxa"/>
          </w:tcPr>
          <w:p w14:paraId="079F7D70" w14:textId="66CCCB89"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 chữa form</w:t>
            </w:r>
          </w:p>
        </w:tc>
        <w:tc>
          <w:tcPr>
            <w:tcW w:w="2232" w:type="dxa"/>
          </w:tcPr>
          <w:p w14:paraId="0C9BF4FA" w14:textId="5A0C54FA"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rPr>
              <w:t>XL4.7</w:t>
            </w:r>
          </w:p>
        </w:tc>
      </w:tr>
      <w:tr w:rsidR="003A2CD9" w14:paraId="7A2A092B"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0A30A9AF" w14:textId="439804AB"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68" w:type="dxa"/>
          </w:tcPr>
          <w:p w14:paraId="07EA4A69" w14:textId="0009D8AB"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Button Tỉnh</w:t>
            </w:r>
          </w:p>
        </w:tc>
        <w:tc>
          <w:tcPr>
            <w:tcW w:w="2306" w:type="dxa"/>
          </w:tcPr>
          <w:p w14:paraId="42355B96" w14:textId="4A9C5817"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 Tỉnh form</w:t>
            </w:r>
          </w:p>
        </w:tc>
        <w:tc>
          <w:tcPr>
            <w:tcW w:w="2232" w:type="dxa"/>
          </w:tcPr>
          <w:p w14:paraId="1407613C" w14:textId="2D4245D4"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rPr>
              <w:t>XL4.8</w:t>
            </w:r>
          </w:p>
        </w:tc>
      </w:tr>
      <w:tr w:rsidR="003A2CD9" w14:paraId="5C7748DB"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0571176E" w14:textId="39F7E7F7"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9</w:t>
            </w:r>
          </w:p>
        </w:tc>
        <w:tc>
          <w:tcPr>
            <w:tcW w:w="2268" w:type="dxa"/>
          </w:tcPr>
          <w:p w14:paraId="5E9C7C0D" w14:textId="14C9D5F1"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Khách hàng</w:t>
            </w:r>
          </w:p>
        </w:tc>
        <w:tc>
          <w:tcPr>
            <w:tcW w:w="2306" w:type="dxa"/>
          </w:tcPr>
          <w:p w14:paraId="344FD531" w14:textId="060C57D0"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hách hàng form</w:t>
            </w:r>
          </w:p>
        </w:tc>
        <w:tc>
          <w:tcPr>
            <w:tcW w:w="2232" w:type="dxa"/>
          </w:tcPr>
          <w:p w14:paraId="75B283CD" w14:textId="21FD2BEB"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9</w:t>
            </w:r>
          </w:p>
        </w:tc>
      </w:tr>
      <w:tr w:rsidR="003A2CD9" w14:paraId="7C4918AA"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6E8FFBAD" w14:textId="768AD26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0</w:t>
            </w:r>
          </w:p>
        </w:tc>
        <w:tc>
          <w:tcPr>
            <w:tcW w:w="2268" w:type="dxa"/>
          </w:tcPr>
          <w:p w14:paraId="24B71216" w14:textId="1E212C69"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Nhà cung cấp</w:t>
            </w:r>
          </w:p>
        </w:tc>
        <w:tc>
          <w:tcPr>
            <w:tcW w:w="2306" w:type="dxa"/>
          </w:tcPr>
          <w:p w14:paraId="1E3DA1BF" w14:textId="4203A34E"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hà cung cấp form</w:t>
            </w:r>
          </w:p>
        </w:tc>
        <w:tc>
          <w:tcPr>
            <w:tcW w:w="2232" w:type="dxa"/>
          </w:tcPr>
          <w:p w14:paraId="3D72E85D" w14:textId="494993CD"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0</w:t>
            </w:r>
          </w:p>
        </w:tc>
      </w:tr>
      <w:tr w:rsidR="003A2CD9" w14:paraId="04D8047E"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463F5756" w14:textId="46B5E9C5"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1</w:t>
            </w:r>
          </w:p>
        </w:tc>
        <w:tc>
          <w:tcPr>
            <w:tcW w:w="2268" w:type="dxa"/>
          </w:tcPr>
          <w:p w14:paraId="07064F65" w14:textId="79B17F91"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Kho hàng</w:t>
            </w:r>
          </w:p>
        </w:tc>
        <w:tc>
          <w:tcPr>
            <w:tcW w:w="2306" w:type="dxa"/>
          </w:tcPr>
          <w:p w14:paraId="18207E4E" w14:textId="389A6DCC"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ho hàng form</w:t>
            </w:r>
          </w:p>
        </w:tc>
        <w:tc>
          <w:tcPr>
            <w:tcW w:w="2232" w:type="dxa"/>
          </w:tcPr>
          <w:p w14:paraId="319A3B0C" w14:textId="7DDF0F6C"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11</w:t>
            </w:r>
          </w:p>
        </w:tc>
      </w:tr>
      <w:tr w:rsidR="003A2CD9" w14:paraId="04C09BC8"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301E74BD" w14:textId="4BD6014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2</w:t>
            </w:r>
          </w:p>
        </w:tc>
        <w:tc>
          <w:tcPr>
            <w:tcW w:w="2268" w:type="dxa"/>
          </w:tcPr>
          <w:p w14:paraId="1B713215" w14:textId="2977D9FC"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Điện thoại</w:t>
            </w:r>
          </w:p>
        </w:tc>
        <w:tc>
          <w:tcPr>
            <w:tcW w:w="2306" w:type="dxa"/>
          </w:tcPr>
          <w:p w14:paraId="609B04AD" w14:textId="1D414F15"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iện thoại form</w:t>
            </w:r>
          </w:p>
        </w:tc>
        <w:tc>
          <w:tcPr>
            <w:tcW w:w="2232" w:type="dxa"/>
          </w:tcPr>
          <w:p w14:paraId="360F51C4" w14:textId="7AAB6E18"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2</w:t>
            </w:r>
          </w:p>
        </w:tc>
      </w:tr>
      <w:tr w:rsidR="003A2CD9" w14:paraId="4FDE82EA"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2565F302" w14:textId="6BFB20E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3</w:t>
            </w:r>
          </w:p>
        </w:tc>
        <w:tc>
          <w:tcPr>
            <w:tcW w:w="2268" w:type="dxa"/>
          </w:tcPr>
          <w:p w14:paraId="53285A29" w14:textId="75F25935"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Linh kiện</w:t>
            </w:r>
          </w:p>
        </w:tc>
        <w:tc>
          <w:tcPr>
            <w:tcW w:w="2306" w:type="dxa"/>
          </w:tcPr>
          <w:p w14:paraId="4E17A6D8" w14:textId="6AA59959"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inh kiện form</w:t>
            </w:r>
          </w:p>
        </w:tc>
        <w:tc>
          <w:tcPr>
            <w:tcW w:w="2232" w:type="dxa"/>
          </w:tcPr>
          <w:p w14:paraId="7C687F09" w14:textId="55F36F62"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3</w:t>
            </w:r>
          </w:p>
        </w:tc>
      </w:tr>
      <w:tr w:rsidR="003A2CD9" w14:paraId="10D26A51"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5DF75E58" w14:textId="1C296B20"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4</w:t>
            </w:r>
          </w:p>
        </w:tc>
        <w:tc>
          <w:tcPr>
            <w:tcW w:w="2268" w:type="dxa"/>
          </w:tcPr>
          <w:p w14:paraId="75EB5040" w14:textId="6D553D16"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Nhân viên</w:t>
            </w:r>
          </w:p>
        </w:tc>
        <w:tc>
          <w:tcPr>
            <w:tcW w:w="2306" w:type="dxa"/>
          </w:tcPr>
          <w:p w14:paraId="5F7291DF" w14:textId="00C44035"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hân viên form</w:t>
            </w:r>
          </w:p>
        </w:tc>
        <w:tc>
          <w:tcPr>
            <w:tcW w:w="2232" w:type="dxa"/>
          </w:tcPr>
          <w:p w14:paraId="49530422" w14:textId="10644E68"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4</w:t>
            </w:r>
          </w:p>
        </w:tc>
      </w:tr>
      <w:tr w:rsidR="003A2CD9" w14:paraId="1E2A6ED2"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4181CDFF" w14:textId="7BFF6930"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5</w:t>
            </w:r>
          </w:p>
        </w:tc>
        <w:tc>
          <w:tcPr>
            <w:tcW w:w="2268" w:type="dxa"/>
          </w:tcPr>
          <w:p w14:paraId="2BC884FB" w14:textId="7A15787D"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Mua hàng</w:t>
            </w:r>
          </w:p>
        </w:tc>
        <w:tc>
          <w:tcPr>
            <w:tcW w:w="2306" w:type="dxa"/>
          </w:tcPr>
          <w:p w14:paraId="46A266C0" w14:textId="3C1AD0DA"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ua hàng form</w:t>
            </w:r>
          </w:p>
        </w:tc>
        <w:tc>
          <w:tcPr>
            <w:tcW w:w="2232" w:type="dxa"/>
          </w:tcPr>
          <w:p w14:paraId="5F4CBE39" w14:textId="47C39F0B"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5</w:t>
            </w:r>
          </w:p>
        </w:tc>
      </w:tr>
      <w:tr w:rsidR="003A2CD9" w14:paraId="0B7AF021"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66E3F8B9" w14:textId="107349FB"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6</w:t>
            </w:r>
          </w:p>
        </w:tc>
        <w:tc>
          <w:tcPr>
            <w:tcW w:w="2268" w:type="dxa"/>
          </w:tcPr>
          <w:p w14:paraId="52C9B680" w14:textId="24BC4B39"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Bán hàng</w:t>
            </w:r>
          </w:p>
        </w:tc>
        <w:tc>
          <w:tcPr>
            <w:tcW w:w="2306" w:type="dxa"/>
          </w:tcPr>
          <w:p w14:paraId="1F6B2D3C" w14:textId="6A3E9F09"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án hàng form</w:t>
            </w:r>
          </w:p>
        </w:tc>
        <w:tc>
          <w:tcPr>
            <w:tcW w:w="2232" w:type="dxa"/>
          </w:tcPr>
          <w:p w14:paraId="6DB31D60" w14:textId="7AA7F009"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6</w:t>
            </w:r>
          </w:p>
        </w:tc>
      </w:tr>
      <w:tr w:rsidR="003A2CD9" w14:paraId="0EFC17BE"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7FCF2171" w14:textId="31E9D94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7</w:t>
            </w:r>
          </w:p>
        </w:tc>
        <w:tc>
          <w:tcPr>
            <w:tcW w:w="2268" w:type="dxa"/>
          </w:tcPr>
          <w:p w14:paraId="4842F10C" w14:textId="669E8E44"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Chuyển kho</w:t>
            </w:r>
          </w:p>
        </w:tc>
        <w:tc>
          <w:tcPr>
            <w:tcW w:w="2306" w:type="dxa"/>
          </w:tcPr>
          <w:p w14:paraId="4B264315" w14:textId="5333D804"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uyển kho form</w:t>
            </w:r>
          </w:p>
        </w:tc>
        <w:tc>
          <w:tcPr>
            <w:tcW w:w="2232" w:type="dxa"/>
          </w:tcPr>
          <w:p w14:paraId="15E861C9" w14:textId="67779CA8"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7</w:t>
            </w:r>
          </w:p>
        </w:tc>
      </w:tr>
      <w:tr w:rsidR="003A2CD9" w14:paraId="64431E86"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16399CD8" w14:textId="73407FDB"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8</w:t>
            </w:r>
          </w:p>
        </w:tc>
        <w:tc>
          <w:tcPr>
            <w:tcW w:w="2268" w:type="dxa"/>
          </w:tcPr>
          <w:p w14:paraId="3B42C8BC" w14:textId="6BC4A842"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Tồn kho</w:t>
            </w:r>
          </w:p>
        </w:tc>
        <w:tc>
          <w:tcPr>
            <w:tcW w:w="2306" w:type="dxa"/>
          </w:tcPr>
          <w:p w14:paraId="0C1BABF7" w14:textId="2F3C794D"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ồn kho form</w:t>
            </w:r>
          </w:p>
        </w:tc>
        <w:tc>
          <w:tcPr>
            <w:tcW w:w="2232" w:type="dxa"/>
          </w:tcPr>
          <w:p w14:paraId="1CA0EA24" w14:textId="0C28C47D"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8</w:t>
            </w:r>
          </w:p>
        </w:tc>
      </w:tr>
      <w:tr w:rsidR="003A2CD9" w14:paraId="2E1A505C"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71A42871" w14:textId="0C75EE5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19</w:t>
            </w:r>
          </w:p>
        </w:tc>
        <w:tc>
          <w:tcPr>
            <w:tcW w:w="2268" w:type="dxa"/>
          </w:tcPr>
          <w:p w14:paraId="41B07CA6" w14:textId="7277D8D8"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Mã hàng hóa</w:t>
            </w:r>
          </w:p>
        </w:tc>
        <w:tc>
          <w:tcPr>
            <w:tcW w:w="2306" w:type="dxa"/>
          </w:tcPr>
          <w:p w14:paraId="2AAAC10D" w14:textId="1153DA3A"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ã hàng hóa form</w:t>
            </w:r>
          </w:p>
        </w:tc>
        <w:tc>
          <w:tcPr>
            <w:tcW w:w="2232" w:type="dxa"/>
          </w:tcPr>
          <w:p w14:paraId="73BCD3E8" w14:textId="01952547"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XL4.1</w:t>
            </w:r>
            <w:r>
              <w:rPr>
                <w:rFonts w:asciiTheme="majorHAnsi" w:hAnsiTheme="majorHAnsi" w:cstheme="majorHAnsi"/>
                <w:sz w:val="26"/>
                <w:szCs w:val="26"/>
                <w:lang w:val="en-US"/>
              </w:rPr>
              <w:t>9</w:t>
            </w:r>
          </w:p>
        </w:tc>
      </w:tr>
      <w:tr w:rsidR="003A2CD9" w14:paraId="04600507"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0836D25A" w14:textId="14FDFE42"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20</w:t>
            </w:r>
          </w:p>
        </w:tc>
        <w:tc>
          <w:tcPr>
            <w:tcW w:w="2268" w:type="dxa"/>
          </w:tcPr>
          <w:p w14:paraId="3A307C92" w14:textId="7AC6D3D2"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Tổng hợp</w:t>
            </w:r>
          </w:p>
        </w:tc>
        <w:tc>
          <w:tcPr>
            <w:tcW w:w="2306" w:type="dxa"/>
          </w:tcPr>
          <w:p w14:paraId="7127B784" w14:textId="45DDDDAC"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ổng hợp form</w:t>
            </w:r>
          </w:p>
        </w:tc>
        <w:tc>
          <w:tcPr>
            <w:tcW w:w="2232" w:type="dxa"/>
          </w:tcPr>
          <w:p w14:paraId="1BB831ED" w14:textId="16EF557C"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20</w:t>
            </w:r>
          </w:p>
        </w:tc>
      </w:tr>
      <w:tr w:rsidR="003A2CD9" w14:paraId="4EEE36E8"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0712BBBC" w14:textId="6F0FD3DC"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21</w:t>
            </w:r>
          </w:p>
        </w:tc>
        <w:tc>
          <w:tcPr>
            <w:tcW w:w="2268" w:type="dxa"/>
          </w:tcPr>
          <w:p w14:paraId="74B8CF5F" w14:textId="38B91B25"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Số dư</w:t>
            </w:r>
          </w:p>
        </w:tc>
        <w:tc>
          <w:tcPr>
            <w:tcW w:w="2306" w:type="dxa"/>
          </w:tcPr>
          <w:p w14:paraId="70F85290" w14:textId="3D962E53"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ố dư form</w:t>
            </w:r>
          </w:p>
        </w:tc>
        <w:tc>
          <w:tcPr>
            <w:tcW w:w="2232" w:type="dxa"/>
          </w:tcPr>
          <w:p w14:paraId="0184639D" w14:textId="5C0043BD"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21</w:t>
            </w:r>
          </w:p>
        </w:tc>
      </w:tr>
      <w:tr w:rsidR="003A2CD9" w14:paraId="76135213"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1A56109E" w14:textId="4D3F8D5E"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22</w:t>
            </w:r>
          </w:p>
        </w:tc>
        <w:tc>
          <w:tcPr>
            <w:tcW w:w="2268" w:type="dxa"/>
          </w:tcPr>
          <w:p w14:paraId="72C8494C" w14:textId="30533E06"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Thông tin sản phẩm</w:t>
            </w:r>
          </w:p>
        </w:tc>
        <w:tc>
          <w:tcPr>
            <w:tcW w:w="2306" w:type="dxa"/>
          </w:tcPr>
          <w:p w14:paraId="08B0E8E4" w14:textId="20EC13CF"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ông tin sản phẩm form</w:t>
            </w:r>
          </w:p>
        </w:tc>
        <w:tc>
          <w:tcPr>
            <w:tcW w:w="2232" w:type="dxa"/>
          </w:tcPr>
          <w:p w14:paraId="05E3251C" w14:textId="659A3F7E" w:rsidR="003A2CD9" w:rsidRPr="00683D6E"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rPr>
              <w:t>XL4.22</w:t>
            </w:r>
          </w:p>
        </w:tc>
      </w:tr>
      <w:tr w:rsidR="003A2CD9" w14:paraId="0382175A" w14:textId="77777777" w:rsidTr="00B96080">
        <w:tc>
          <w:tcPr>
            <w:cnfStyle w:val="001000000000" w:firstRow="0" w:lastRow="0" w:firstColumn="1" w:lastColumn="0" w:oddVBand="0" w:evenVBand="0" w:oddHBand="0" w:evenHBand="0" w:firstRowFirstColumn="0" w:firstRowLastColumn="0" w:lastRowFirstColumn="0" w:lastRowLastColumn="0"/>
            <w:tcW w:w="2210" w:type="dxa"/>
          </w:tcPr>
          <w:p w14:paraId="690A6C67" w14:textId="1A1F1F19" w:rsidR="003A2CD9" w:rsidRPr="00683D6E" w:rsidRDefault="00683D6E" w:rsidP="003A2CD9">
            <w:pPr>
              <w:jc w:val="both"/>
              <w:rPr>
                <w:rFonts w:asciiTheme="majorHAnsi" w:hAnsiTheme="majorHAnsi" w:cstheme="majorHAnsi"/>
                <w:sz w:val="26"/>
                <w:szCs w:val="26"/>
                <w:lang w:val="en-US"/>
              </w:rPr>
            </w:pPr>
            <w:r>
              <w:rPr>
                <w:rFonts w:asciiTheme="majorHAnsi" w:hAnsiTheme="majorHAnsi" w:cstheme="majorHAnsi"/>
                <w:sz w:val="26"/>
                <w:szCs w:val="26"/>
                <w:lang w:val="en-US"/>
              </w:rPr>
              <w:t>23</w:t>
            </w:r>
          </w:p>
        </w:tc>
        <w:tc>
          <w:tcPr>
            <w:tcW w:w="2268" w:type="dxa"/>
          </w:tcPr>
          <w:p w14:paraId="4FED919F" w14:textId="2A3AE620"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 xml:space="preserve">Chon button </w:t>
            </w:r>
            <w:r w:rsidR="003A2CD9">
              <w:rPr>
                <w:rFonts w:asciiTheme="majorHAnsi" w:hAnsiTheme="majorHAnsi" w:cstheme="majorHAnsi"/>
                <w:sz w:val="26"/>
                <w:szCs w:val="26"/>
                <w:lang w:val="en-US"/>
              </w:rPr>
              <w:t>Trợ giúp</w:t>
            </w:r>
          </w:p>
        </w:tc>
        <w:tc>
          <w:tcPr>
            <w:tcW w:w="2306" w:type="dxa"/>
          </w:tcPr>
          <w:p w14:paraId="67F8514F" w14:textId="74F7797F" w:rsidR="003A2CD9" w:rsidRDefault="003A2CD9"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rợ giúp form</w:t>
            </w:r>
          </w:p>
        </w:tc>
        <w:tc>
          <w:tcPr>
            <w:tcW w:w="2232" w:type="dxa"/>
          </w:tcPr>
          <w:p w14:paraId="3C5427A7" w14:textId="370C11A9" w:rsidR="003A2CD9" w:rsidRPr="00E11A5D" w:rsidRDefault="00683D6E" w:rsidP="003A2CD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rPr>
              <w:t>XL4.23</w:t>
            </w:r>
          </w:p>
        </w:tc>
      </w:tr>
    </w:tbl>
    <w:p w14:paraId="39773BB8" w14:textId="77777777" w:rsidR="00AC64B0" w:rsidRDefault="00AC64B0" w:rsidP="00F25D9F">
      <w:pPr>
        <w:pStyle w:val="NormalWeb"/>
        <w:shd w:val="clear" w:color="auto" w:fill="FFFFFF" w:themeFill="background1"/>
        <w:spacing w:before="120" w:beforeAutospacing="0" w:after="120" w:afterAutospacing="0" w:line="336" w:lineRule="atLeast"/>
        <w:ind w:left="1260"/>
        <w:jc w:val="both"/>
      </w:pPr>
    </w:p>
    <w:p w14:paraId="0B6D2255" w14:textId="77777777" w:rsidR="00AC64B0" w:rsidRPr="00F73985" w:rsidRDefault="00AC64B0"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534DF603" w14:textId="0B0C264A" w:rsidR="00E11A5D" w:rsidRDefault="00E11A5D"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83" w:name="_Toc408595125"/>
      <w:bookmarkStart w:id="184" w:name="_Toc408617509"/>
      <w:r w:rsidRPr="00F73985">
        <w:rPr>
          <w:rFonts w:asciiTheme="majorHAnsi" w:hAnsiTheme="majorHAnsi" w:cstheme="majorHAnsi"/>
          <w:sz w:val="26"/>
          <w:szCs w:val="26"/>
        </w:rPr>
        <w:t>Phân quyền</w:t>
      </w:r>
      <w:bookmarkEnd w:id="183"/>
      <w:bookmarkEnd w:id="184"/>
    </w:p>
    <w:p w14:paraId="238D8A93" w14:textId="77777777" w:rsidR="00F25D9F" w:rsidRDefault="00F25D9F" w:rsidP="00F25D9F">
      <w:pPr>
        <w:pStyle w:val="NormalWeb"/>
        <w:shd w:val="clear" w:color="auto" w:fill="FFFFFF" w:themeFill="background1"/>
        <w:spacing w:before="120" w:beforeAutospacing="0" w:after="120" w:afterAutospacing="0" w:line="336" w:lineRule="atLeast"/>
        <w:ind w:firstLine="540"/>
        <w:jc w:val="both"/>
      </w:pPr>
      <w:r>
        <w:object w:dxaOrig="9855" w:dyaOrig="4365" w14:anchorId="59C2DC62">
          <v:shape id="_x0000_i1065" type="#_x0000_t75" style="width:450.85pt;height:199.5pt" o:ole="">
            <v:imagedata r:id="rId93" o:title=""/>
          </v:shape>
          <o:OLEObject Type="Embed" ProgID="Visio.Drawing.15" ShapeID="_x0000_i1065" DrawAspect="Content" ObjectID="_1483766038" r:id="rId94"/>
        </w:object>
      </w:r>
    </w:p>
    <w:p w14:paraId="0809DD42"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152CCF9F"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7D79D4C3"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45E427F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5CDEE528"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6E0A1DF9"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62B1645E"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325CB7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0BFBAA1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List</w:t>
            </w:r>
          </w:p>
        </w:tc>
        <w:tc>
          <w:tcPr>
            <w:tcW w:w="2279" w:type="dxa"/>
          </w:tcPr>
          <w:p w14:paraId="50B8F29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View</w:t>
            </w:r>
          </w:p>
        </w:tc>
        <w:tc>
          <w:tcPr>
            <w:tcW w:w="2230" w:type="dxa"/>
          </w:tcPr>
          <w:p w14:paraId="6240956D"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vị trí</w:t>
            </w:r>
          </w:p>
        </w:tc>
      </w:tr>
      <w:tr w:rsidR="00F25D9F" w14:paraId="48F731CE"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A6447F5"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04296BBB"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Add</w:t>
            </w:r>
          </w:p>
        </w:tc>
        <w:tc>
          <w:tcPr>
            <w:tcW w:w="2279" w:type="dxa"/>
          </w:tcPr>
          <w:p w14:paraId="4416A3B9"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3393D24A"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Thêm </w:t>
            </w:r>
          </w:p>
        </w:tc>
      </w:tr>
      <w:tr w:rsidR="00F25D9F" w14:paraId="3492146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E3E8C45"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5098042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Edit</w:t>
            </w:r>
          </w:p>
        </w:tc>
        <w:tc>
          <w:tcPr>
            <w:tcW w:w="2279" w:type="dxa"/>
          </w:tcPr>
          <w:p w14:paraId="72E3A115"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21A791D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w:t>
            </w:r>
          </w:p>
        </w:tc>
      </w:tr>
      <w:tr w:rsidR="00F25D9F" w14:paraId="5AC19BFC"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325C1EE"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3A8DB3BC"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Refresh</w:t>
            </w:r>
          </w:p>
        </w:tc>
        <w:tc>
          <w:tcPr>
            <w:tcW w:w="2279" w:type="dxa"/>
          </w:tcPr>
          <w:p w14:paraId="6934F8D4"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303ACC6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w:t>
            </w:r>
          </w:p>
        </w:tc>
      </w:tr>
      <w:tr w:rsidR="00F25D9F" w14:paraId="1140001E"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089EE55"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56892046"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Pos</w:t>
            </w:r>
          </w:p>
        </w:tc>
        <w:tc>
          <w:tcPr>
            <w:tcW w:w="2279" w:type="dxa"/>
          </w:tcPr>
          <w:p w14:paraId="65A7FEC2"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78E556CD"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ên vị trí thêm mới hoặc được chọn từ GridView</w:t>
            </w:r>
          </w:p>
        </w:tc>
      </w:tr>
      <w:tr w:rsidR="00F25D9F" w14:paraId="0E4624C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F514C4C"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4CE8F1CD"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lbRole</w:t>
            </w:r>
          </w:p>
        </w:tc>
        <w:tc>
          <w:tcPr>
            <w:tcW w:w="2279" w:type="dxa"/>
          </w:tcPr>
          <w:p w14:paraId="1F91186C"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eckListBox</w:t>
            </w:r>
          </w:p>
        </w:tc>
        <w:tc>
          <w:tcPr>
            <w:tcW w:w="2230" w:type="dxa"/>
          </w:tcPr>
          <w:p w14:paraId="1C629DA3"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các Role</w:t>
            </w:r>
          </w:p>
        </w:tc>
      </w:tr>
    </w:tbl>
    <w:p w14:paraId="33FC8582"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799AA90F"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0AA30327"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3D54A6A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738B08FF"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37E509C9"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68B53444"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10B4BEF7"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2ABC989B"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203736F2"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Thêm</w:t>
            </w:r>
          </w:p>
        </w:tc>
        <w:tc>
          <w:tcPr>
            <w:tcW w:w="2306" w:type="dxa"/>
          </w:tcPr>
          <w:p w14:paraId="0143A414"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D24B17">
              <w:rPr>
                <w:rFonts w:asciiTheme="majorHAnsi" w:hAnsiTheme="majorHAnsi" w:cstheme="majorHAnsi"/>
                <w:sz w:val="26"/>
                <w:szCs w:val="26"/>
              </w:rPr>
              <w:t>Chuyển sang trạng thái thêm, button Edit ẩn đi, làm mới text box và checklistbox</w:t>
            </w:r>
          </w:p>
        </w:tc>
        <w:tc>
          <w:tcPr>
            <w:tcW w:w="2232" w:type="dxa"/>
          </w:tcPr>
          <w:p w14:paraId="1AFA55A8"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F25D9F" w14:paraId="78C00ED3"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010EB9C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lastRenderedPageBreak/>
              <w:t>2</w:t>
            </w:r>
          </w:p>
        </w:tc>
        <w:tc>
          <w:tcPr>
            <w:tcW w:w="2268" w:type="dxa"/>
          </w:tcPr>
          <w:p w14:paraId="2CFAA1D0"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Refresh</w:t>
            </w:r>
          </w:p>
        </w:tc>
        <w:tc>
          <w:tcPr>
            <w:tcW w:w="2306" w:type="dxa"/>
          </w:tcPr>
          <w:p w14:paraId="261E6A7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 danh sách</w:t>
            </w:r>
          </w:p>
        </w:tc>
        <w:tc>
          <w:tcPr>
            <w:tcW w:w="2232" w:type="dxa"/>
          </w:tcPr>
          <w:p w14:paraId="77E71FE8"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F25D9F" w14:paraId="6E432118"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7B05A51E"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229C6277"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Edit</w:t>
            </w:r>
          </w:p>
        </w:tc>
        <w:tc>
          <w:tcPr>
            <w:tcW w:w="2306" w:type="dxa"/>
          </w:tcPr>
          <w:p w14:paraId="647A3EBA"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uyển sang trạng thái sửa, button thêm ẩn đi, đồng thờil ấy giá trị Position trên gridView đang được chọn</w:t>
            </w:r>
          </w:p>
        </w:tc>
        <w:tc>
          <w:tcPr>
            <w:tcW w:w="2232" w:type="dxa"/>
          </w:tcPr>
          <w:p w14:paraId="40C55B0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r w:rsidR="00F25D9F" w14:paraId="4FAA22E6"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20597CF9"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68" w:type="dxa"/>
          </w:tcPr>
          <w:p w14:paraId="241C1BA0"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ọn 1 dòng gridView</w:t>
            </w:r>
          </w:p>
        </w:tc>
        <w:tc>
          <w:tcPr>
            <w:tcW w:w="2306" w:type="dxa"/>
          </w:tcPr>
          <w:p w14:paraId="655C8152"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ọn 1 row trên view sẽ gán tên position cho textboxPos, và check các giá trị role thuộc position đó</w:t>
            </w:r>
          </w:p>
        </w:tc>
        <w:tc>
          <w:tcPr>
            <w:tcW w:w="2232" w:type="dxa"/>
          </w:tcPr>
          <w:p w14:paraId="28DA0979"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4</w:t>
            </w:r>
          </w:p>
        </w:tc>
      </w:tr>
    </w:tbl>
    <w:p w14:paraId="428F6546" w14:textId="77777777" w:rsidR="00F25D9F" w:rsidRPr="00F73985" w:rsidRDefault="00F25D9F"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7EE56606" w14:textId="22534025" w:rsidR="00E11A5D" w:rsidRPr="00F73985" w:rsidRDefault="00E11A5D"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85" w:name="_Toc408595126"/>
      <w:bookmarkStart w:id="186" w:name="_Toc408617510"/>
      <w:r w:rsidRPr="00F73985">
        <w:rPr>
          <w:rFonts w:asciiTheme="majorHAnsi" w:hAnsiTheme="majorHAnsi" w:cstheme="majorHAnsi"/>
          <w:sz w:val="26"/>
          <w:szCs w:val="26"/>
        </w:rPr>
        <w:t>Danh sách điện thoại</w:t>
      </w:r>
      <w:bookmarkEnd w:id="185"/>
      <w:bookmarkEnd w:id="186"/>
    </w:p>
    <w:p w14:paraId="2541FBE2" w14:textId="5F38D377" w:rsidR="00376089" w:rsidRPr="00F73985" w:rsidRDefault="00376089" w:rsidP="00F25D9F">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r w:rsidRPr="00F73985">
        <w:rPr>
          <w:rFonts w:asciiTheme="majorHAnsi" w:hAnsiTheme="majorHAnsi" w:cstheme="majorHAnsi"/>
        </w:rPr>
        <w:object w:dxaOrig="11176" w:dyaOrig="3766" w14:anchorId="0C02B726">
          <v:shape id="_x0000_i1066" type="#_x0000_t75" style="width:428.05pt;height:144.05pt" o:ole="">
            <v:imagedata r:id="rId95" o:title=""/>
          </v:shape>
          <o:OLEObject Type="Embed" ProgID="Visio.Drawing.15" ShapeID="_x0000_i1066" DrawAspect="Content" ObjectID="_1483766039" r:id="rId96"/>
        </w:object>
      </w:r>
    </w:p>
    <w:p w14:paraId="3BB98890" w14:textId="77777777" w:rsidR="5704DD80" w:rsidRPr="00F73985" w:rsidRDefault="5704DD80"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4"/>
        <w:gridCol w:w="2406"/>
        <w:gridCol w:w="2405"/>
        <w:gridCol w:w="2405"/>
      </w:tblGrid>
      <w:tr w:rsidR="5704DD80" w:rsidRPr="00F73985" w14:paraId="44C6F160"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40A38BE9" w14:textId="687DCB1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452A8694" w14:textId="11BBFCE4"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632F3CDC" w14:textId="4838411C"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70F49CE2" w14:textId="0754255B"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1FF9592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2130195" w14:textId="336AEC4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16F0CC22" w14:textId="590C734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List</w:t>
            </w:r>
          </w:p>
        </w:tc>
        <w:tc>
          <w:tcPr>
            <w:tcW w:w="2408" w:type="dxa"/>
          </w:tcPr>
          <w:p w14:paraId="4D2871F9" w14:textId="63710E0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View</w:t>
            </w:r>
          </w:p>
        </w:tc>
        <w:tc>
          <w:tcPr>
            <w:tcW w:w="2408" w:type="dxa"/>
          </w:tcPr>
          <w:p w14:paraId="1D58CC77" w14:textId="7EC1812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danh sách hàng hóa</w:t>
            </w:r>
          </w:p>
        </w:tc>
      </w:tr>
      <w:tr w:rsidR="5704DD80" w:rsidRPr="00F73985" w14:paraId="34A3335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56CBEE7" w14:textId="1C1B333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60E66364" w14:textId="12BDF1C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Add</w:t>
            </w:r>
          </w:p>
        </w:tc>
        <w:tc>
          <w:tcPr>
            <w:tcW w:w="2408" w:type="dxa"/>
          </w:tcPr>
          <w:p w14:paraId="280B1054" w14:textId="279287E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1610A904" w14:textId="17A514E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Thêm </w:t>
            </w:r>
          </w:p>
        </w:tc>
      </w:tr>
      <w:tr w:rsidR="5704DD80" w:rsidRPr="00F73985" w14:paraId="12646FB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AC1CCAA" w14:textId="7F968E8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7C9592FA" w14:textId="67A6F86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Delete</w:t>
            </w:r>
          </w:p>
        </w:tc>
        <w:tc>
          <w:tcPr>
            <w:tcW w:w="2408" w:type="dxa"/>
          </w:tcPr>
          <w:p w14:paraId="7E10AA5E" w14:textId="235E9FD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7790C994" w14:textId="092EDEB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w:t>
            </w:r>
          </w:p>
        </w:tc>
      </w:tr>
      <w:tr w:rsidR="5704DD80" w:rsidRPr="00F73985" w14:paraId="7870E3C6"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A808684" w14:textId="12D9336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4380C3EC" w14:textId="6497880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Filter</w:t>
            </w:r>
          </w:p>
        </w:tc>
        <w:tc>
          <w:tcPr>
            <w:tcW w:w="2408" w:type="dxa"/>
          </w:tcPr>
          <w:p w14:paraId="57760759" w14:textId="5BA3886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6EBB2BFB" w14:textId="14B4F66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ọc thông tin</w:t>
            </w:r>
          </w:p>
        </w:tc>
      </w:tr>
      <w:tr w:rsidR="5704DD80" w:rsidRPr="00F73985" w14:paraId="3B466BA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72001A9" w14:textId="1C783C4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08" w:type="dxa"/>
          </w:tcPr>
          <w:p w14:paraId="67F18AEB" w14:textId="4F44897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Refresh</w:t>
            </w:r>
          </w:p>
        </w:tc>
        <w:tc>
          <w:tcPr>
            <w:tcW w:w="2408" w:type="dxa"/>
          </w:tcPr>
          <w:p w14:paraId="5432ABE7" w14:textId="73024C1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69873D74" w14:textId="4FE2EAD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w:t>
            </w:r>
          </w:p>
        </w:tc>
      </w:tr>
    </w:tbl>
    <w:p w14:paraId="005FC52B" w14:textId="77777777" w:rsidR="00E11A5D" w:rsidRPr="00F73985" w:rsidRDefault="00E11A5D" w:rsidP="00E11A5D">
      <w:pPr>
        <w:pStyle w:val="ListParagraph"/>
        <w:ind w:left="1620"/>
        <w:rPr>
          <w:rFonts w:asciiTheme="majorHAnsi" w:eastAsia="Times New Roman" w:hAnsiTheme="majorHAnsi" w:cstheme="majorHAnsi"/>
          <w:sz w:val="26"/>
          <w:szCs w:val="26"/>
          <w:lang w:val="vi-VN" w:eastAsia="ja-JP"/>
        </w:rPr>
      </w:pPr>
    </w:p>
    <w:p w14:paraId="3F99AFB2" w14:textId="2E09BFCE" w:rsidR="5704DD80" w:rsidRPr="00F73985" w:rsidRDefault="5704DD80"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42A261DA"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028C6CEA" w14:textId="3A21FD4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14F52DF2" w14:textId="139DA459"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77CAD749" w14:textId="7BC4C512"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4E62D0E4" w14:textId="5FC973D9"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28D82A9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461C7F8" w14:textId="43FDA8D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561BC9F1" w14:textId="46D1C52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Thêm</w:t>
            </w:r>
          </w:p>
        </w:tc>
        <w:tc>
          <w:tcPr>
            <w:tcW w:w="2408" w:type="dxa"/>
          </w:tcPr>
          <w:p w14:paraId="55244515" w14:textId="4ABA822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ện bảng thông tin điện thoại</w:t>
            </w:r>
          </w:p>
        </w:tc>
        <w:tc>
          <w:tcPr>
            <w:tcW w:w="2408" w:type="dxa"/>
          </w:tcPr>
          <w:p w14:paraId="4FF230D1" w14:textId="233C4AE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4.1</w:t>
            </w:r>
          </w:p>
        </w:tc>
      </w:tr>
      <w:tr w:rsidR="5704DD80" w:rsidRPr="00F73985" w14:paraId="61BBE21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E3EC112" w14:textId="3D3FFFA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048924E2" w14:textId="21ED73F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Refresh</w:t>
            </w:r>
          </w:p>
        </w:tc>
        <w:tc>
          <w:tcPr>
            <w:tcW w:w="2408" w:type="dxa"/>
          </w:tcPr>
          <w:p w14:paraId="260FF435" w14:textId="201B018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 danh sách</w:t>
            </w:r>
          </w:p>
        </w:tc>
        <w:tc>
          <w:tcPr>
            <w:tcW w:w="2408" w:type="dxa"/>
          </w:tcPr>
          <w:p w14:paraId="35B90C41" w14:textId="1567A7F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4.2</w:t>
            </w:r>
          </w:p>
        </w:tc>
      </w:tr>
      <w:tr w:rsidR="5704DD80" w:rsidRPr="00F73985" w14:paraId="57D563A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5EABF8C" w14:textId="6A1BBC7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01655906" w14:textId="0E91E26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Xóa</w:t>
            </w:r>
          </w:p>
        </w:tc>
        <w:tc>
          <w:tcPr>
            <w:tcW w:w="2408" w:type="dxa"/>
          </w:tcPr>
          <w:p w14:paraId="61DA165D" w14:textId="21D5EB3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 các dòng chọn</w:t>
            </w:r>
          </w:p>
        </w:tc>
        <w:tc>
          <w:tcPr>
            <w:tcW w:w="2408" w:type="dxa"/>
          </w:tcPr>
          <w:p w14:paraId="4C6CD880" w14:textId="0B9D233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4.3</w:t>
            </w:r>
          </w:p>
        </w:tc>
      </w:tr>
      <w:tr w:rsidR="5704DD80" w:rsidRPr="00F73985" w14:paraId="20FE5D2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29FF119" w14:textId="7602E2E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lastRenderedPageBreak/>
              <w:t>4</w:t>
            </w:r>
          </w:p>
        </w:tc>
        <w:tc>
          <w:tcPr>
            <w:tcW w:w="2408" w:type="dxa"/>
          </w:tcPr>
          <w:p w14:paraId="5B7D88DC" w14:textId="73D4695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Lọc</w:t>
            </w:r>
          </w:p>
        </w:tc>
        <w:tc>
          <w:tcPr>
            <w:tcW w:w="2408" w:type="dxa"/>
          </w:tcPr>
          <w:p w14:paraId="0B484706" w14:textId="7AA75BB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ọc danh sách</w:t>
            </w:r>
          </w:p>
        </w:tc>
        <w:tc>
          <w:tcPr>
            <w:tcW w:w="2408" w:type="dxa"/>
          </w:tcPr>
          <w:p w14:paraId="4FB4F75A" w14:textId="504DA33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4.4</w:t>
            </w:r>
          </w:p>
        </w:tc>
      </w:tr>
    </w:tbl>
    <w:p w14:paraId="3C8263AA" w14:textId="77777777" w:rsidR="0032115F" w:rsidRPr="00F73985" w:rsidRDefault="5704DD80"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r w:rsidRPr="00F73985">
        <w:rPr>
          <w:rFonts w:asciiTheme="majorHAnsi" w:hAnsiTheme="majorHAnsi" w:cstheme="majorHAnsi"/>
          <w:sz w:val="26"/>
          <w:szCs w:val="26"/>
        </w:rPr>
        <w:t xml:space="preserve"> </w:t>
      </w:r>
      <w:bookmarkStart w:id="187" w:name="_Toc408595127"/>
      <w:bookmarkStart w:id="188" w:name="_Toc408617511"/>
      <w:r w:rsidR="0032115F" w:rsidRPr="00F73985">
        <w:rPr>
          <w:rFonts w:asciiTheme="majorHAnsi" w:hAnsiTheme="majorHAnsi" w:cstheme="majorHAnsi"/>
          <w:sz w:val="26"/>
          <w:szCs w:val="26"/>
        </w:rPr>
        <w:t>Thông tin điện thoại</w:t>
      </w:r>
      <w:bookmarkEnd w:id="187"/>
      <w:bookmarkEnd w:id="188"/>
    </w:p>
    <w:p w14:paraId="4B47C81F" w14:textId="3416EE81" w:rsidR="00376089" w:rsidRPr="00F73985" w:rsidRDefault="00376089" w:rsidP="00F25D9F">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r w:rsidRPr="00F73985">
        <w:rPr>
          <w:rFonts w:asciiTheme="majorHAnsi" w:hAnsiTheme="majorHAnsi" w:cstheme="majorHAnsi"/>
        </w:rPr>
        <w:object w:dxaOrig="10021" w:dyaOrig="7800" w14:anchorId="71E688B1">
          <v:shape id="_x0000_i1067" type="#_x0000_t75" style="width:412.35pt;height:320.95pt" o:ole="">
            <v:imagedata r:id="rId97" o:title=""/>
          </v:shape>
          <o:OLEObject Type="Embed" ProgID="Visio.Drawing.15" ShapeID="_x0000_i1067" DrawAspect="Content" ObjectID="_1483766040" r:id="rId98"/>
        </w:object>
      </w:r>
    </w:p>
    <w:p w14:paraId="5F931A61" w14:textId="77777777" w:rsidR="0032115F" w:rsidRPr="00F73985" w:rsidRDefault="0032115F"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3"/>
        <w:gridCol w:w="2408"/>
        <w:gridCol w:w="2405"/>
        <w:gridCol w:w="2404"/>
      </w:tblGrid>
      <w:tr w:rsidR="5704DD80" w:rsidRPr="00F73985" w14:paraId="08FDFDD0"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64430C41" w14:textId="79C49FD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26AADC39" w14:textId="6F59BC01"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79E2AF88" w14:textId="1EA69782"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6F44B3E9" w14:textId="7027425A"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164FC20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8AFC722" w14:textId="4A139BB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1BE95344" w14:textId="1B762E3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de</w:t>
            </w:r>
          </w:p>
        </w:tc>
        <w:tc>
          <w:tcPr>
            <w:tcW w:w="2408" w:type="dxa"/>
          </w:tcPr>
          <w:p w14:paraId="6C60F63A" w14:textId="193941A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78F47457" w14:textId="1EB9B0C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2EC1323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F7899A7" w14:textId="7855564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2433CB73" w14:textId="7C4F646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Name</w:t>
            </w:r>
          </w:p>
        </w:tc>
        <w:tc>
          <w:tcPr>
            <w:tcW w:w="2408" w:type="dxa"/>
          </w:tcPr>
          <w:p w14:paraId="42412B0F" w14:textId="763CA84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2F1F4DE0" w14:textId="1EEA75F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5D82F36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59BAA54" w14:textId="4FD369A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62FBFEFC" w14:textId="02FCBC1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Dimesion</w:t>
            </w:r>
          </w:p>
        </w:tc>
        <w:tc>
          <w:tcPr>
            <w:tcW w:w="2408" w:type="dxa"/>
          </w:tcPr>
          <w:p w14:paraId="1ED91097" w14:textId="3C51BF5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36B247AD" w14:textId="4EC048E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4ADF3D3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7F7C9FC" w14:textId="60C0C2B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5640D42B" w14:textId="4CEA92C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Weight</w:t>
            </w:r>
          </w:p>
        </w:tc>
        <w:tc>
          <w:tcPr>
            <w:tcW w:w="2408" w:type="dxa"/>
          </w:tcPr>
          <w:p w14:paraId="01BE37BA" w14:textId="5C5A439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4FD4F9C0" w14:textId="2A66F8B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4366095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34B3B15" w14:textId="01712BE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08" w:type="dxa"/>
          </w:tcPr>
          <w:p w14:paraId="12B1A5AB" w14:textId="6913DD2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MobileBase</w:t>
            </w:r>
          </w:p>
        </w:tc>
        <w:tc>
          <w:tcPr>
            <w:tcW w:w="2408" w:type="dxa"/>
          </w:tcPr>
          <w:p w14:paraId="3CD5C6ED" w14:textId="7D718B6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682DD36D" w14:textId="7A7BCB8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42E105B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1747A86" w14:textId="4D11A60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2408" w:type="dxa"/>
          </w:tcPr>
          <w:p w14:paraId="6F338A2D" w14:textId="72DF0B2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Manufacture</w:t>
            </w:r>
          </w:p>
        </w:tc>
        <w:tc>
          <w:tcPr>
            <w:tcW w:w="2408" w:type="dxa"/>
          </w:tcPr>
          <w:p w14:paraId="2DE64368" w14:textId="10DB191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66C86443" w14:textId="5941A68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E6BA251"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87507B1" w14:textId="7F2DE2C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2408" w:type="dxa"/>
          </w:tcPr>
          <w:p w14:paraId="3C489C83" w14:textId="553B8F2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lor</w:t>
            </w:r>
          </w:p>
        </w:tc>
        <w:tc>
          <w:tcPr>
            <w:tcW w:w="2408" w:type="dxa"/>
          </w:tcPr>
          <w:p w14:paraId="202B5854" w14:textId="3AB71DB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5E1DA493" w14:textId="0002AC1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9AEFDD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FB62B6B" w14:textId="6969344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2408" w:type="dxa"/>
          </w:tcPr>
          <w:p w14:paraId="43D94399" w14:textId="48D4DE5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Warranty</w:t>
            </w:r>
          </w:p>
        </w:tc>
        <w:tc>
          <w:tcPr>
            <w:tcW w:w="2408" w:type="dxa"/>
          </w:tcPr>
          <w:p w14:paraId="5A6B9EA6" w14:textId="0200253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70BE3C1E" w14:textId="706FB7D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42EC11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00FC11D" w14:textId="2557114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2408" w:type="dxa"/>
          </w:tcPr>
          <w:p w14:paraId="6DDF7A59" w14:textId="56AA82D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Price</w:t>
            </w:r>
          </w:p>
        </w:tc>
        <w:tc>
          <w:tcPr>
            <w:tcW w:w="2408" w:type="dxa"/>
          </w:tcPr>
          <w:p w14:paraId="7E1065CD" w14:textId="00A6E67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551ECAB5" w14:textId="07C61CA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7E15839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310FE16" w14:textId="2406BE0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0</w:t>
            </w:r>
          </w:p>
        </w:tc>
        <w:tc>
          <w:tcPr>
            <w:tcW w:w="2408" w:type="dxa"/>
          </w:tcPr>
          <w:p w14:paraId="067417F0" w14:textId="0333C32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Discount</w:t>
            </w:r>
          </w:p>
        </w:tc>
        <w:tc>
          <w:tcPr>
            <w:tcW w:w="2408" w:type="dxa"/>
          </w:tcPr>
          <w:p w14:paraId="7BBF7B41" w14:textId="27C5AB4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05063107" w14:textId="1918439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264C912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60B39CC" w14:textId="73DF143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1</w:t>
            </w:r>
          </w:p>
        </w:tc>
        <w:tc>
          <w:tcPr>
            <w:tcW w:w="2408" w:type="dxa"/>
          </w:tcPr>
          <w:p w14:paraId="41BE17C9" w14:textId="6FA76C6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RetailPrice</w:t>
            </w:r>
          </w:p>
        </w:tc>
        <w:tc>
          <w:tcPr>
            <w:tcW w:w="2408" w:type="dxa"/>
          </w:tcPr>
          <w:p w14:paraId="01F6F2BC" w14:textId="5202819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451DD749" w14:textId="08A0671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7C8AB71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55EB61E" w14:textId="39B1238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2</w:t>
            </w:r>
          </w:p>
        </w:tc>
        <w:tc>
          <w:tcPr>
            <w:tcW w:w="2408" w:type="dxa"/>
          </w:tcPr>
          <w:p w14:paraId="3A43E165" w14:textId="2514206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bImage</w:t>
            </w:r>
          </w:p>
        </w:tc>
        <w:tc>
          <w:tcPr>
            <w:tcW w:w="2408" w:type="dxa"/>
          </w:tcPr>
          <w:p w14:paraId="6A2AED9C" w14:textId="19E698F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ictureBox</w:t>
            </w:r>
          </w:p>
        </w:tc>
        <w:tc>
          <w:tcPr>
            <w:tcW w:w="2408" w:type="dxa"/>
          </w:tcPr>
          <w:p w14:paraId="5123F5F4" w14:textId="0363107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ình ảnh</w:t>
            </w:r>
          </w:p>
        </w:tc>
      </w:tr>
      <w:tr w:rsidR="5704DD80" w:rsidRPr="00F73985" w14:paraId="4FA00DC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4896684" w14:textId="60D1545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3</w:t>
            </w:r>
          </w:p>
        </w:tc>
        <w:tc>
          <w:tcPr>
            <w:tcW w:w="2408" w:type="dxa"/>
          </w:tcPr>
          <w:p w14:paraId="461E9001" w14:textId="2651D04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lor</w:t>
            </w:r>
          </w:p>
        </w:tc>
        <w:tc>
          <w:tcPr>
            <w:tcW w:w="2408" w:type="dxa"/>
          </w:tcPr>
          <w:p w14:paraId="6777B929" w14:textId="49579A2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1F8F3BAA" w14:textId="10B0C2A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7E4E563"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567EBAD" w14:textId="71E83094"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4</w:t>
            </w:r>
          </w:p>
        </w:tc>
        <w:tc>
          <w:tcPr>
            <w:tcW w:w="2408" w:type="dxa"/>
          </w:tcPr>
          <w:p w14:paraId="1CF83EE8" w14:textId="242ACBF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Code</w:t>
            </w:r>
          </w:p>
        </w:tc>
        <w:tc>
          <w:tcPr>
            <w:tcW w:w="2408" w:type="dxa"/>
          </w:tcPr>
          <w:p w14:paraId="21975DE6" w14:textId="23159C5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7D763FF9" w14:textId="5734908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Input mã </w:t>
            </w:r>
          </w:p>
        </w:tc>
      </w:tr>
      <w:tr w:rsidR="5704DD80" w:rsidRPr="00F73985" w14:paraId="0C087AB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D4F80FA" w14:textId="0A9B152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5</w:t>
            </w:r>
          </w:p>
        </w:tc>
        <w:tc>
          <w:tcPr>
            <w:tcW w:w="2408" w:type="dxa"/>
          </w:tcPr>
          <w:p w14:paraId="104B72F0" w14:textId="3FF79B1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Name</w:t>
            </w:r>
          </w:p>
        </w:tc>
        <w:tc>
          <w:tcPr>
            <w:tcW w:w="2408" w:type="dxa"/>
          </w:tcPr>
          <w:p w14:paraId="4F2C0EE3" w14:textId="1F8BCE0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582C84CF" w14:textId="2319C72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tên</w:t>
            </w:r>
          </w:p>
        </w:tc>
      </w:tr>
      <w:tr w:rsidR="5704DD80" w:rsidRPr="00F73985" w14:paraId="3D40CD2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8BA4DB9" w14:textId="419846A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6</w:t>
            </w:r>
          </w:p>
        </w:tc>
        <w:tc>
          <w:tcPr>
            <w:tcW w:w="2408" w:type="dxa"/>
          </w:tcPr>
          <w:p w14:paraId="1769C269" w14:textId="7639FC2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Dimesion</w:t>
            </w:r>
          </w:p>
        </w:tc>
        <w:tc>
          <w:tcPr>
            <w:tcW w:w="2408" w:type="dxa"/>
          </w:tcPr>
          <w:p w14:paraId="2D665898" w14:textId="358141A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373EC644" w14:textId="06FE8B5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kích thước</w:t>
            </w:r>
          </w:p>
        </w:tc>
      </w:tr>
      <w:tr w:rsidR="5704DD80" w:rsidRPr="00F73985" w14:paraId="3140C35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36F728D" w14:textId="00FC96D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7</w:t>
            </w:r>
          </w:p>
        </w:tc>
        <w:tc>
          <w:tcPr>
            <w:tcW w:w="2408" w:type="dxa"/>
          </w:tcPr>
          <w:p w14:paraId="0591AECA" w14:textId="4BE2078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Weight</w:t>
            </w:r>
          </w:p>
        </w:tc>
        <w:tc>
          <w:tcPr>
            <w:tcW w:w="2408" w:type="dxa"/>
          </w:tcPr>
          <w:p w14:paraId="65BC611B" w14:textId="296937A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048ADCA7" w14:textId="0A163FE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trọng lượng</w:t>
            </w:r>
          </w:p>
        </w:tc>
      </w:tr>
      <w:tr w:rsidR="5704DD80" w:rsidRPr="00F73985" w14:paraId="1CC91B86"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F88CDC3" w14:textId="4C43AC5D"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8</w:t>
            </w:r>
          </w:p>
        </w:tc>
        <w:tc>
          <w:tcPr>
            <w:tcW w:w="2408" w:type="dxa"/>
          </w:tcPr>
          <w:p w14:paraId="2B8E390A" w14:textId="549426F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MobileBase</w:t>
            </w:r>
          </w:p>
        </w:tc>
        <w:tc>
          <w:tcPr>
            <w:tcW w:w="2408" w:type="dxa"/>
          </w:tcPr>
          <w:p w14:paraId="0104B11E" w14:textId="06603AA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013F0407" w14:textId="7E3D68B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Loại</w:t>
            </w:r>
          </w:p>
        </w:tc>
      </w:tr>
      <w:tr w:rsidR="5704DD80" w:rsidRPr="00F73985" w14:paraId="405CF01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61EC403" w14:textId="414E31E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lastRenderedPageBreak/>
              <w:t>19</w:t>
            </w:r>
          </w:p>
        </w:tc>
        <w:tc>
          <w:tcPr>
            <w:tcW w:w="2408" w:type="dxa"/>
          </w:tcPr>
          <w:p w14:paraId="62572A82" w14:textId="645947D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Manufacture</w:t>
            </w:r>
          </w:p>
        </w:tc>
        <w:tc>
          <w:tcPr>
            <w:tcW w:w="2408" w:type="dxa"/>
          </w:tcPr>
          <w:p w14:paraId="76D2FB3C" w14:textId="069CB75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193B2501" w14:textId="5D6A399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nhà sản xuất</w:t>
            </w:r>
          </w:p>
        </w:tc>
      </w:tr>
      <w:tr w:rsidR="5704DD80" w:rsidRPr="00F73985" w14:paraId="7784A72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A760810" w14:textId="20DC899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0</w:t>
            </w:r>
          </w:p>
        </w:tc>
        <w:tc>
          <w:tcPr>
            <w:tcW w:w="2408" w:type="dxa"/>
          </w:tcPr>
          <w:p w14:paraId="1E535CEC" w14:textId="083AB1F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vColor</w:t>
            </w:r>
          </w:p>
        </w:tc>
        <w:tc>
          <w:tcPr>
            <w:tcW w:w="2408" w:type="dxa"/>
          </w:tcPr>
          <w:p w14:paraId="6D96E415" w14:textId="1F90830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istView</w:t>
            </w:r>
          </w:p>
        </w:tc>
        <w:tc>
          <w:tcPr>
            <w:tcW w:w="2408" w:type="dxa"/>
          </w:tcPr>
          <w:p w14:paraId="71541C1A" w14:textId="5A19C25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màu</w:t>
            </w:r>
          </w:p>
        </w:tc>
      </w:tr>
      <w:tr w:rsidR="5704DD80" w:rsidRPr="00F73985" w14:paraId="0664056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42F6297" w14:textId="3B54F62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1</w:t>
            </w:r>
          </w:p>
        </w:tc>
        <w:tc>
          <w:tcPr>
            <w:tcW w:w="2408" w:type="dxa"/>
          </w:tcPr>
          <w:p w14:paraId="77BD01A9" w14:textId="37540D4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Warranty</w:t>
            </w:r>
          </w:p>
        </w:tc>
        <w:tc>
          <w:tcPr>
            <w:tcW w:w="2408" w:type="dxa"/>
          </w:tcPr>
          <w:p w14:paraId="5FFCCAD6" w14:textId="1F3157B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2CF901C2" w14:textId="431763F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bảo hành</w:t>
            </w:r>
          </w:p>
        </w:tc>
      </w:tr>
      <w:tr w:rsidR="5704DD80" w:rsidRPr="00F73985" w14:paraId="37E70796"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4F97ABE" w14:textId="7F7D442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2</w:t>
            </w:r>
          </w:p>
        </w:tc>
        <w:tc>
          <w:tcPr>
            <w:tcW w:w="2408" w:type="dxa"/>
          </w:tcPr>
          <w:p w14:paraId="34A7EABB" w14:textId="714F629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Price</w:t>
            </w:r>
          </w:p>
        </w:tc>
        <w:tc>
          <w:tcPr>
            <w:tcW w:w="2408" w:type="dxa"/>
          </w:tcPr>
          <w:p w14:paraId="7C109048" w14:textId="7E87874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07BA7323" w14:textId="012C455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giá bình thường</w:t>
            </w:r>
          </w:p>
        </w:tc>
      </w:tr>
      <w:tr w:rsidR="5704DD80" w:rsidRPr="00F73985" w14:paraId="4A4FBD9A"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E449D44" w14:textId="3394E68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3</w:t>
            </w:r>
          </w:p>
        </w:tc>
        <w:tc>
          <w:tcPr>
            <w:tcW w:w="2408" w:type="dxa"/>
          </w:tcPr>
          <w:p w14:paraId="0129D195" w14:textId="297255E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Discount</w:t>
            </w:r>
          </w:p>
        </w:tc>
        <w:tc>
          <w:tcPr>
            <w:tcW w:w="2408" w:type="dxa"/>
          </w:tcPr>
          <w:p w14:paraId="30A25FD3" w14:textId="7D2B078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7F33D918" w14:textId="640F22F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chiết khấu</w:t>
            </w:r>
          </w:p>
        </w:tc>
      </w:tr>
      <w:tr w:rsidR="5704DD80" w:rsidRPr="00F73985" w14:paraId="2FB74DB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B7885BE" w14:textId="63A7F51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4</w:t>
            </w:r>
          </w:p>
        </w:tc>
        <w:tc>
          <w:tcPr>
            <w:tcW w:w="2408" w:type="dxa"/>
          </w:tcPr>
          <w:p w14:paraId="2224A075" w14:textId="04ABE41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RetailPrice</w:t>
            </w:r>
          </w:p>
        </w:tc>
        <w:tc>
          <w:tcPr>
            <w:tcW w:w="2408" w:type="dxa"/>
          </w:tcPr>
          <w:p w14:paraId="7D6D7674" w14:textId="577FFCE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69D6B07C" w14:textId="7DA5180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giá bán</w:t>
            </w:r>
          </w:p>
        </w:tc>
      </w:tr>
      <w:tr w:rsidR="5704DD80" w:rsidRPr="00F73985" w14:paraId="34A0AFD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52C2555" w14:textId="3A262AC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5</w:t>
            </w:r>
          </w:p>
        </w:tc>
        <w:tc>
          <w:tcPr>
            <w:tcW w:w="2408" w:type="dxa"/>
          </w:tcPr>
          <w:p w14:paraId="0F32B96E" w14:textId="4B03F63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AddManufacture</w:t>
            </w:r>
          </w:p>
        </w:tc>
        <w:tc>
          <w:tcPr>
            <w:tcW w:w="2408" w:type="dxa"/>
          </w:tcPr>
          <w:p w14:paraId="3A80EBA1" w14:textId="07A3D03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7717D26C" w14:textId="6DCF1BF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êm nhà sản xuất</w:t>
            </w:r>
          </w:p>
        </w:tc>
      </w:tr>
      <w:tr w:rsidR="5704DD80" w:rsidRPr="00F73985" w14:paraId="2C1ABE6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1DF6B69" w14:textId="7BAAE8C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6</w:t>
            </w:r>
          </w:p>
        </w:tc>
        <w:tc>
          <w:tcPr>
            <w:tcW w:w="2408" w:type="dxa"/>
          </w:tcPr>
          <w:p w14:paraId="00353EC7" w14:textId="0FD0591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Active</w:t>
            </w:r>
          </w:p>
        </w:tc>
        <w:tc>
          <w:tcPr>
            <w:tcW w:w="2408" w:type="dxa"/>
          </w:tcPr>
          <w:p w14:paraId="2B6A7918" w14:textId="371F641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357EBC9A" w14:textId="0C3D2D6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òn quản lý không?</w:t>
            </w:r>
          </w:p>
        </w:tc>
      </w:tr>
      <w:tr w:rsidR="5704DD80" w:rsidRPr="00F73985" w14:paraId="3FCC9691"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8B70DAA" w14:textId="1FF1959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7</w:t>
            </w:r>
          </w:p>
        </w:tc>
        <w:tc>
          <w:tcPr>
            <w:tcW w:w="2408" w:type="dxa"/>
          </w:tcPr>
          <w:p w14:paraId="1B045AC3" w14:textId="4B1A316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Save</w:t>
            </w:r>
          </w:p>
        </w:tc>
        <w:tc>
          <w:tcPr>
            <w:tcW w:w="2408" w:type="dxa"/>
          </w:tcPr>
          <w:p w14:paraId="52A34212" w14:textId="4F6290B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5B16D807" w14:textId="0D8EE8B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w:t>
            </w:r>
          </w:p>
        </w:tc>
      </w:tr>
      <w:tr w:rsidR="5704DD80" w:rsidRPr="00F73985" w14:paraId="5C4D90BA"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ABA4FEA" w14:textId="1D8E149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8</w:t>
            </w:r>
          </w:p>
        </w:tc>
        <w:tc>
          <w:tcPr>
            <w:tcW w:w="2408" w:type="dxa"/>
          </w:tcPr>
          <w:p w14:paraId="0DC1880B" w14:textId="45AB62B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Exit</w:t>
            </w:r>
          </w:p>
        </w:tc>
        <w:tc>
          <w:tcPr>
            <w:tcW w:w="2408" w:type="dxa"/>
          </w:tcPr>
          <w:p w14:paraId="19BE9CA5" w14:textId="365806E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2CC2C296" w14:textId="0260632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oát</w:t>
            </w:r>
          </w:p>
        </w:tc>
      </w:tr>
      <w:tr w:rsidR="5704DD80" w:rsidRPr="00F73985" w14:paraId="6A35869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712CBC3" w14:textId="2067180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w:t>
            </w:r>
          </w:p>
        </w:tc>
        <w:tc>
          <w:tcPr>
            <w:tcW w:w="2408" w:type="dxa"/>
          </w:tcPr>
          <w:p w14:paraId="024BD905" w14:textId="45720BB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t>
            </w:r>
          </w:p>
        </w:tc>
        <w:tc>
          <w:tcPr>
            <w:tcW w:w="2408" w:type="dxa"/>
          </w:tcPr>
          <w:p w14:paraId="02DAD8AA" w14:textId="67C4D10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t>
            </w:r>
          </w:p>
        </w:tc>
        <w:tc>
          <w:tcPr>
            <w:tcW w:w="2408" w:type="dxa"/>
          </w:tcPr>
          <w:p w14:paraId="00F1959E" w14:textId="0A44396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w:t>
            </w:r>
          </w:p>
        </w:tc>
      </w:tr>
    </w:tbl>
    <w:p w14:paraId="7756408F" w14:textId="692C708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highlight w:val="yellow"/>
        </w:rPr>
        <w:t xml:space="preserve"> </w:t>
      </w:r>
    </w:p>
    <w:p w14:paraId="31140C66" w14:textId="63F2C5C7" w:rsidR="0032115F" w:rsidRPr="00F73985" w:rsidRDefault="0032115F" w:rsidP="00F02A6B">
      <w:pPr>
        <w:pStyle w:val="ListParagraph"/>
        <w:numPr>
          <w:ilvl w:val="2"/>
          <w:numId w:val="13"/>
        </w:numPr>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37D40806"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757ACBB0" w14:textId="07814724"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3F1FBD17" w14:textId="0FAD3446"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747A47BB" w14:textId="4D5A8043"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23032B05" w14:textId="283CF246"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3BC2E9B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A043883" w14:textId="5681596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4E8F4457" w14:textId="22D1567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Lưu</w:t>
            </w:r>
          </w:p>
        </w:tc>
        <w:tc>
          <w:tcPr>
            <w:tcW w:w="2408" w:type="dxa"/>
          </w:tcPr>
          <w:p w14:paraId="20B922B9" w14:textId="57691F6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 xuống csdl</w:t>
            </w:r>
          </w:p>
        </w:tc>
        <w:tc>
          <w:tcPr>
            <w:tcW w:w="2408" w:type="dxa"/>
          </w:tcPr>
          <w:p w14:paraId="0FFA41E7" w14:textId="1F33EFAC" w:rsidR="5704DD80" w:rsidRPr="00F73985" w:rsidRDefault="0008727A"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w:t>
            </w:r>
            <w:r w:rsidRPr="00F73985">
              <w:rPr>
                <w:rFonts w:asciiTheme="majorHAnsi" w:hAnsiTheme="majorHAnsi" w:cstheme="majorHAnsi"/>
                <w:sz w:val="26"/>
                <w:szCs w:val="26"/>
                <w:lang w:val="en-US"/>
              </w:rPr>
              <w:t>5</w:t>
            </w:r>
            <w:r w:rsidR="5704DD80" w:rsidRPr="00F73985">
              <w:rPr>
                <w:rFonts w:asciiTheme="majorHAnsi" w:hAnsiTheme="majorHAnsi" w:cstheme="majorHAnsi"/>
                <w:sz w:val="26"/>
                <w:szCs w:val="26"/>
              </w:rPr>
              <w:t>.1</w:t>
            </w:r>
          </w:p>
        </w:tc>
      </w:tr>
      <w:tr w:rsidR="5704DD80" w:rsidRPr="00F73985" w14:paraId="7A362F3C"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7DD9414" w14:textId="1A95739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32BF9862" w14:textId="3CA24DD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Đóng</w:t>
            </w:r>
          </w:p>
        </w:tc>
        <w:tc>
          <w:tcPr>
            <w:tcW w:w="2408" w:type="dxa"/>
          </w:tcPr>
          <w:p w14:paraId="216A799A" w14:textId="0CD94AF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óng form</w:t>
            </w:r>
          </w:p>
        </w:tc>
        <w:tc>
          <w:tcPr>
            <w:tcW w:w="2408" w:type="dxa"/>
          </w:tcPr>
          <w:p w14:paraId="28F94FBF" w14:textId="1989D441" w:rsidR="5704DD80" w:rsidRPr="00F73985" w:rsidRDefault="0008727A"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w:t>
            </w:r>
            <w:r w:rsidRPr="00F73985">
              <w:rPr>
                <w:rFonts w:asciiTheme="majorHAnsi" w:hAnsiTheme="majorHAnsi" w:cstheme="majorHAnsi"/>
                <w:sz w:val="26"/>
                <w:szCs w:val="26"/>
                <w:lang w:val="en-US"/>
              </w:rPr>
              <w:t>5</w:t>
            </w:r>
            <w:r w:rsidR="5704DD80" w:rsidRPr="00F73985">
              <w:rPr>
                <w:rFonts w:asciiTheme="majorHAnsi" w:hAnsiTheme="majorHAnsi" w:cstheme="majorHAnsi"/>
                <w:sz w:val="26"/>
                <w:szCs w:val="26"/>
              </w:rPr>
              <w:t>.2</w:t>
            </w:r>
          </w:p>
        </w:tc>
      </w:tr>
      <w:tr w:rsidR="5704DD80" w:rsidRPr="00F73985" w14:paraId="38F14F91"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3BBBA69" w14:textId="23440ED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5EF423AD" w14:textId="55D8935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 của Nhà sản xuất</w:t>
            </w:r>
          </w:p>
        </w:tc>
        <w:tc>
          <w:tcPr>
            <w:tcW w:w="2408" w:type="dxa"/>
          </w:tcPr>
          <w:p w14:paraId="395E1D51" w14:textId="0096E1B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ển thị thông tin nhà sản xuất</w:t>
            </w:r>
          </w:p>
        </w:tc>
        <w:tc>
          <w:tcPr>
            <w:tcW w:w="2408" w:type="dxa"/>
          </w:tcPr>
          <w:p w14:paraId="6A8F6C59" w14:textId="61CC54F4" w:rsidR="5704DD80" w:rsidRPr="00F73985" w:rsidRDefault="00A254DE"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w:t>
            </w:r>
            <w:r w:rsidRPr="00F73985">
              <w:rPr>
                <w:rFonts w:asciiTheme="majorHAnsi" w:hAnsiTheme="majorHAnsi" w:cstheme="majorHAnsi"/>
                <w:sz w:val="26"/>
                <w:szCs w:val="26"/>
                <w:lang w:val="en-US"/>
              </w:rPr>
              <w:t>5</w:t>
            </w:r>
            <w:r w:rsidR="5704DD80" w:rsidRPr="00F73985">
              <w:rPr>
                <w:rFonts w:asciiTheme="majorHAnsi" w:hAnsiTheme="majorHAnsi" w:cstheme="majorHAnsi"/>
                <w:sz w:val="26"/>
                <w:szCs w:val="26"/>
              </w:rPr>
              <w:t>.3</w:t>
            </w:r>
          </w:p>
        </w:tc>
      </w:tr>
      <w:tr w:rsidR="5704DD80" w:rsidRPr="00F73985" w14:paraId="3CA2366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89D7379" w14:textId="5E6ED99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0919CDDF" w14:textId="2B849D0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 của Dòng điện thoại</w:t>
            </w:r>
          </w:p>
        </w:tc>
        <w:tc>
          <w:tcPr>
            <w:tcW w:w="2408" w:type="dxa"/>
          </w:tcPr>
          <w:p w14:paraId="5F940DDE" w14:textId="0034A93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ển thị thông tin dòng điện thoại</w:t>
            </w:r>
          </w:p>
        </w:tc>
        <w:tc>
          <w:tcPr>
            <w:tcW w:w="2408" w:type="dxa"/>
          </w:tcPr>
          <w:p w14:paraId="237BB0FB" w14:textId="04714EB6" w:rsidR="5704DD80" w:rsidRPr="00F73985" w:rsidRDefault="00A254DE"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w:t>
            </w:r>
            <w:r w:rsidRPr="00F73985">
              <w:rPr>
                <w:rFonts w:asciiTheme="majorHAnsi" w:hAnsiTheme="majorHAnsi" w:cstheme="majorHAnsi"/>
                <w:sz w:val="26"/>
                <w:szCs w:val="26"/>
                <w:lang w:val="en-US"/>
              </w:rPr>
              <w:t>5</w:t>
            </w:r>
            <w:r w:rsidR="5704DD80" w:rsidRPr="00F73985">
              <w:rPr>
                <w:rFonts w:asciiTheme="majorHAnsi" w:hAnsiTheme="majorHAnsi" w:cstheme="majorHAnsi"/>
                <w:sz w:val="26"/>
                <w:szCs w:val="26"/>
              </w:rPr>
              <w:t>.4</w:t>
            </w:r>
          </w:p>
        </w:tc>
      </w:tr>
    </w:tbl>
    <w:p w14:paraId="789C7964" w14:textId="2325CE5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highlight w:val="yellow"/>
        </w:rPr>
        <w:t xml:space="preserve"> </w:t>
      </w:r>
    </w:p>
    <w:p w14:paraId="59A08357" w14:textId="237FA007" w:rsidR="5704DD80" w:rsidRPr="00F73985" w:rsidRDefault="5704DD80"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89" w:name="_Toc408595128"/>
      <w:bookmarkStart w:id="190" w:name="_Toc408617512"/>
      <w:r w:rsidRPr="00F73985">
        <w:rPr>
          <w:rFonts w:asciiTheme="majorHAnsi" w:hAnsiTheme="majorHAnsi" w:cstheme="majorHAnsi"/>
          <w:sz w:val="26"/>
          <w:szCs w:val="26"/>
        </w:rPr>
        <w:t>Danh sách linh kiện</w:t>
      </w:r>
      <w:bookmarkEnd w:id="189"/>
      <w:bookmarkEnd w:id="190"/>
    </w:p>
    <w:p w14:paraId="1F661B30" w14:textId="364F1500" w:rsidR="00376089" w:rsidRPr="00F73985" w:rsidRDefault="00376089" w:rsidP="007A592D">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r w:rsidRPr="00F73985">
        <w:rPr>
          <w:rFonts w:asciiTheme="majorHAnsi" w:hAnsiTheme="majorHAnsi" w:cstheme="majorHAnsi"/>
        </w:rPr>
        <w:object w:dxaOrig="11176" w:dyaOrig="3766" w14:anchorId="2C683F3F">
          <v:shape id="_x0000_i1068" type="#_x0000_t75" style="width:416.3pt;height:140.3pt" o:ole="">
            <v:imagedata r:id="rId99" o:title=""/>
          </v:shape>
          <o:OLEObject Type="Embed" ProgID="Visio.Drawing.15" ShapeID="_x0000_i1068" DrawAspect="Content" ObjectID="_1483766041" r:id="rId100"/>
        </w:object>
      </w:r>
    </w:p>
    <w:p w14:paraId="062682A4" w14:textId="315EDCF9" w:rsidR="5704DD80" w:rsidRPr="00F73985" w:rsidRDefault="5704DD80"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4"/>
        <w:gridCol w:w="2406"/>
        <w:gridCol w:w="2405"/>
        <w:gridCol w:w="2405"/>
      </w:tblGrid>
      <w:tr w:rsidR="5704DD80" w:rsidRPr="00F73985" w14:paraId="632FBFAC"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4BD928A7" w14:textId="70F89E8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67FC1AB9" w14:textId="639E30C5"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5C826F5B" w14:textId="6DE983C5"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034E389B" w14:textId="731A4EFF"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5FA7AC4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730E029" w14:textId="7ACAA46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17C7183E" w14:textId="43A80AE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List</w:t>
            </w:r>
          </w:p>
        </w:tc>
        <w:tc>
          <w:tcPr>
            <w:tcW w:w="2408" w:type="dxa"/>
          </w:tcPr>
          <w:p w14:paraId="255A3DDC" w14:textId="1E35E96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View</w:t>
            </w:r>
          </w:p>
        </w:tc>
        <w:tc>
          <w:tcPr>
            <w:tcW w:w="2408" w:type="dxa"/>
          </w:tcPr>
          <w:p w14:paraId="1457427E" w14:textId="1CE7131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danh sách hàng hóa</w:t>
            </w:r>
          </w:p>
        </w:tc>
      </w:tr>
      <w:tr w:rsidR="5704DD80" w:rsidRPr="00F73985" w14:paraId="6410825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F9A4B53" w14:textId="4D3BC37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204F59E8" w14:textId="269C738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Add</w:t>
            </w:r>
          </w:p>
        </w:tc>
        <w:tc>
          <w:tcPr>
            <w:tcW w:w="2408" w:type="dxa"/>
          </w:tcPr>
          <w:p w14:paraId="549B7088" w14:textId="47BC4D0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00C6C319" w14:textId="4382AF1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Thêm </w:t>
            </w:r>
          </w:p>
        </w:tc>
      </w:tr>
      <w:tr w:rsidR="5704DD80" w:rsidRPr="00F73985" w14:paraId="12E1A77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857A6F8" w14:textId="77F69BF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7E9714F3" w14:textId="20749BB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Delete</w:t>
            </w:r>
          </w:p>
        </w:tc>
        <w:tc>
          <w:tcPr>
            <w:tcW w:w="2408" w:type="dxa"/>
          </w:tcPr>
          <w:p w14:paraId="5372AD33" w14:textId="536DF67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2FBD50FA" w14:textId="394EFFB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w:t>
            </w:r>
          </w:p>
        </w:tc>
      </w:tr>
      <w:tr w:rsidR="5704DD80" w:rsidRPr="00F73985" w14:paraId="64C6BE2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18E837A" w14:textId="144E0D9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3011E37F" w14:textId="34D40DF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Filter</w:t>
            </w:r>
          </w:p>
        </w:tc>
        <w:tc>
          <w:tcPr>
            <w:tcW w:w="2408" w:type="dxa"/>
          </w:tcPr>
          <w:p w14:paraId="689B3052" w14:textId="7DA07DE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02686BE0" w14:textId="3084BDC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ọc thông tin</w:t>
            </w:r>
          </w:p>
        </w:tc>
      </w:tr>
      <w:tr w:rsidR="5704DD80" w:rsidRPr="00F73985" w14:paraId="51AE9F2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242CC19" w14:textId="12C042E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08" w:type="dxa"/>
          </w:tcPr>
          <w:p w14:paraId="04484CD0" w14:textId="00B59DC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Refresh</w:t>
            </w:r>
          </w:p>
        </w:tc>
        <w:tc>
          <w:tcPr>
            <w:tcW w:w="2408" w:type="dxa"/>
          </w:tcPr>
          <w:p w14:paraId="33B2D5B1" w14:textId="1496753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138F0482" w14:textId="226753E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w:t>
            </w:r>
          </w:p>
        </w:tc>
      </w:tr>
    </w:tbl>
    <w:p w14:paraId="3E6D4D72" w14:textId="375D29DC" w:rsidR="5704DD80" w:rsidRPr="00F73985" w:rsidRDefault="5704DD80" w:rsidP="5704DD80">
      <w:pPr>
        <w:jc w:val="both"/>
        <w:rPr>
          <w:rFonts w:asciiTheme="majorHAnsi" w:hAnsiTheme="majorHAnsi" w:cstheme="majorHAnsi"/>
          <w:sz w:val="26"/>
          <w:szCs w:val="26"/>
          <w:highlight w:val="yellow"/>
        </w:rPr>
      </w:pPr>
    </w:p>
    <w:p w14:paraId="092AE249" w14:textId="2BE97C95" w:rsidR="0032115F" w:rsidRPr="00F73985" w:rsidRDefault="0032115F" w:rsidP="00F02A6B">
      <w:pPr>
        <w:pStyle w:val="ListParagraph"/>
        <w:numPr>
          <w:ilvl w:val="2"/>
          <w:numId w:val="13"/>
        </w:numPr>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45A02091"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5A022942" w14:textId="6EA5B10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58C21D39" w14:textId="67033219"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52FC6141" w14:textId="3C4033F1"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7DA8C4AA" w14:textId="0A0F9032"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4F105AF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B3132B9" w14:textId="44147A1D"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4E72CF6A" w14:textId="4F440F5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Thêm</w:t>
            </w:r>
          </w:p>
        </w:tc>
        <w:tc>
          <w:tcPr>
            <w:tcW w:w="2408" w:type="dxa"/>
          </w:tcPr>
          <w:p w14:paraId="74E9EB0C" w14:textId="531E345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ện bảng thông tin điện thoại</w:t>
            </w:r>
          </w:p>
        </w:tc>
        <w:tc>
          <w:tcPr>
            <w:tcW w:w="2408" w:type="dxa"/>
          </w:tcPr>
          <w:p w14:paraId="066A2F9D" w14:textId="6DC0626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6.1</w:t>
            </w:r>
          </w:p>
        </w:tc>
      </w:tr>
      <w:tr w:rsidR="5704DD80" w:rsidRPr="00F73985" w14:paraId="1350055B"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A388B10" w14:textId="5C61E1B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41F277DF" w14:textId="449EC18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Refresh</w:t>
            </w:r>
          </w:p>
        </w:tc>
        <w:tc>
          <w:tcPr>
            <w:tcW w:w="2408" w:type="dxa"/>
          </w:tcPr>
          <w:p w14:paraId="3A8664BE" w14:textId="6897D59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 danh sách</w:t>
            </w:r>
          </w:p>
        </w:tc>
        <w:tc>
          <w:tcPr>
            <w:tcW w:w="2408" w:type="dxa"/>
          </w:tcPr>
          <w:p w14:paraId="74BB1ECD" w14:textId="2FB7077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6.2</w:t>
            </w:r>
          </w:p>
        </w:tc>
      </w:tr>
      <w:tr w:rsidR="5704DD80" w:rsidRPr="00F73985" w14:paraId="5BF6733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D804145" w14:textId="5C9E7B06"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309FC8A7" w14:textId="5EA90CD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Xóa</w:t>
            </w:r>
          </w:p>
        </w:tc>
        <w:tc>
          <w:tcPr>
            <w:tcW w:w="2408" w:type="dxa"/>
          </w:tcPr>
          <w:p w14:paraId="16891022" w14:textId="7C5F8A3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 các dòng chọn</w:t>
            </w:r>
          </w:p>
        </w:tc>
        <w:tc>
          <w:tcPr>
            <w:tcW w:w="2408" w:type="dxa"/>
          </w:tcPr>
          <w:p w14:paraId="11EF9912" w14:textId="1FBB3AB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6.3</w:t>
            </w:r>
          </w:p>
        </w:tc>
      </w:tr>
      <w:tr w:rsidR="5704DD80" w:rsidRPr="00F73985" w14:paraId="3EAB460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FFC1CAE" w14:textId="3F9D877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23F48E22" w14:textId="625B2BC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Lọc</w:t>
            </w:r>
          </w:p>
        </w:tc>
        <w:tc>
          <w:tcPr>
            <w:tcW w:w="2408" w:type="dxa"/>
          </w:tcPr>
          <w:p w14:paraId="35A7CBF0" w14:textId="5B87C1C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ọc danh sách</w:t>
            </w:r>
          </w:p>
        </w:tc>
        <w:tc>
          <w:tcPr>
            <w:tcW w:w="2408" w:type="dxa"/>
          </w:tcPr>
          <w:p w14:paraId="32B3E286" w14:textId="1255E44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6.4</w:t>
            </w:r>
          </w:p>
        </w:tc>
      </w:tr>
    </w:tbl>
    <w:p w14:paraId="4A09E454" w14:textId="08A045C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highlight w:val="yellow"/>
        </w:rPr>
        <w:t xml:space="preserve"> </w:t>
      </w:r>
    </w:p>
    <w:p w14:paraId="45007708" w14:textId="6B4AB5A4" w:rsidR="5704DD80" w:rsidRPr="00F73985" w:rsidRDefault="5704DD80"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91" w:name="_Toc408595129"/>
      <w:bookmarkStart w:id="192" w:name="_Toc408617513"/>
      <w:r w:rsidRPr="00F73985">
        <w:rPr>
          <w:rFonts w:asciiTheme="majorHAnsi" w:hAnsiTheme="majorHAnsi" w:cstheme="majorHAnsi"/>
          <w:sz w:val="26"/>
          <w:szCs w:val="26"/>
        </w:rPr>
        <w:t>Thông tin linh kiện</w:t>
      </w:r>
      <w:bookmarkEnd w:id="191"/>
      <w:bookmarkEnd w:id="192"/>
      <w:r w:rsidRPr="00F73985">
        <w:rPr>
          <w:rFonts w:asciiTheme="majorHAnsi" w:hAnsiTheme="majorHAnsi" w:cstheme="majorHAnsi"/>
          <w:sz w:val="26"/>
          <w:szCs w:val="26"/>
        </w:rPr>
        <w:t xml:space="preserve"> </w:t>
      </w:r>
    </w:p>
    <w:p w14:paraId="7B2FFFAF" w14:textId="4339E72A" w:rsidR="00376089" w:rsidRPr="00F73985" w:rsidRDefault="00376089" w:rsidP="007A592D">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r w:rsidRPr="00F73985">
        <w:rPr>
          <w:rFonts w:asciiTheme="majorHAnsi" w:hAnsiTheme="majorHAnsi" w:cstheme="majorHAnsi"/>
        </w:rPr>
        <w:object w:dxaOrig="10021" w:dyaOrig="7800" w14:anchorId="43AC4759">
          <v:shape id="_x0000_i1069" type="#_x0000_t75" style="width:409.35pt;height:318.65pt" o:ole="">
            <v:imagedata r:id="rId101" o:title=""/>
          </v:shape>
          <o:OLEObject Type="Embed" ProgID="Visio.Drawing.15" ShapeID="_x0000_i1069" DrawAspect="Content" ObjectID="_1483766042" r:id="rId102"/>
        </w:object>
      </w:r>
    </w:p>
    <w:p w14:paraId="39F65A36" w14:textId="4A1FFACF" w:rsidR="5704DD80" w:rsidRPr="00F73985" w:rsidRDefault="5704DD80"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3"/>
        <w:gridCol w:w="2408"/>
        <w:gridCol w:w="2405"/>
        <w:gridCol w:w="2404"/>
      </w:tblGrid>
      <w:tr w:rsidR="5704DD80" w:rsidRPr="00F73985" w14:paraId="641845DA"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527A62B2" w14:textId="72359D5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4ED65FA8" w14:textId="6BE69B95"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39DA64FA" w14:textId="5E201C5E"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43F3819D" w14:textId="25855075"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05F44AB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FEC2B0F" w14:textId="03DE54F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52747863" w14:textId="0F2C8EF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de</w:t>
            </w:r>
          </w:p>
        </w:tc>
        <w:tc>
          <w:tcPr>
            <w:tcW w:w="2408" w:type="dxa"/>
          </w:tcPr>
          <w:p w14:paraId="7404EC49" w14:textId="704300C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26A37C5E" w14:textId="4F07BB8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E71A79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C9BAABE" w14:textId="4B822FE4"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3435A2AB" w14:textId="129ADB7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Name</w:t>
            </w:r>
          </w:p>
        </w:tc>
        <w:tc>
          <w:tcPr>
            <w:tcW w:w="2408" w:type="dxa"/>
          </w:tcPr>
          <w:p w14:paraId="34056A30" w14:textId="790122F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52AA5A7F" w14:textId="550259D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9CD5DD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4E831E4" w14:textId="3732B74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690630F7" w14:textId="60A6DF2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Feature</w:t>
            </w:r>
          </w:p>
        </w:tc>
        <w:tc>
          <w:tcPr>
            <w:tcW w:w="2408" w:type="dxa"/>
          </w:tcPr>
          <w:p w14:paraId="6B75D417" w14:textId="432C334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2E09DD44" w14:textId="6287F96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425DBF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19F7E01" w14:textId="78783DB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2526953D" w14:textId="70647AB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Type</w:t>
            </w:r>
          </w:p>
        </w:tc>
        <w:tc>
          <w:tcPr>
            <w:tcW w:w="2408" w:type="dxa"/>
          </w:tcPr>
          <w:p w14:paraId="3193110B" w14:textId="0A36398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6790A93D" w14:textId="4412BA0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5515DAE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2F341AE" w14:textId="0ECF34FD"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08" w:type="dxa"/>
          </w:tcPr>
          <w:p w14:paraId="73F1686C" w14:textId="50B72A1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Manufacture</w:t>
            </w:r>
          </w:p>
        </w:tc>
        <w:tc>
          <w:tcPr>
            <w:tcW w:w="2408" w:type="dxa"/>
          </w:tcPr>
          <w:p w14:paraId="345B80EC" w14:textId="6497062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2E594DB4" w14:textId="583592F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2CA7A95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3E0AC15" w14:textId="1EF77112"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2408" w:type="dxa"/>
          </w:tcPr>
          <w:p w14:paraId="6D3372BB" w14:textId="3425339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lor</w:t>
            </w:r>
          </w:p>
        </w:tc>
        <w:tc>
          <w:tcPr>
            <w:tcW w:w="2408" w:type="dxa"/>
          </w:tcPr>
          <w:p w14:paraId="4E5F84FC" w14:textId="7305082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671B4D5C" w14:textId="4118164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5990456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689F219" w14:textId="323B496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2408" w:type="dxa"/>
          </w:tcPr>
          <w:p w14:paraId="1095B327" w14:textId="46DF921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Warranty</w:t>
            </w:r>
          </w:p>
        </w:tc>
        <w:tc>
          <w:tcPr>
            <w:tcW w:w="2408" w:type="dxa"/>
          </w:tcPr>
          <w:p w14:paraId="51C4075B" w14:textId="4E298F4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77CE263B" w14:textId="79293BA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31EDBD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A01D584" w14:textId="5D58E5B9"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2408" w:type="dxa"/>
          </w:tcPr>
          <w:p w14:paraId="6F996840" w14:textId="5C024EF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Price</w:t>
            </w:r>
          </w:p>
        </w:tc>
        <w:tc>
          <w:tcPr>
            <w:tcW w:w="2408" w:type="dxa"/>
          </w:tcPr>
          <w:p w14:paraId="38F70362" w14:textId="4A0A969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621E58DC" w14:textId="1E28F49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6C5B2D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A092D56" w14:textId="65F45DB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2408" w:type="dxa"/>
          </w:tcPr>
          <w:p w14:paraId="6EA6179D" w14:textId="29BEBEE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Discount</w:t>
            </w:r>
          </w:p>
        </w:tc>
        <w:tc>
          <w:tcPr>
            <w:tcW w:w="2408" w:type="dxa"/>
          </w:tcPr>
          <w:p w14:paraId="0D960DD1" w14:textId="4F3FDF6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05347199" w14:textId="5E93D37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80805E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93E6D9B" w14:textId="6C1EE0F4"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lastRenderedPageBreak/>
              <w:t>10</w:t>
            </w:r>
          </w:p>
        </w:tc>
        <w:tc>
          <w:tcPr>
            <w:tcW w:w="2408" w:type="dxa"/>
          </w:tcPr>
          <w:p w14:paraId="05A9957A" w14:textId="759705F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RetailPrice</w:t>
            </w:r>
          </w:p>
        </w:tc>
        <w:tc>
          <w:tcPr>
            <w:tcW w:w="2408" w:type="dxa"/>
          </w:tcPr>
          <w:p w14:paraId="7606DC1C" w14:textId="1D15A5B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7F4E0F76" w14:textId="1D1C2BF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AD0D47A"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63F2F58" w14:textId="639D580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1</w:t>
            </w:r>
          </w:p>
        </w:tc>
        <w:tc>
          <w:tcPr>
            <w:tcW w:w="2408" w:type="dxa"/>
          </w:tcPr>
          <w:p w14:paraId="08CA0DB3" w14:textId="09A6B2F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bImage</w:t>
            </w:r>
          </w:p>
        </w:tc>
        <w:tc>
          <w:tcPr>
            <w:tcW w:w="2408" w:type="dxa"/>
          </w:tcPr>
          <w:p w14:paraId="7A41CCDB" w14:textId="452CD2E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PictureBox</w:t>
            </w:r>
          </w:p>
        </w:tc>
        <w:tc>
          <w:tcPr>
            <w:tcW w:w="2408" w:type="dxa"/>
          </w:tcPr>
          <w:p w14:paraId="47A8ECAA" w14:textId="3F145B9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ình ảnh</w:t>
            </w:r>
          </w:p>
        </w:tc>
      </w:tr>
      <w:tr w:rsidR="5704DD80" w:rsidRPr="00F73985" w14:paraId="09988763"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C3BB91D" w14:textId="7C71542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2</w:t>
            </w:r>
          </w:p>
        </w:tc>
        <w:tc>
          <w:tcPr>
            <w:tcW w:w="2408" w:type="dxa"/>
          </w:tcPr>
          <w:p w14:paraId="21AA0B27" w14:textId="7FD3325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lor</w:t>
            </w:r>
          </w:p>
        </w:tc>
        <w:tc>
          <w:tcPr>
            <w:tcW w:w="2408" w:type="dxa"/>
          </w:tcPr>
          <w:p w14:paraId="304E702C" w14:textId="630F841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393FE6CB" w14:textId="21F1698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6067036E"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F7C862F" w14:textId="7E6A0C3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3</w:t>
            </w:r>
          </w:p>
        </w:tc>
        <w:tc>
          <w:tcPr>
            <w:tcW w:w="2408" w:type="dxa"/>
          </w:tcPr>
          <w:p w14:paraId="41BE7FF3" w14:textId="4D3A114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Code</w:t>
            </w:r>
          </w:p>
        </w:tc>
        <w:tc>
          <w:tcPr>
            <w:tcW w:w="2408" w:type="dxa"/>
          </w:tcPr>
          <w:p w14:paraId="20F20F1C" w14:textId="7C31AE1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66DA065C" w14:textId="217E733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Input mã </w:t>
            </w:r>
          </w:p>
        </w:tc>
      </w:tr>
      <w:tr w:rsidR="5704DD80" w:rsidRPr="00F73985" w14:paraId="02B11BD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659CF27" w14:textId="074F956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4</w:t>
            </w:r>
          </w:p>
        </w:tc>
        <w:tc>
          <w:tcPr>
            <w:tcW w:w="2408" w:type="dxa"/>
          </w:tcPr>
          <w:p w14:paraId="7636CCF4" w14:textId="05EA896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Name</w:t>
            </w:r>
          </w:p>
        </w:tc>
        <w:tc>
          <w:tcPr>
            <w:tcW w:w="2408" w:type="dxa"/>
          </w:tcPr>
          <w:p w14:paraId="5510339B" w14:textId="068DDF6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30EB86C6" w14:textId="4FB9216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tên</w:t>
            </w:r>
          </w:p>
        </w:tc>
      </w:tr>
      <w:tr w:rsidR="5704DD80" w:rsidRPr="00F73985" w14:paraId="4AA862C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F2511E9" w14:textId="1C2786D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5</w:t>
            </w:r>
          </w:p>
        </w:tc>
        <w:tc>
          <w:tcPr>
            <w:tcW w:w="2408" w:type="dxa"/>
          </w:tcPr>
          <w:p w14:paraId="25F6CA9E" w14:textId="2F2AEA7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Feature</w:t>
            </w:r>
          </w:p>
        </w:tc>
        <w:tc>
          <w:tcPr>
            <w:tcW w:w="2408" w:type="dxa"/>
          </w:tcPr>
          <w:p w14:paraId="1C3D30FE" w14:textId="1CCC722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35C8DF31" w14:textId="04A29DC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đặc điểm</w:t>
            </w:r>
          </w:p>
        </w:tc>
      </w:tr>
      <w:tr w:rsidR="5704DD80" w:rsidRPr="00F73985" w14:paraId="534B531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38498F4" w14:textId="44714C2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6</w:t>
            </w:r>
          </w:p>
        </w:tc>
        <w:tc>
          <w:tcPr>
            <w:tcW w:w="2408" w:type="dxa"/>
          </w:tcPr>
          <w:p w14:paraId="6222D000" w14:textId="7FD7E75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Type</w:t>
            </w:r>
          </w:p>
        </w:tc>
        <w:tc>
          <w:tcPr>
            <w:tcW w:w="2408" w:type="dxa"/>
          </w:tcPr>
          <w:p w14:paraId="3D02AB9E" w14:textId="77A9742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54ABC93A" w14:textId="5B30684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Loại</w:t>
            </w:r>
          </w:p>
        </w:tc>
      </w:tr>
      <w:tr w:rsidR="5704DD80" w:rsidRPr="00F73985" w14:paraId="7D7F4761"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F562109" w14:textId="169C488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7</w:t>
            </w:r>
          </w:p>
        </w:tc>
        <w:tc>
          <w:tcPr>
            <w:tcW w:w="2408" w:type="dxa"/>
          </w:tcPr>
          <w:p w14:paraId="1C0A49EE" w14:textId="25033EA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Manufacture</w:t>
            </w:r>
          </w:p>
        </w:tc>
        <w:tc>
          <w:tcPr>
            <w:tcW w:w="2408" w:type="dxa"/>
          </w:tcPr>
          <w:p w14:paraId="1484D155" w14:textId="7C939BB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60D8FB7B" w14:textId="4EB97ED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nhà sản xuất</w:t>
            </w:r>
          </w:p>
        </w:tc>
      </w:tr>
      <w:tr w:rsidR="5704DD80" w:rsidRPr="00F73985" w14:paraId="3472771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1C16FD3" w14:textId="21249B5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8</w:t>
            </w:r>
          </w:p>
        </w:tc>
        <w:tc>
          <w:tcPr>
            <w:tcW w:w="2408" w:type="dxa"/>
          </w:tcPr>
          <w:p w14:paraId="1BBFB9B8" w14:textId="2BA2661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vColor</w:t>
            </w:r>
          </w:p>
        </w:tc>
        <w:tc>
          <w:tcPr>
            <w:tcW w:w="2408" w:type="dxa"/>
          </w:tcPr>
          <w:p w14:paraId="118DE1D2" w14:textId="57F3D90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istView</w:t>
            </w:r>
          </w:p>
        </w:tc>
        <w:tc>
          <w:tcPr>
            <w:tcW w:w="2408" w:type="dxa"/>
          </w:tcPr>
          <w:p w14:paraId="7BD693D5" w14:textId="19382F0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màu</w:t>
            </w:r>
          </w:p>
        </w:tc>
      </w:tr>
      <w:tr w:rsidR="5704DD80" w:rsidRPr="00F73985" w14:paraId="30683AC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9BD5FAC" w14:textId="33A1846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9</w:t>
            </w:r>
          </w:p>
        </w:tc>
        <w:tc>
          <w:tcPr>
            <w:tcW w:w="2408" w:type="dxa"/>
          </w:tcPr>
          <w:p w14:paraId="3387CB9E" w14:textId="477ADA2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Warranty</w:t>
            </w:r>
          </w:p>
        </w:tc>
        <w:tc>
          <w:tcPr>
            <w:tcW w:w="2408" w:type="dxa"/>
          </w:tcPr>
          <w:p w14:paraId="47D10540" w14:textId="74983AE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3F3D28B3" w14:textId="1550BE1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bảo hành</w:t>
            </w:r>
          </w:p>
        </w:tc>
      </w:tr>
      <w:tr w:rsidR="5704DD80" w:rsidRPr="00F73985" w14:paraId="431E7EA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FBE29B8" w14:textId="6EF860A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0</w:t>
            </w:r>
          </w:p>
        </w:tc>
        <w:tc>
          <w:tcPr>
            <w:tcW w:w="2408" w:type="dxa"/>
          </w:tcPr>
          <w:p w14:paraId="164B9616" w14:textId="33F0AC8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Price</w:t>
            </w:r>
          </w:p>
        </w:tc>
        <w:tc>
          <w:tcPr>
            <w:tcW w:w="2408" w:type="dxa"/>
          </w:tcPr>
          <w:p w14:paraId="058F8008" w14:textId="44A6C21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249E050F" w14:textId="3268170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giá bình thường</w:t>
            </w:r>
          </w:p>
        </w:tc>
      </w:tr>
      <w:tr w:rsidR="5704DD80" w:rsidRPr="00F73985" w14:paraId="347F072C"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771FFB3" w14:textId="63D00E0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1</w:t>
            </w:r>
          </w:p>
        </w:tc>
        <w:tc>
          <w:tcPr>
            <w:tcW w:w="2408" w:type="dxa"/>
          </w:tcPr>
          <w:p w14:paraId="5AC09AA1" w14:textId="2C3825B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Discount</w:t>
            </w:r>
          </w:p>
        </w:tc>
        <w:tc>
          <w:tcPr>
            <w:tcW w:w="2408" w:type="dxa"/>
          </w:tcPr>
          <w:p w14:paraId="5EDE93E0" w14:textId="7ABF2F7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550D22F7" w14:textId="101ED46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chiết khấu</w:t>
            </w:r>
          </w:p>
        </w:tc>
      </w:tr>
      <w:tr w:rsidR="5704DD80" w:rsidRPr="00F73985" w14:paraId="30CFD063"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4B194C7" w14:textId="5FD0A0E2"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2</w:t>
            </w:r>
          </w:p>
        </w:tc>
        <w:tc>
          <w:tcPr>
            <w:tcW w:w="2408" w:type="dxa"/>
          </w:tcPr>
          <w:p w14:paraId="11D9CE0B" w14:textId="288C235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RetailPrice</w:t>
            </w:r>
          </w:p>
        </w:tc>
        <w:tc>
          <w:tcPr>
            <w:tcW w:w="2408" w:type="dxa"/>
          </w:tcPr>
          <w:p w14:paraId="7D210750" w14:textId="16D95F3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69AB33A8" w14:textId="6009D45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giá bán</w:t>
            </w:r>
          </w:p>
        </w:tc>
      </w:tr>
      <w:tr w:rsidR="5704DD80" w:rsidRPr="00F73985" w14:paraId="1AC2622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DA2A552" w14:textId="2330DF7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3</w:t>
            </w:r>
          </w:p>
        </w:tc>
        <w:tc>
          <w:tcPr>
            <w:tcW w:w="2408" w:type="dxa"/>
          </w:tcPr>
          <w:p w14:paraId="7B8AA00A" w14:textId="7F86BE0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AddManufacture</w:t>
            </w:r>
          </w:p>
        </w:tc>
        <w:tc>
          <w:tcPr>
            <w:tcW w:w="2408" w:type="dxa"/>
          </w:tcPr>
          <w:p w14:paraId="5FF2AE13" w14:textId="426C4C9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02C1A787" w14:textId="3CF3F67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êm nhà sản xuất</w:t>
            </w:r>
          </w:p>
        </w:tc>
      </w:tr>
      <w:tr w:rsidR="5704DD80" w:rsidRPr="00F73985" w14:paraId="08B4B8B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A8C7E82" w14:textId="58CA93D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4</w:t>
            </w:r>
          </w:p>
        </w:tc>
        <w:tc>
          <w:tcPr>
            <w:tcW w:w="2408" w:type="dxa"/>
          </w:tcPr>
          <w:p w14:paraId="125C0371" w14:textId="187307E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Active</w:t>
            </w:r>
          </w:p>
        </w:tc>
        <w:tc>
          <w:tcPr>
            <w:tcW w:w="2408" w:type="dxa"/>
          </w:tcPr>
          <w:p w14:paraId="5005F14A" w14:textId="58AADFD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7DF0B60C" w14:textId="63C570B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òn quản lý không?</w:t>
            </w:r>
          </w:p>
        </w:tc>
      </w:tr>
      <w:tr w:rsidR="5704DD80" w:rsidRPr="00F73985" w14:paraId="73C6E599"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3DE8738" w14:textId="11FD3ED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5</w:t>
            </w:r>
          </w:p>
        </w:tc>
        <w:tc>
          <w:tcPr>
            <w:tcW w:w="2408" w:type="dxa"/>
          </w:tcPr>
          <w:p w14:paraId="46537669" w14:textId="69FC6A9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Save</w:t>
            </w:r>
          </w:p>
        </w:tc>
        <w:tc>
          <w:tcPr>
            <w:tcW w:w="2408" w:type="dxa"/>
          </w:tcPr>
          <w:p w14:paraId="64735707" w14:textId="2878130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33EF65BD" w14:textId="576E158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w:t>
            </w:r>
          </w:p>
        </w:tc>
      </w:tr>
      <w:tr w:rsidR="5704DD80" w:rsidRPr="00F73985" w14:paraId="688D92C3"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EE8C690" w14:textId="033F96A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6</w:t>
            </w:r>
          </w:p>
        </w:tc>
        <w:tc>
          <w:tcPr>
            <w:tcW w:w="2408" w:type="dxa"/>
          </w:tcPr>
          <w:p w14:paraId="5FAC0A05" w14:textId="1456053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Exit</w:t>
            </w:r>
          </w:p>
        </w:tc>
        <w:tc>
          <w:tcPr>
            <w:tcW w:w="2408" w:type="dxa"/>
          </w:tcPr>
          <w:p w14:paraId="1AFB0A4F" w14:textId="00CCCE3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465D944E" w14:textId="52C7A61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oát</w:t>
            </w:r>
          </w:p>
        </w:tc>
      </w:tr>
    </w:tbl>
    <w:p w14:paraId="69C66DB6" w14:textId="757D60BB" w:rsidR="5704DD80" w:rsidRPr="00F73985" w:rsidRDefault="08657DBB" w:rsidP="5704DD80">
      <w:pPr>
        <w:jc w:val="both"/>
        <w:rPr>
          <w:rFonts w:asciiTheme="majorHAnsi" w:hAnsiTheme="majorHAnsi" w:cstheme="majorHAnsi"/>
          <w:sz w:val="26"/>
          <w:szCs w:val="26"/>
        </w:rPr>
      </w:pPr>
      <w:r w:rsidRPr="00F73985">
        <w:rPr>
          <w:rFonts w:asciiTheme="majorHAnsi" w:eastAsiaTheme="majorEastAsia" w:hAnsiTheme="majorHAnsi" w:cstheme="majorHAnsi"/>
          <w:sz w:val="26"/>
          <w:szCs w:val="26"/>
          <w:highlight w:val="yellow"/>
        </w:rPr>
        <w:t xml:space="preserve"> </w:t>
      </w:r>
    </w:p>
    <w:p w14:paraId="5261DA75" w14:textId="2CD0E5A9" w:rsidR="08657DBB" w:rsidRPr="00F73985" w:rsidRDefault="08657DBB" w:rsidP="08657DBB">
      <w:pPr>
        <w:jc w:val="both"/>
        <w:rPr>
          <w:rFonts w:asciiTheme="majorHAnsi" w:hAnsiTheme="majorHAnsi" w:cstheme="majorHAnsi"/>
        </w:rPr>
      </w:pPr>
    </w:p>
    <w:p w14:paraId="21E16AA8" w14:textId="2060E22E" w:rsidR="5704DD80" w:rsidRPr="00F73985" w:rsidRDefault="5704DD80" w:rsidP="00F02A6B">
      <w:pPr>
        <w:pStyle w:val="ListParagraph"/>
        <w:numPr>
          <w:ilvl w:val="2"/>
          <w:numId w:val="13"/>
        </w:numPr>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23B86391"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7C359D48" w14:textId="6DDCEED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372138CA" w14:textId="3FD4BB3D"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341C351A" w14:textId="11524E88"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4EE65744" w14:textId="713D2145"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2E020A4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45AA112" w14:textId="60C0C0B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34F06815" w14:textId="6836DA4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Lưu</w:t>
            </w:r>
          </w:p>
        </w:tc>
        <w:tc>
          <w:tcPr>
            <w:tcW w:w="2408" w:type="dxa"/>
          </w:tcPr>
          <w:p w14:paraId="2DE07FAD" w14:textId="6A84286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 xuống csdl</w:t>
            </w:r>
          </w:p>
        </w:tc>
        <w:tc>
          <w:tcPr>
            <w:tcW w:w="2408" w:type="dxa"/>
          </w:tcPr>
          <w:p w14:paraId="070A650C" w14:textId="6A645B1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7.1</w:t>
            </w:r>
          </w:p>
        </w:tc>
      </w:tr>
      <w:tr w:rsidR="5704DD80" w:rsidRPr="00F73985" w14:paraId="2627FE87"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C42817C" w14:textId="20D28FC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28F1B1CC" w14:textId="18392676"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Đóng</w:t>
            </w:r>
          </w:p>
        </w:tc>
        <w:tc>
          <w:tcPr>
            <w:tcW w:w="2408" w:type="dxa"/>
          </w:tcPr>
          <w:p w14:paraId="7DFF69F1" w14:textId="0518B7E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óng form</w:t>
            </w:r>
          </w:p>
        </w:tc>
        <w:tc>
          <w:tcPr>
            <w:tcW w:w="2408" w:type="dxa"/>
          </w:tcPr>
          <w:p w14:paraId="6702E00D" w14:textId="678A9FB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7.2</w:t>
            </w:r>
          </w:p>
        </w:tc>
      </w:tr>
      <w:tr w:rsidR="5704DD80" w:rsidRPr="00F73985" w14:paraId="4CBAB85E"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9CCD7CC" w14:textId="7B5FC76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59A2BB58" w14:textId="6E10253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 của Nhà sản xuất</w:t>
            </w:r>
          </w:p>
        </w:tc>
        <w:tc>
          <w:tcPr>
            <w:tcW w:w="2408" w:type="dxa"/>
          </w:tcPr>
          <w:p w14:paraId="0F1CD531" w14:textId="0E29DF7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ển thị thông tin nhà sản xuất</w:t>
            </w:r>
          </w:p>
        </w:tc>
        <w:tc>
          <w:tcPr>
            <w:tcW w:w="2408" w:type="dxa"/>
          </w:tcPr>
          <w:p w14:paraId="79A49DF7" w14:textId="1C89C75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7.3</w:t>
            </w:r>
          </w:p>
        </w:tc>
      </w:tr>
    </w:tbl>
    <w:p w14:paraId="4AECC3A7" w14:textId="50066975" w:rsidR="0032115F" w:rsidRPr="00F73985" w:rsidRDefault="0032115F" w:rsidP="00F25D9F">
      <w:pPr>
        <w:jc w:val="both"/>
        <w:rPr>
          <w:rFonts w:asciiTheme="majorHAnsi" w:hAnsiTheme="majorHAnsi" w:cstheme="majorHAnsi"/>
          <w:sz w:val="26"/>
          <w:szCs w:val="26"/>
        </w:rPr>
      </w:pPr>
      <w:bookmarkStart w:id="193" w:name="_Toc408595130"/>
      <w:bookmarkStart w:id="194" w:name="_Toc408595131"/>
      <w:bookmarkEnd w:id="193"/>
      <w:bookmarkEnd w:id="194"/>
    </w:p>
    <w:p w14:paraId="781AB841" w14:textId="30E9077F" w:rsidR="0032115F" w:rsidRDefault="00F25D9F"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95" w:name="_Toc408595132"/>
      <w:bookmarkStart w:id="196" w:name="_Toc408617514"/>
      <w:bookmarkEnd w:id="195"/>
      <w:r>
        <w:rPr>
          <w:rFonts w:asciiTheme="majorHAnsi" w:hAnsiTheme="majorHAnsi" w:cstheme="majorHAnsi"/>
          <w:sz w:val="26"/>
          <w:szCs w:val="26"/>
        </w:rPr>
        <w:t>Danh sách nhân viên</w:t>
      </w:r>
      <w:bookmarkEnd w:id="196"/>
    </w:p>
    <w:p w14:paraId="1C6BD9F7" w14:textId="77777777" w:rsidR="00F25D9F" w:rsidRDefault="00F25D9F" w:rsidP="007A592D">
      <w:pPr>
        <w:pStyle w:val="NormalWeb"/>
        <w:shd w:val="clear" w:color="auto" w:fill="FFFFFF" w:themeFill="background1"/>
        <w:spacing w:before="120" w:beforeAutospacing="0" w:after="120" w:afterAutospacing="0" w:line="336" w:lineRule="atLeast"/>
        <w:ind w:left="540"/>
        <w:jc w:val="both"/>
      </w:pPr>
      <w:r>
        <w:object w:dxaOrig="7845" w:dyaOrig="4365" w14:anchorId="0D29ECBE">
          <v:shape id="_x0000_i1070" type="#_x0000_t75" style="width:391.45pt;height:218.25pt" o:ole="">
            <v:imagedata r:id="rId103" o:title=""/>
          </v:shape>
          <o:OLEObject Type="Embed" ProgID="Visio.Drawing.15" ShapeID="_x0000_i1070" DrawAspect="Content" ObjectID="_1483766043" r:id="rId104"/>
        </w:object>
      </w:r>
    </w:p>
    <w:p w14:paraId="7095A142"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27576EFC"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37585A96"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5397FED6"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0918497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03C7E98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4041BF9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0498C31"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00941B0E"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List</w:t>
            </w:r>
          </w:p>
        </w:tc>
        <w:tc>
          <w:tcPr>
            <w:tcW w:w="2279" w:type="dxa"/>
          </w:tcPr>
          <w:p w14:paraId="4CDEA71A"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View</w:t>
            </w:r>
          </w:p>
        </w:tc>
        <w:tc>
          <w:tcPr>
            <w:tcW w:w="2230" w:type="dxa"/>
          </w:tcPr>
          <w:p w14:paraId="14BD611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nhân viên</w:t>
            </w:r>
          </w:p>
        </w:tc>
      </w:tr>
      <w:tr w:rsidR="00F25D9F" w14:paraId="1EC0631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355ED0DA"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117F175C"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Add</w:t>
            </w:r>
          </w:p>
        </w:tc>
        <w:tc>
          <w:tcPr>
            <w:tcW w:w="2279" w:type="dxa"/>
          </w:tcPr>
          <w:p w14:paraId="53AFE7EE"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1E61888E"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Thêm </w:t>
            </w:r>
          </w:p>
        </w:tc>
      </w:tr>
      <w:tr w:rsidR="00F25D9F" w14:paraId="03176AD2"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5A52E7C"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3CF52470"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Edit</w:t>
            </w:r>
          </w:p>
        </w:tc>
        <w:tc>
          <w:tcPr>
            <w:tcW w:w="2279" w:type="dxa"/>
          </w:tcPr>
          <w:p w14:paraId="2383AAEA"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0D409EC4"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w:t>
            </w:r>
          </w:p>
        </w:tc>
      </w:tr>
      <w:tr w:rsidR="00F25D9F" w14:paraId="178518E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3469B4CF"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564A3DB8"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Refresh</w:t>
            </w:r>
          </w:p>
        </w:tc>
        <w:tc>
          <w:tcPr>
            <w:tcW w:w="2279" w:type="dxa"/>
          </w:tcPr>
          <w:p w14:paraId="792EA87D"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0E02ABCA"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w:t>
            </w:r>
          </w:p>
        </w:tc>
      </w:tr>
      <w:tr w:rsidR="00F25D9F" w14:paraId="6A38447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81962C8"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30EF7F14"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Pos</w:t>
            </w:r>
          </w:p>
        </w:tc>
        <w:tc>
          <w:tcPr>
            <w:tcW w:w="2279" w:type="dxa"/>
          </w:tcPr>
          <w:p w14:paraId="6EEAF5BC"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46E21479"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ên nhân viên muốn tìm</w:t>
            </w:r>
          </w:p>
        </w:tc>
      </w:tr>
      <w:tr w:rsidR="00F25D9F" w14:paraId="33B5091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0BA67EC4"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0D59E54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Delete</w:t>
            </w:r>
          </w:p>
        </w:tc>
        <w:tc>
          <w:tcPr>
            <w:tcW w:w="2279" w:type="dxa"/>
          </w:tcPr>
          <w:p w14:paraId="4CBD4728"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utton</w:t>
            </w:r>
          </w:p>
        </w:tc>
        <w:tc>
          <w:tcPr>
            <w:tcW w:w="2230" w:type="dxa"/>
          </w:tcPr>
          <w:p w14:paraId="145FA12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óa</w:t>
            </w:r>
          </w:p>
        </w:tc>
      </w:tr>
      <w:tr w:rsidR="00F25D9F" w14:paraId="05D3A7E5"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3298CBE"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2C093E60"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earch</w:t>
            </w:r>
          </w:p>
        </w:tc>
        <w:tc>
          <w:tcPr>
            <w:tcW w:w="2279" w:type="dxa"/>
          </w:tcPr>
          <w:p w14:paraId="79AAAB2F"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237620C3"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ìm</w:t>
            </w:r>
          </w:p>
        </w:tc>
      </w:tr>
    </w:tbl>
    <w:p w14:paraId="23DCA182"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622CBD3C"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24A042C1"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69648BCC"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51540B9E"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204E8591"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7F66C4FE"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7BC3CEF8"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332DB0F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7AEADF2D"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Thêm</w:t>
            </w:r>
          </w:p>
        </w:tc>
        <w:tc>
          <w:tcPr>
            <w:tcW w:w="2306" w:type="dxa"/>
          </w:tcPr>
          <w:p w14:paraId="1F80AD52"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A47F57">
              <w:rPr>
                <w:rFonts w:asciiTheme="majorHAnsi" w:hAnsiTheme="majorHAnsi" w:cstheme="majorHAnsi"/>
                <w:sz w:val="26"/>
                <w:szCs w:val="26"/>
              </w:rPr>
              <w:t xml:space="preserve">Chuyển tới form </w:t>
            </w:r>
            <w:r>
              <w:rPr>
                <w:rFonts w:asciiTheme="majorHAnsi" w:hAnsiTheme="majorHAnsi" w:cstheme="majorHAnsi"/>
                <w:sz w:val="26"/>
                <w:szCs w:val="26"/>
                <w:lang w:val="en-US"/>
              </w:rPr>
              <w:t>thông tin nhân viên</w:t>
            </w:r>
          </w:p>
        </w:tc>
        <w:tc>
          <w:tcPr>
            <w:tcW w:w="2232" w:type="dxa"/>
          </w:tcPr>
          <w:p w14:paraId="2685F2E4"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F25D9F" w14:paraId="5A934017"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21E7FE80"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68" w:type="dxa"/>
          </w:tcPr>
          <w:p w14:paraId="5C1B3875"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Refresh</w:t>
            </w:r>
          </w:p>
        </w:tc>
        <w:tc>
          <w:tcPr>
            <w:tcW w:w="2306" w:type="dxa"/>
          </w:tcPr>
          <w:p w14:paraId="1B51D70B"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 danh sách</w:t>
            </w:r>
          </w:p>
        </w:tc>
        <w:tc>
          <w:tcPr>
            <w:tcW w:w="2232" w:type="dxa"/>
          </w:tcPr>
          <w:p w14:paraId="2DB3821C"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F25D9F" w14:paraId="609C341E"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5E0E9CFA"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71A90EDD"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Edit</w:t>
            </w:r>
          </w:p>
        </w:tc>
        <w:tc>
          <w:tcPr>
            <w:tcW w:w="2306" w:type="dxa"/>
          </w:tcPr>
          <w:p w14:paraId="7DAC31A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uyển sang form thông tin nhân viên</w:t>
            </w:r>
          </w:p>
        </w:tc>
        <w:tc>
          <w:tcPr>
            <w:tcW w:w="2232" w:type="dxa"/>
          </w:tcPr>
          <w:p w14:paraId="51F93612"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r w:rsidR="00F25D9F" w14:paraId="2FF02663"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63884C19" w14:textId="77777777" w:rsidR="00F25D9F" w:rsidRPr="00A47F5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268" w:type="dxa"/>
          </w:tcPr>
          <w:p w14:paraId="7EDC35D1"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Xóa</w:t>
            </w:r>
          </w:p>
        </w:tc>
        <w:tc>
          <w:tcPr>
            <w:tcW w:w="2306" w:type="dxa"/>
          </w:tcPr>
          <w:p w14:paraId="610991DA"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iểm tra thông tin, Nếu nhân viên chưa có ràng buộc nào thì xóa</w:t>
            </w:r>
          </w:p>
        </w:tc>
        <w:tc>
          <w:tcPr>
            <w:tcW w:w="2232" w:type="dxa"/>
          </w:tcPr>
          <w:p w14:paraId="472D4D02"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rPr>
              <w:t>XL4.4</w:t>
            </w:r>
          </w:p>
        </w:tc>
      </w:tr>
      <w:tr w:rsidR="00F25D9F" w14:paraId="17BF72BB"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2AFD6395"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5</w:t>
            </w:r>
          </w:p>
        </w:tc>
        <w:tc>
          <w:tcPr>
            <w:tcW w:w="2268" w:type="dxa"/>
          </w:tcPr>
          <w:p w14:paraId="55E206C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ọn button Tìm</w:t>
            </w:r>
          </w:p>
        </w:tc>
        <w:tc>
          <w:tcPr>
            <w:tcW w:w="2306" w:type="dxa"/>
          </w:tcPr>
          <w:p w14:paraId="5B2AA3E2"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 xml:space="preserve">Kiểm tra TxtName nếu không trống thì tìm trong list nhân viên tên có chứa </w:t>
            </w:r>
            <w:r>
              <w:rPr>
                <w:rFonts w:asciiTheme="majorHAnsi" w:hAnsiTheme="majorHAnsi" w:cstheme="majorHAnsi"/>
                <w:sz w:val="26"/>
                <w:szCs w:val="26"/>
                <w:lang w:val="en-US"/>
              </w:rPr>
              <w:lastRenderedPageBreak/>
              <w:t>chuỗi đó, In ra danh sách</w:t>
            </w:r>
          </w:p>
        </w:tc>
        <w:tc>
          <w:tcPr>
            <w:tcW w:w="2232" w:type="dxa"/>
          </w:tcPr>
          <w:p w14:paraId="0DDDF9A9"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lastRenderedPageBreak/>
              <w:t>XL4.5</w:t>
            </w:r>
          </w:p>
        </w:tc>
      </w:tr>
    </w:tbl>
    <w:p w14:paraId="341B869B" w14:textId="77777777" w:rsidR="0032115F" w:rsidRPr="00F73985" w:rsidRDefault="0032115F" w:rsidP="00F25D9F">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197" w:name="_Toc408595133"/>
      <w:bookmarkEnd w:id="197"/>
    </w:p>
    <w:p w14:paraId="1F07BEDA" w14:textId="6C46121B" w:rsidR="0032115F" w:rsidRDefault="00F25D9F"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198" w:name="_Toc408595134"/>
      <w:bookmarkStart w:id="199" w:name="_Toc408617515"/>
      <w:bookmarkEnd w:id="198"/>
      <w:r>
        <w:rPr>
          <w:rFonts w:asciiTheme="majorHAnsi" w:hAnsiTheme="majorHAnsi" w:cstheme="majorHAnsi"/>
          <w:sz w:val="26"/>
          <w:szCs w:val="26"/>
        </w:rPr>
        <w:t>Thông tin nhân viên</w:t>
      </w:r>
      <w:bookmarkEnd w:id="199"/>
    </w:p>
    <w:p w14:paraId="0A39D2CC" w14:textId="77777777" w:rsidR="00F25D9F" w:rsidRDefault="00F25D9F" w:rsidP="00F25D9F">
      <w:pPr>
        <w:pStyle w:val="NormalWeb"/>
        <w:shd w:val="clear" w:color="auto" w:fill="FFFFFF" w:themeFill="background1"/>
        <w:spacing w:before="120" w:beforeAutospacing="0" w:after="120" w:afterAutospacing="0" w:line="336" w:lineRule="atLeast"/>
        <w:ind w:left="540"/>
        <w:jc w:val="both"/>
      </w:pPr>
      <w:r>
        <w:object w:dxaOrig="9511" w:dyaOrig="4396" w14:anchorId="6EFA0FB7">
          <v:shape id="_x0000_i1071" type="#_x0000_t75" style="width:450.8pt;height:208.6pt" o:ole="">
            <v:imagedata r:id="rId105" o:title=""/>
          </v:shape>
          <o:OLEObject Type="Embed" ProgID="Visio.Drawing.15" ShapeID="_x0000_i1071" DrawAspect="Content" ObjectID="_1483766044" r:id="rId106"/>
        </w:object>
      </w:r>
    </w:p>
    <w:p w14:paraId="6758A490"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719838AC"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4EAE1AF4"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084CD909"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072EF24F"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2F12717B"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1D0DA52D"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7C31924"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12A86142"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EmployeeCode</w:t>
            </w:r>
          </w:p>
        </w:tc>
        <w:tc>
          <w:tcPr>
            <w:tcW w:w="2279" w:type="dxa"/>
          </w:tcPr>
          <w:p w14:paraId="60A7D919"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extbox</w:t>
            </w:r>
          </w:p>
        </w:tc>
        <w:tc>
          <w:tcPr>
            <w:tcW w:w="2230" w:type="dxa"/>
          </w:tcPr>
          <w:p w14:paraId="22406FCC"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ã nhân viên</w:t>
            </w:r>
          </w:p>
        </w:tc>
      </w:tr>
      <w:tr w:rsidR="00F25D9F" w14:paraId="0E10483B"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F866E70"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5347964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xtEmployeeName</w:t>
            </w:r>
          </w:p>
        </w:tc>
        <w:tc>
          <w:tcPr>
            <w:tcW w:w="2279" w:type="dxa"/>
          </w:tcPr>
          <w:p w14:paraId="7C5D089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extbox</w:t>
            </w:r>
          </w:p>
        </w:tc>
        <w:tc>
          <w:tcPr>
            <w:tcW w:w="2230" w:type="dxa"/>
          </w:tcPr>
          <w:p w14:paraId="181F9127"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ên nhân viên</w:t>
            </w:r>
          </w:p>
        </w:tc>
      </w:tr>
      <w:tr w:rsidR="00F25D9F" w14:paraId="0435EE4D"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1AFC8B7"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6FB3E0AE"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Phone</w:t>
            </w:r>
          </w:p>
        </w:tc>
        <w:tc>
          <w:tcPr>
            <w:tcW w:w="2279" w:type="dxa"/>
          </w:tcPr>
          <w:p w14:paraId="62BF68F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Textbox</w:t>
            </w:r>
          </w:p>
        </w:tc>
        <w:tc>
          <w:tcPr>
            <w:tcW w:w="2230" w:type="dxa"/>
          </w:tcPr>
          <w:p w14:paraId="642BED27"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ố điện thoại</w:t>
            </w:r>
          </w:p>
        </w:tc>
      </w:tr>
      <w:tr w:rsidR="00F25D9F" w14:paraId="75BF76F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403C07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3EFC3DF2"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bbPos</w:t>
            </w:r>
          </w:p>
        </w:tc>
        <w:tc>
          <w:tcPr>
            <w:tcW w:w="2279" w:type="dxa"/>
          </w:tcPr>
          <w:p w14:paraId="6DE15224"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omboBox</w:t>
            </w:r>
          </w:p>
        </w:tc>
        <w:tc>
          <w:tcPr>
            <w:tcW w:w="2230" w:type="dxa"/>
          </w:tcPr>
          <w:p w14:paraId="78191820"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vị trí</w:t>
            </w:r>
          </w:p>
        </w:tc>
      </w:tr>
      <w:tr w:rsidR="00F25D9F" w14:paraId="57C8E3EF"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D42C402"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15664D15"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bActive</w:t>
            </w:r>
          </w:p>
        </w:tc>
        <w:tc>
          <w:tcPr>
            <w:tcW w:w="2279" w:type="dxa"/>
          </w:tcPr>
          <w:p w14:paraId="10A7D5A1"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eckBox</w:t>
            </w:r>
          </w:p>
        </w:tc>
        <w:tc>
          <w:tcPr>
            <w:tcW w:w="2230" w:type="dxa"/>
          </w:tcPr>
          <w:p w14:paraId="11BB4168"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Hoạt động</w:t>
            </w:r>
          </w:p>
        </w:tc>
      </w:tr>
      <w:tr w:rsidR="00F25D9F" w14:paraId="29EB7E02"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0DD27A8"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4F473E15"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AccountName</w:t>
            </w:r>
          </w:p>
        </w:tc>
        <w:tc>
          <w:tcPr>
            <w:tcW w:w="2279" w:type="dxa"/>
          </w:tcPr>
          <w:p w14:paraId="7B25949A"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6BC2C42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ên tài khoản</w:t>
            </w:r>
          </w:p>
        </w:tc>
      </w:tr>
      <w:tr w:rsidR="00F25D9F" w14:paraId="3D337216"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A4DDFFA"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28965E13"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AccountPass</w:t>
            </w:r>
          </w:p>
        </w:tc>
        <w:tc>
          <w:tcPr>
            <w:tcW w:w="2279" w:type="dxa"/>
          </w:tcPr>
          <w:p w14:paraId="2BA3DA17" w14:textId="77777777" w:rsidR="00F25D9F" w:rsidRPr="00A47F5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47F2805E"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ật khẩu</w:t>
            </w:r>
          </w:p>
        </w:tc>
      </w:tr>
      <w:tr w:rsidR="00F25D9F" w14:paraId="00A70960"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9AC8AF5"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9</w:t>
            </w:r>
          </w:p>
        </w:tc>
        <w:tc>
          <w:tcPr>
            <w:tcW w:w="2290" w:type="dxa"/>
          </w:tcPr>
          <w:p w14:paraId="6B5BD87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ave</w:t>
            </w:r>
          </w:p>
        </w:tc>
        <w:tc>
          <w:tcPr>
            <w:tcW w:w="2279" w:type="dxa"/>
          </w:tcPr>
          <w:p w14:paraId="3D8BD94B"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391BF587"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ưu</w:t>
            </w:r>
          </w:p>
        </w:tc>
      </w:tr>
    </w:tbl>
    <w:p w14:paraId="231F465F"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01DB8195"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23EDB34A"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5D06F2A7"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6E97D7BB"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523C1F0A"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677F9115"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18F68896"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7103DD7F"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3C553325" w14:textId="77777777" w:rsidR="00F25D9F" w:rsidRPr="0036710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Sửa</w:t>
            </w:r>
          </w:p>
        </w:tc>
        <w:tc>
          <w:tcPr>
            <w:tcW w:w="2306" w:type="dxa"/>
          </w:tcPr>
          <w:p w14:paraId="2B97DC66"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ưu thông tin xuống csdl</w:t>
            </w:r>
          </w:p>
        </w:tc>
        <w:tc>
          <w:tcPr>
            <w:tcW w:w="2232" w:type="dxa"/>
          </w:tcPr>
          <w:p w14:paraId="7BEEF33E"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F25D9F" w14:paraId="58F66AFB"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44E2AE1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68" w:type="dxa"/>
          </w:tcPr>
          <w:p w14:paraId="473DB31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Refresh</w:t>
            </w:r>
          </w:p>
        </w:tc>
        <w:tc>
          <w:tcPr>
            <w:tcW w:w="2306" w:type="dxa"/>
          </w:tcPr>
          <w:p w14:paraId="250D9563"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 danh sách</w:t>
            </w:r>
          </w:p>
        </w:tc>
        <w:tc>
          <w:tcPr>
            <w:tcW w:w="2232" w:type="dxa"/>
          </w:tcPr>
          <w:p w14:paraId="1528CABD"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F25D9F" w14:paraId="19A3CC11"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0073137A"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59BEDF33"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Thoát</w:t>
            </w:r>
          </w:p>
        </w:tc>
        <w:tc>
          <w:tcPr>
            <w:tcW w:w="2306" w:type="dxa"/>
          </w:tcPr>
          <w:p w14:paraId="0A8583FE"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oát Form</w:t>
            </w:r>
          </w:p>
        </w:tc>
        <w:tc>
          <w:tcPr>
            <w:tcW w:w="2232" w:type="dxa"/>
          </w:tcPr>
          <w:p w14:paraId="3F256BC2"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bl>
    <w:p w14:paraId="6CAAB747" w14:textId="77777777" w:rsidR="00F25D9F" w:rsidRPr="00F73985" w:rsidRDefault="00F25D9F"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0731832C" w14:textId="79B91F60" w:rsidR="0032115F" w:rsidRDefault="00F25D9F"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200" w:name="_Toc408595135"/>
      <w:bookmarkStart w:id="201" w:name="_Toc408617516"/>
      <w:bookmarkEnd w:id="200"/>
      <w:r>
        <w:rPr>
          <w:rFonts w:asciiTheme="majorHAnsi" w:hAnsiTheme="majorHAnsi" w:cstheme="majorHAnsi"/>
          <w:sz w:val="26"/>
          <w:szCs w:val="26"/>
        </w:rPr>
        <w:t>Danh sách đơn nhập hàng</w:t>
      </w:r>
      <w:bookmarkEnd w:id="201"/>
    </w:p>
    <w:p w14:paraId="091496B0" w14:textId="77777777" w:rsidR="00F25D9F" w:rsidRPr="00A47F57" w:rsidRDefault="00F25D9F" w:rsidP="00F25D9F">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r>
        <w:object w:dxaOrig="7845" w:dyaOrig="4785" w14:anchorId="62845097">
          <v:shape id="_x0000_i1072" type="#_x0000_t75" style="width:391.45pt;height:239.25pt" o:ole="">
            <v:imagedata r:id="rId107" o:title=""/>
          </v:shape>
          <o:OLEObject Type="Embed" ProgID="Visio.Drawing.15" ShapeID="_x0000_i1072" DrawAspect="Content" ObjectID="_1483766045" r:id="rId108"/>
        </w:object>
      </w:r>
    </w:p>
    <w:p w14:paraId="75E58BA4" w14:textId="77777777" w:rsidR="00F25D9F" w:rsidRDefault="00F25D9F" w:rsidP="00F25D9F">
      <w:pPr>
        <w:pStyle w:val="NormalWeb"/>
        <w:shd w:val="clear" w:color="auto" w:fill="FFFFFF" w:themeFill="background1"/>
        <w:spacing w:before="120" w:beforeAutospacing="0" w:after="120" w:afterAutospacing="0" w:line="336" w:lineRule="atLeast"/>
        <w:ind w:left="540"/>
        <w:jc w:val="both"/>
      </w:pPr>
    </w:p>
    <w:p w14:paraId="022B0B24"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794A6381"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4857219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51B0A2EE"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006765B9"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19B614D8"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22E0F12B"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35D84D8C"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4623BF50"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bbMonth</w:t>
            </w:r>
          </w:p>
        </w:tc>
        <w:tc>
          <w:tcPr>
            <w:tcW w:w="2279" w:type="dxa"/>
          </w:tcPr>
          <w:p w14:paraId="646F368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Combobox</w:t>
            </w:r>
          </w:p>
        </w:tc>
        <w:tc>
          <w:tcPr>
            <w:tcW w:w="2230" w:type="dxa"/>
          </w:tcPr>
          <w:p w14:paraId="198BCA6A"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áng</w:t>
            </w:r>
          </w:p>
        </w:tc>
      </w:tr>
      <w:tr w:rsidR="00F25D9F" w14:paraId="2AACD0D1"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A90BBF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0D88A9B0"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cbbYear</w:t>
            </w:r>
          </w:p>
        </w:tc>
        <w:tc>
          <w:tcPr>
            <w:tcW w:w="2279" w:type="dxa"/>
          </w:tcPr>
          <w:p w14:paraId="4EE27112"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Combobox</w:t>
            </w:r>
          </w:p>
        </w:tc>
        <w:tc>
          <w:tcPr>
            <w:tcW w:w="2230" w:type="dxa"/>
          </w:tcPr>
          <w:p w14:paraId="601898DA"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ăm</w:t>
            </w:r>
          </w:p>
        </w:tc>
      </w:tr>
      <w:tr w:rsidR="00F25D9F" w14:paraId="28AC91A4"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2D3B1CD"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4E58D113"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Add</w:t>
            </w:r>
          </w:p>
        </w:tc>
        <w:tc>
          <w:tcPr>
            <w:tcW w:w="2279" w:type="dxa"/>
          </w:tcPr>
          <w:p w14:paraId="4059AA4E"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Button</w:t>
            </w:r>
          </w:p>
        </w:tc>
        <w:tc>
          <w:tcPr>
            <w:tcW w:w="2230" w:type="dxa"/>
          </w:tcPr>
          <w:p w14:paraId="4AE75B76"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êm</w:t>
            </w:r>
          </w:p>
        </w:tc>
      </w:tr>
      <w:tr w:rsidR="00F25D9F" w14:paraId="6E38284C"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F5BF6E6"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061BC9D9"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Edit</w:t>
            </w:r>
          </w:p>
        </w:tc>
        <w:tc>
          <w:tcPr>
            <w:tcW w:w="2279" w:type="dxa"/>
          </w:tcPr>
          <w:p w14:paraId="731B39B5"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7681D793"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w:t>
            </w:r>
          </w:p>
        </w:tc>
      </w:tr>
      <w:tr w:rsidR="00F25D9F" w14:paraId="77A740D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B6EDC39"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67037735"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Delete</w:t>
            </w:r>
          </w:p>
        </w:tc>
        <w:tc>
          <w:tcPr>
            <w:tcW w:w="2279" w:type="dxa"/>
          </w:tcPr>
          <w:p w14:paraId="0B0119E1"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444A7640"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óa</w:t>
            </w:r>
          </w:p>
        </w:tc>
      </w:tr>
      <w:tr w:rsidR="00F25D9F" w14:paraId="5E116913"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66FCF99"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6A7C09B4"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w:t>
            </w:r>
          </w:p>
        </w:tc>
        <w:tc>
          <w:tcPr>
            <w:tcW w:w="2279" w:type="dxa"/>
          </w:tcPr>
          <w:p w14:paraId="338D3886"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w:t>
            </w:r>
          </w:p>
        </w:tc>
        <w:tc>
          <w:tcPr>
            <w:tcW w:w="2230" w:type="dxa"/>
          </w:tcPr>
          <w:p w14:paraId="4BBE495E"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đơn hàng</w:t>
            </w:r>
          </w:p>
        </w:tc>
      </w:tr>
      <w:tr w:rsidR="00F25D9F" w14:paraId="0EE1811B"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CF8D425"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50EF6BE7"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Refesh</w:t>
            </w:r>
          </w:p>
        </w:tc>
        <w:tc>
          <w:tcPr>
            <w:tcW w:w="2279" w:type="dxa"/>
          </w:tcPr>
          <w:p w14:paraId="0C0B5C4E"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2AE0D89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àm mới</w:t>
            </w:r>
          </w:p>
        </w:tc>
      </w:tr>
    </w:tbl>
    <w:p w14:paraId="7C22AC64"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593C7263"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2D2AD3F4"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7EFD15C1"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4E388C7E"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6A728F85"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47F8C1A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3B031CAA"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5F1203C4"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51276505" w14:textId="77777777" w:rsidR="00F25D9F" w:rsidRPr="0036710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Thêm</w:t>
            </w:r>
          </w:p>
        </w:tc>
        <w:tc>
          <w:tcPr>
            <w:tcW w:w="2306" w:type="dxa"/>
          </w:tcPr>
          <w:p w14:paraId="6F5B6374"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form chi tiết đơn hàng</w:t>
            </w:r>
          </w:p>
        </w:tc>
        <w:tc>
          <w:tcPr>
            <w:tcW w:w="2232" w:type="dxa"/>
          </w:tcPr>
          <w:p w14:paraId="200355E6"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F25D9F" w14:paraId="3BDB39CA"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016F83DF"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68" w:type="dxa"/>
          </w:tcPr>
          <w:p w14:paraId="2E22BAE2"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Edit</w:t>
            </w:r>
          </w:p>
        </w:tc>
        <w:tc>
          <w:tcPr>
            <w:tcW w:w="2306" w:type="dxa"/>
          </w:tcPr>
          <w:p w14:paraId="056844C7"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form chi tiết đơn hàng</w:t>
            </w:r>
          </w:p>
        </w:tc>
        <w:tc>
          <w:tcPr>
            <w:tcW w:w="2232" w:type="dxa"/>
          </w:tcPr>
          <w:p w14:paraId="0C2328A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F25D9F" w14:paraId="5F2D614A"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6444D58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3FC0AE27"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Delete</w:t>
            </w:r>
          </w:p>
        </w:tc>
        <w:tc>
          <w:tcPr>
            <w:tcW w:w="2306" w:type="dxa"/>
          </w:tcPr>
          <w:p w14:paraId="5DE5EFA6"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óa đơn hàng</w:t>
            </w:r>
          </w:p>
        </w:tc>
        <w:tc>
          <w:tcPr>
            <w:tcW w:w="2232" w:type="dxa"/>
          </w:tcPr>
          <w:p w14:paraId="59279935"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r w:rsidR="00F25D9F" w14:paraId="29EA239E"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6AFA4852" w14:textId="77777777" w:rsidR="00F25D9F" w:rsidRPr="00D32A96"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268" w:type="dxa"/>
          </w:tcPr>
          <w:p w14:paraId="1EB555F8"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ọn button Refesh</w:t>
            </w:r>
          </w:p>
        </w:tc>
        <w:tc>
          <w:tcPr>
            <w:tcW w:w="2306" w:type="dxa"/>
          </w:tcPr>
          <w:p w14:paraId="2DAFDF6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àm mới danh sách</w:t>
            </w:r>
          </w:p>
        </w:tc>
        <w:tc>
          <w:tcPr>
            <w:tcW w:w="2232" w:type="dxa"/>
          </w:tcPr>
          <w:p w14:paraId="4F19C011"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L4.4</w:t>
            </w:r>
          </w:p>
        </w:tc>
      </w:tr>
    </w:tbl>
    <w:p w14:paraId="3BD872CE" w14:textId="77777777" w:rsidR="00F25D9F" w:rsidRPr="00F73985" w:rsidRDefault="00F25D9F"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1181D786" w14:textId="5C2E0827" w:rsidR="0032115F" w:rsidRDefault="00F25D9F"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202" w:name="_Toc408595136"/>
      <w:bookmarkStart w:id="203" w:name="_Toc408617517"/>
      <w:bookmarkEnd w:id="202"/>
      <w:r>
        <w:rPr>
          <w:rFonts w:asciiTheme="majorHAnsi" w:hAnsiTheme="majorHAnsi" w:cstheme="majorHAnsi"/>
          <w:sz w:val="26"/>
          <w:szCs w:val="26"/>
        </w:rPr>
        <w:t>Thông tin phiếu bán hàng</w:t>
      </w:r>
      <w:bookmarkEnd w:id="203"/>
    </w:p>
    <w:p w14:paraId="51090618" w14:textId="77777777" w:rsidR="00F25D9F" w:rsidRDefault="00F25D9F" w:rsidP="00F25D9F">
      <w:pPr>
        <w:pStyle w:val="NormalWeb"/>
        <w:shd w:val="clear" w:color="auto" w:fill="FFFFFF" w:themeFill="background1"/>
        <w:spacing w:before="120" w:beforeAutospacing="0" w:after="120" w:afterAutospacing="0" w:line="336" w:lineRule="atLeast"/>
        <w:ind w:left="540"/>
        <w:jc w:val="both"/>
      </w:pPr>
      <w:r>
        <w:object w:dxaOrig="9946" w:dyaOrig="8536" w14:anchorId="6802DDEF">
          <v:shape id="_x0000_i1073" type="#_x0000_t75" style="width:450.55pt;height:387.1pt" o:ole="">
            <v:imagedata r:id="rId109" o:title=""/>
          </v:shape>
          <o:OLEObject Type="Embed" ProgID="Visio.Drawing.15" ShapeID="_x0000_i1073" DrawAspect="Content" ObjectID="_1483766046" r:id="rId110"/>
        </w:object>
      </w:r>
      <w:r w:rsidRPr="00584112">
        <w:t xml:space="preserve"> </w:t>
      </w:r>
    </w:p>
    <w:p w14:paraId="623BB29D"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F25D9F" w14:paraId="30EF99D8"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27402075"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6229DFCD"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7B7B9742"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4F66AC5F"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F25D9F" w14:paraId="240516DD"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2EDCB6F"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27A2449B"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Add</w:t>
            </w:r>
          </w:p>
        </w:tc>
        <w:tc>
          <w:tcPr>
            <w:tcW w:w="2279" w:type="dxa"/>
          </w:tcPr>
          <w:p w14:paraId="172EBBB6"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Button</w:t>
            </w:r>
          </w:p>
        </w:tc>
        <w:tc>
          <w:tcPr>
            <w:tcW w:w="2230" w:type="dxa"/>
          </w:tcPr>
          <w:p w14:paraId="76E400F1"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ạo</w:t>
            </w:r>
          </w:p>
        </w:tc>
      </w:tr>
      <w:tr w:rsidR="00F25D9F" w14:paraId="108DDC71"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24AD2C1"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3B843857"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ave</w:t>
            </w:r>
          </w:p>
        </w:tc>
        <w:tc>
          <w:tcPr>
            <w:tcW w:w="2279" w:type="dxa"/>
          </w:tcPr>
          <w:p w14:paraId="5A722FC1"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Button</w:t>
            </w:r>
          </w:p>
        </w:tc>
        <w:tc>
          <w:tcPr>
            <w:tcW w:w="2230" w:type="dxa"/>
          </w:tcPr>
          <w:p w14:paraId="699EEA42"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ưu</w:t>
            </w:r>
          </w:p>
        </w:tc>
      </w:tr>
      <w:tr w:rsidR="00F25D9F" w14:paraId="4319DBC1"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D4E9532"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3ABE7735"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Exit</w:t>
            </w:r>
          </w:p>
        </w:tc>
        <w:tc>
          <w:tcPr>
            <w:tcW w:w="2279" w:type="dxa"/>
          </w:tcPr>
          <w:p w14:paraId="37EFF024"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Pr>
                <w:rFonts w:asciiTheme="majorHAnsi" w:hAnsiTheme="majorHAnsi" w:cstheme="majorHAnsi"/>
                <w:sz w:val="26"/>
                <w:szCs w:val="26"/>
                <w:lang w:val="en-US"/>
              </w:rPr>
              <w:t>Button</w:t>
            </w:r>
          </w:p>
        </w:tc>
        <w:tc>
          <w:tcPr>
            <w:tcW w:w="2230" w:type="dxa"/>
          </w:tcPr>
          <w:p w14:paraId="0ADC5E49"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hoát</w:t>
            </w:r>
          </w:p>
        </w:tc>
      </w:tr>
      <w:tr w:rsidR="00F25D9F" w14:paraId="7D912AE7"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52104EA8"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56A6712D"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Refesh</w:t>
            </w:r>
          </w:p>
        </w:tc>
        <w:tc>
          <w:tcPr>
            <w:tcW w:w="2279" w:type="dxa"/>
          </w:tcPr>
          <w:p w14:paraId="4A50A5A3"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12EF3356"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àm mới</w:t>
            </w:r>
          </w:p>
        </w:tc>
      </w:tr>
      <w:tr w:rsidR="00F25D9F" w14:paraId="667E384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527D6C1" w14:textId="77777777" w:rsidR="00F25D9F" w:rsidRPr="00D24B17"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290" w:type="dxa"/>
          </w:tcPr>
          <w:p w14:paraId="24668740" w14:textId="77777777" w:rsidR="00F25D9F" w:rsidRPr="0040772B"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1</w:t>
            </w:r>
          </w:p>
        </w:tc>
        <w:tc>
          <w:tcPr>
            <w:tcW w:w="2279" w:type="dxa"/>
          </w:tcPr>
          <w:p w14:paraId="0C5F73A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w:t>
            </w:r>
          </w:p>
        </w:tc>
        <w:tc>
          <w:tcPr>
            <w:tcW w:w="2230" w:type="dxa"/>
          </w:tcPr>
          <w:p w14:paraId="44E37EA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i tiết</w:t>
            </w:r>
          </w:p>
        </w:tc>
      </w:tr>
      <w:tr w:rsidR="00F25D9F" w14:paraId="6DA7FFDA"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13423924"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6E96CDC7"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2</w:t>
            </w:r>
          </w:p>
        </w:tc>
        <w:tc>
          <w:tcPr>
            <w:tcW w:w="2279" w:type="dxa"/>
          </w:tcPr>
          <w:p w14:paraId="2A6131DF"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GridView</w:t>
            </w:r>
          </w:p>
        </w:tc>
        <w:tc>
          <w:tcPr>
            <w:tcW w:w="2230" w:type="dxa"/>
          </w:tcPr>
          <w:p w14:paraId="6DC3051C"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ổng cộng</w:t>
            </w:r>
          </w:p>
        </w:tc>
      </w:tr>
      <w:tr w:rsidR="00F25D9F" w14:paraId="28279C7B"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10F31A0"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1EEFA277"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purchaseCode</w:t>
            </w:r>
          </w:p>
        </w:tc>
        <w:tc>
          <w:tcPr>
            <w:tcW w:w="2279" w:type="dxa"/>
          </w:tcPr>
          <w:p w14:paraId="6A3872D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12998FA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ã hóa đơn</w:t>
            </w:r>
          </w:p>
        </w:tc>
      </w:tr>
      <w:tr w:rsidR="00F25D9F" w14:paraId="58B05BB8"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12AAECBC"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9</w:t>
            </w:r>
          </w:p>
        </w:tc>
        <w:tc>
          <w:tcPr>
            <w:tcW w:w="2290" w:type="dxa"/>
          </w:tcPr>
          <w:p w14:paraId="424897CD"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bbCustomer</w:t>
            </w:r>
          </w:p>
        </w:tc>
        <w:tc>
          <w:tcPr>
            <w:tcW w:w="2279" w:type="dxa"/>
          </w:tcPr>
          <w:p w14:paraId="75F47374"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omboBox</w:t>
            </w:r>
          </w:p>
        </w:tc>
        <w:tc>
          <w:tcPr>
            <w:tcW w:w="2230" w:type="dxa"/>
          </w:tcPr>
          <w:p w14:paraId="3DFE1D21"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hách hàng</w:t>
            </w:r>
          </w:p>
        </w:tc>
      </w:tr>
      <w:tr w:rsidR="00F25D9F" w14:paraId="797604DF"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00BB8ECB"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0</w:t>
            </w:r>
          </w:p>
        </w:tc>
        <w:tc>
          <w:tcPr>
            <w:tcW w:w="2290" w:type="dxa"/>
          </w:tcPr>
          <w:p w14:paraId="3661B94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Address</w:t>
            </w:r>
          </w:p>
        </w:tc>
        <w:tc>
          <w:tcPr>
            <w:tcW w:w="2279" w:type="dxa"/>
          </w:tcPr>
          <w:p w14:paraId="5E0D566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40B84D3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Địa chỉ</w:t>
            </w:r>
          </w:p>
        </w:tc>
      </w:tr>
      <w:tr w:rsidR="00F25D9F" w14:paraId="33CEC665"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3FA5E86E"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1</w:t>
            </w:r>
          </w:p>
        </w:tc>
        <w:tc>
          <w:tcPr>
            <w:tcW w:w="2290" w:type="dxa"/>
          </w:tcPr>
          <w:p w14:paraId="5AD2A2E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Description</w:t>
            </w:r>
          </w:p>
        </w:tc>
        <w:tc>
          <w:tcPr>
            <w:tcW w:w="2279" w:type="dxa"/>
          </w:tcPr>
          <w:p w14:paraId="5DC00A59"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2B59EC66"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ô tả</w:t>
            </w:r>
          </w:p>
        </w:tc>
      </w:tr>
      <w:tr w:rsidR="00F25D9F" w14:paraId="6997049A"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1E9DD328"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2</w:t>
            </w:r>
          </w:p>
        </w:tc>
        <w:tc>
          <w:tcPr>
            <w:tcW w:w="2290" w:type="dxa"/>
          </w:tcPr>
          <w:p w14:paraId="27BA5D6E"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Phone</w:t>
            </w:r>
          </w:p>
        </w:tc>
        <w:tc>
          <w:tcPr>
            <w:tcW w:w="2279" w:type="dxa"/>
          </w:tcPr>
          <w:p w14:paraId="339F0BC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779350FD"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ố điện thoại</w:t>
            </w:r>
          </w:p>
        </w:tc>
      </w:tr>
      <w:tr w:rsidR="00F25D9F" w14:paraId="79123C1F"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61986A2D"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2</w:t>
            </w:r>
          </w:p>
        </w:tc>
        <w:tc>
          <w:tcPr>
            <w:tcW w:w="2290" w:type="dxa"/>
          </w:tcPr>
          <w:p w14:paraId="2F2E1F35"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Discount</w:t>
            </w:r>
          </w:p>
        </w:tc>
        <w:tc>
          <w:tcPr>
            <w:tcW w:w="2279" w:type="dxa"/>
          </w:tcPr>
          <w:p w14:paraId="17700C73"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409A433C"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iết khấu</w:t>
            </w:r>
          </w:p>
        </w:tc>
      </w:tr>
      <w:tr w:rsidR="00F25D9F" w14:paraId="51BA8179"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4B995D9C"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3</w:t>
            </w:r>
          </w:p>
        </w:tc>
        <w:tc>
          <w:tcPr>
            <w:tcW w:w="2290" w:type="dxa"/>
          </w:tcPr>
          <w:p w14:paraId="55A8F653"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tDate</w:t>
            </w:r>
          </w:p>
        </w:tc>
        <w:tc>
          <w:tcPr>
            <w:tcW w:w="2279" w:type="dxa"/>
          </w:tcPr>
          <w:p w14:paraId="4DFEA106"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te</w:t>
            </w:r>
          </w:p>
        </w:tc>
        <w:tc>
          <w:tcPr>
            <w:tcW w:w="2230" w:type="dxa"/>
          </w:tcPr>
          <w:p w14:paraId="3C7438F9"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gày mua</w:t>
            </w:r>
          </w:p>
        </w:tc>
      </w:tr>
      <w:tr w:rsidR="00F25D9F" w14:paraId="1A865954"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7B05D0B3"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4</w:t>
            </w:r>
          </w:p>
        </w:tc>
        <w:tc>
          <w:tcPr>
            <w:tcW w:w="2290" w:type="dxa"/>
          </w:tcPr>
          <w:p w14:paraId="292469C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bbEmployee</w:t>
            </w:r>
          </w:p>
        </w:tc>
        <w:tc>
          <w:tcPr>
            <w:tcW w:w="2279" w:type="dxa"/>
          </w:tcPr>
          <w:p w14:paraId="74F9B500"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omboBox</w:t>
            </w:r>
          </w:p>
        </w:tc>
        <w:tc>
          <w:tcPr>
            <w:tcW w:w="2230" w:type="dxa"/>
          </w:tcPr>
          <w:p w14:paraId="2AA1C16E"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Nhân viên</w:t>
            </w:r>
          </w:p>
        </w:tc>
      </w:tr>
      <w:tr w:rsidR="00F25D9F" w14:paraId="14A7EC9A" w14:textId="77777777" w:rsidTr="00F25D9F">
        <w:tc>
          <w:tcPr>
            <w:cnfStyle w:val="001000000000" w:firstRow="0" w:lastRow="0" w:firstColumn="1" w:lastColumn="0" w:oddVBand="0" w:evenVBand="0" w:oddHBand="0" w:evenHBand="0" w:firstRowFirstColumn="0" w:firstRowLastColumn="0" w:lastRowFirstColumn="0" w:lastRowLastColumn="0"/>
            <w:tcW w:w="2217" w:type="dxa"/>
          </w:tcPr>
          <w:p w14:paraId="2F1DA01E" w14:textId="77777777" w:rsidR="00F25D9F"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15</w:t>
            </w:r>
          </w:p>
        </w:tc>
        <w:tc>
          <w:tcPr>
            <w:tcW w:w="2290" w:type="dxa"/>
          </w:tcPr>
          <w:p w14:paraId="1E946602"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xtEmployeeId</w:t>
            </w:r>
          </w:p>
        </w:tc>
        <w:tc>
          <w:tcPr>
            <w:tcW w:w="2279" w:type="dxa"/>
          </w:tcPr>
          <w:p w14:paraId="3E1A1CAA"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extBox</w:t>
            </w:r>
          </w:p>
        </w:tc>
        <w:tc>
          <w:tcPr>
            <w:tcW w:w="2230" w:type="dxa"/>
          </w:tcPr>
          <w:p w14:paraId="0ACA799B"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Mã nhân viên</w:t>
            </w:r>
          </w:p>
        </w:tc>
      </w:tr>
    </w:tbl>
    <w:p w14:paraId="092C99C1" w14:textId="77777777" w:rsidR="00F25D9F" w:rsidRPr="00E11A5D" w:rsidRDefault="00F25D9F" w:rsidP="00F25D9F">
      <w:pPr>
        <w:pStyle w:val="ListParagraph"/>
        <w:ind w:left="1620"/>
        <w:rPr>
          <w:rFonts w:ascii="Times New Roman" w:eastAsia="Times New Roman" w:hAnsi="Times New Roman" w:cs="Times New Roman"/>
          <w:sz w:val="26"/>
          <w:szCs w:val="26"/>
          <w:lang w:val="vi-VN" w:eastAsia="ja-JP"/>
        </w:rPr>
      </w:pPr>
    </w:p>
    <w:p w14:paraId="0F13315F" w14:textId="77777777" w:rsidR="00F25D9F" w:rsidRPr="00E11A5D" w:rsidRDefault="00F25D9F" w:rsidP="00F25D9F">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F25D9F" w14:paraId="35C41F9B" w14:textId="77777777" w:rsidTr="00F25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6E59BC16"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lastRenderedPageBreak/>
              <w:t>STT</w:t>
            </w:r>
          </w:p>
        </w:tc>
        <w:tc>
          <w:tcPr>
            <w:tcW w:w="2268" w:type="dxa"/>
          </w:tcPr>
          <w:p w14:paraId="03918923"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0146C1FC"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128C91DA" w14:textId="77777777" w:rsidR="00F25D9F" w:rsidRPr="00E11A5D" w:rsidRDefault="00F25D9F" w:rsidP="00F25D9F">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F25D9F" w14:paraId="29647344"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3FFD4042"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7196F5F2" w14:textId="77777777" w:rsidR="00F25D9F" w:rsidRPr="0036710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Thêm</w:t>
            </w:r>
          </w:p>
        </w:tc>
        <w:tc>
          <w:tcPr>
            <w:tcW w:w="2306" w:type="dxa"/>
          </w:tcPr>
          <w:p w14:paraId="47663A2D"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ang form Tạo đơn hàng</w:t>
            </w:r>
          </w:p>
        </w:tc>
        <w:tc>
          <w:tcPr>
            <w:tcW w:w="2232" w:type="dxa"/>
          </w:tcPr>
          <w:p w14:paraId="37D2B487"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F25D9F" w14:paraId="4DCC3C3F"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0DA6B17A"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68" w:type="dxa"/>
          </w:tcPr>
          <w:p w14:paraId="4EF34A85"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lưu</w:t>
            </w:r>
          </w:p>
        </w:tc>
        <w:tc>
          <w:tcPr>
            <w:tcW w:w="2306" w:type="dxa"/>
          </w:tcPr>
          <w:p w14:paraId="667EA8CE" w14:textId="77777777" w:rsidR="00F25D9F" w:rsidRPr="0014001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ưu đơn hàng</w:t>
            </w:r>
          </w:p>
        </w:tc>
        <w:tc>
          <w:tcPr>
            <w:tcW w:w="2232" w:type="dxa"/>
          </w:tcPr>
          <w:p w14:paraId="241ED488"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F25D9F" w14:paraId="0DBC5226"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2F302ABC" w14:textId="77777777" w:rsidR="00F25D9F" w:rsidRPr="00E11A5D" w:rsidRDefault="00F25D9F" w:rsidP="00F25D9F">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65E42CB6"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Exit</w:t>
            </w:r>
          </w:p>
        </w:tc>
        <w:tc>
          <w:tcPr>
            <w:tcW w:w="2306" w:type="dxa"/>
          </w:tcPr>
          <w:p w14:paraId="7D9427B7" w14:textId="77777777" w:rsidR="00F25D9F" w:rsidRPr="00D24B17"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óa đơn hàng</w:t>
            </w:r>
          </w:p>
        </w:tc>
        <w:tc>
          <w:tcPr>
            <w:tcW w:w="2232" w:type="dxa"/>
          </w:tcPr>
          <w:p w14:paraId="37C4A35F" w14:textId="77777777" w:rsidR="00F25D9F" w:rsidRPr="00E11A5D"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r w:rsidR="00F25D9F" w14:paraId="643A6356" w14:textId="77777777" w:rsidTr="00F25D9F">
        <w:tc>
          <w:tcPr>
            <w:cnfStyle w:val="001000000000" w:firstRow="0" w:lastRow="0" w:firstColumn="1" w:lastColumn="0" w:oddVBand="0" w:evenVBand="0" w:oddHBand="0" w:evenHBand="0" w:firstRowFirstColumn="0" w:firstRowLastColumn="0" w:lastRowFirstColumn="0" w:lastRowLastColumn="0"/>
            <w:tcW w:w="2210" w:type="dxa"/>
          </w:tcPr>
          <w:p w14:paraId="0CA83F18" w14:textId="77777777" w:rsidR="00F25D9F" w:rsidRPr="00D32A96" w:rsidRDefault="00F25D9F" w:rsidP="00F25D9F">
            <w:pPr>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268" w:type="dxa"/>
          </w:tcPr>
          <w:p w14:paraId="2D89338B"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ọn button Refesh</w:t>
            </w:r>
          </w:p>
        </w:tc>
        <w:tc>
          <w:tcPr>
            <w:tcW w:w="2306" w:type="dxa"/>
          </w:tcPr>
          <w:p w14:paraId="038B1B57" w14:textId="77777777" w:rsidR="00F25D9F"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Làm mới danh sách</w:t>
            </w:r>
          </w:p>
        </w:tc>
        <w:tc>
          <w:tcPr>
            <w:tcW w:w="2232" w:type="dxa"/>
          </w:tcPr>
          <w:p w14:paraId="0AA482CB" w14:textId="77777777" w:rsidR="00F25D9F" w:rsidRPr="00D32A96" w:rsidRDefault="00F25D9F" w:rsidP="00F25D9F">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L4.4</w:t>
            </w:r>
          </w:p>
        </w:tc>
      </w:tr>
    </w:tbl>
    <w:p w14:paraId="31351331" w14:textId="77777777" w:rsidR="00F25D9F" w:rsidRPr="00F73985" w:rsidRDefault="00F25D9F"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p>
    <w:p w14:paraId="3D35ED6C" w14:textId="543ECD16" w:rsidR="0032115F" w:rsidRDefault="00F25D9F"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204" w:name="_Toc408595137"/>
      <w:bookmarkStart w:id="205" w:name="_Toc408617518"/>
      <w:bookmarkEnd w:id="204"/>
      <w:r>
        <w:rPr>
          <w:rFonts w:asciiTheme="majorHAnsi" w:hAnsiTheme="majorHAnsi" w:cstheme="majorHAnsi"/>
          <w:sz w:val="26"/>
          <w:szCs w:val="26"/>
        </w:rPr>
        <w:t>Danh sách khách hàng</w:t>
      </w:r>
      <w:bookmarkEnd w:id="205"/>
    </w:p>
    <w:p w14:paraId="7AD8CD8D" w14:textId="170AE72F" w:rsidR="004E4C93" w:rsidRDefault="004E4C93" w:rsidP="004E4C93">
      <w:pPr>
        <w:pStyle w:val="NormalWeb"/>
        <w:shd w:val="clear" w:color="auto" w:fill="FFFFFF" w:themeFill="background1"/>
        <w:spacing w:before="120" w:beforeAutospacing="0" w:after="120" w:afterAutospacing="0" w:line="336" w:lineRule="atLeast"/>
        <w:ind w:left="540"/>
        <w:jc w:val="both"/>
      </w:pPr>
      <w:r>
        <w:object w:dxaOrig="10096" w:dyaOrig="3946" w14:anchorId="608426B7">
          <v:shape id="_x0000_i1074" type="#_x0000_t75" style="width:480.55pt;height:188.2pt" o:ole="">
            <v:imagedata r:id="rId111" o:title=""/>
          </v:shape>
          <o:OLEObject Type="Embed" ProgID="Visio.Drawing.15" ShapeID="_x0000_i1074" DrawAspect="Content" ObjectID="_1483766047" r:id="rId112"/>
        </w:object>
      </w:r>
    </w:p>
    <w:p w14:paraId="4F559181" w14:textId="77777777" w:rsidR="004E4C93" w:rsidRPr="00E11A5D" w:rsidRDefault="004E4C93" w:rsidP="004E4C93">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217"/>
        <w:gridCol w:w="2290"/>
        <w:gridCol w:w="2279"/>
        <w:gridCol w:w="2230"/>
      </w:tblGrid>
      <w:tr w:rsidR="004E4C93" w14:paraId="35AE97C5" w14:textId="77777777" w:rsidTr="00E139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7" w:type="dxa"/>
          </w:tcPr>
          <w:p w14:paraId="20BBF1A9"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90" w:type="dxa"/>
          </w:tcPr>
          <w:p w14:paraId="6532942B"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Tên</w:t>
            </w:r>
          </w:p>
        </w:tc>
        <w:tc>
          <w:tcPr>
            <w:tcW w:w="2279" w:type="dxa"/>
          </w:tcPr>
          <w:p w14:paraId="606B232A"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Kiểu </w:t>
            </w:r>
          </w:p>
        </w:tc>
        <w:tc>
          <w:tcPr>
            <w:tcW w:w="2230" w:type="dxa"/>
          </w:tcPr>
          <w:p w14:paraId="0930F188"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ức năng</w:t>
            </w:r>
          </w:p>
        </w:tc>
      </w:tr>
      <w:tr w:rsidR="004E4C93" w14:paraId="0A9B62BC"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06011E3C"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90" w:type="dxa"/>
          </w:tcPr>
          <w:p w14:paraId="73F1AA14"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List</w:t>
            </w:r>
          </w:p>
        </w:tc>
        <w:tc>
          <w:tcPr>
            <w:tcW w:w="2279" w:type="dxa"/>
          </w:tcPr>
          <w:p w14:paraId="1916A9A5"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GridView</w:t>
            </w:r>
          </w:p>
        </w:tc>
        <w:tc>
          <w:tcPr>
            <w:tcW w:w="2230" w:type="dxa"/>
          </w:tcPr>
          <w:p w14:paraId="1576D378" w14:textId="57B7DF62" w:rsidR="004E4C93" w:rsidRPr="00D24B17" w:rsidRDefault="004E4C93" w:rsidP="004E4C9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Danh sách khách hàng</w:t>
            </w:r>
          </w:p>
        </w:tc>
      </w:tr>
      <w:tr w:rsidR="004E4C93" w14:paraId="201E06DC"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06278C5C"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90" w:type="dxa"/>
          </w:tcPr>
          <w:p w14:paraId="36405288"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Add</w:t>
            </w:r>
          </w:p>
        </w:tc>
        <w:tc>
          <w:tcPr>
            <w:tcW w:w="2279" w:type="dxa"/>
          </w:tcPr>
          <w:p w14:paraId="5CAAEC38"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2434FEC1"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Thêm </w:t>
            </w:r>
          </w:p>
        </w:tc>
      </w:tr>
      <w:tr w:rsidR="004E4C93" w14:paraId="02A27043"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3AF9EA1B"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4</w:t>
            </w:r>
          </w:p>
        </w:tc>
        <w:tc>
          <w:tcPr>
            <w:tcW w:w="2290" w:type="dxa"/>
          </w:tcPr>
          <w:p w14:paraId="2096F2E4" w14:textId="77777777" w:rsidR="004E4C93" w:rsidRPr="00D24B1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Edit</w:t>
            </w:r>
          </w:p>
        </w:tc>
        <w:tc>
          <w:tcPr>
            <w:tcW w:w="2279" w:type="dxa"/>
          </w:tcPr>
          <w:p w14:paraId="59F0C994"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057207D0" w14:textId="77777777" w:rsidR="004E4C93" w:rsidRPr="00D24B1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Sửa</w:t>
            </w:r>
          </w:p>
        </w:tc>
      </w:tr>
      <w:tr w:rsidR="004E4C93" w14:paraId="67FC25EE"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2CB96892"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5</w:t>
            </w:r>
          </w:p>
        </w:tc>
        <w:tc>
          <w:tcPr>
            <w:tcW w:w="2290" w:type="dxa"/>
          </w:tcPr>
          <w:p w14:paraId="5FED85A7"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tnRefresh</w:t>
            </w:r>
          </w:p>
        </w:tc>
        <w:tc>
          <w:tcPr>
            <w:tcW w:w="2279" w:type="dxa"/>
          </w:tcPr>
          <w:p w14:paraId="362D35A1"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Button</w:t>
            </w:r>
          </w:p>
        </w:tc>
        <w:tc>
          <w:tcPr>
            <w:tcW w:w="2230" w:type="dxa"/>
          </w:tcPr>
          <w:p w14:paraId="7F6F32C8"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w:t>
            </w:r>
          </w:p>
        </w:tc>
      </w:tr>
      <w:tr w:rsidR="004E4C93" w14:paraId="1FEAD3E6"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5263F623" w14:textId="77777777" w:rsidR="004E4C93" w:rsidRDefault="004E4C93" w:rsidP="00E1391D">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290" w:type="dxa"/>
          </w:tcPr>
          <w:p w14:paraId="5FE67F3E" w14:textId="77777777" w:rsidR="004E4C93"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tn</w:t>
            </w:r>
            <w:r>
              <w:rPr>
                <w:rFonts w:asciiTheme="majorHAnsi" w:hAnsiTheme="majorHAnsi" w:cstheme="majorHAnsi"/>
                <w:sz w:val="26"/>
                <w:szCs w:val="26"/>
                <w:lang w:val="en-US"/>
              </w:rPr>
              <w:t>Delete</w:t>
            </w:r>
          </w:p>
        </w:tc>
        <w:tc>
          <w:tcPr>
            <w:tcW w:w="2279" w:type="dxa"/>
          </w:tcPr>
          <w:p w14:paraId="28AC6842" w14:textId="77777777" w:rsidR="004E4C93"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Button</w:t>
            </w:r>
          </w:p>
        </w:tc>
        <w:tc>
          <w:tcPr>
            <w:tcW w:w="2230" w:type="dxa"/>
          </w:tcPr>
          <w:p w14:paraId="792873AE" w14:textId="77777777" w:rsidR="004E4C93"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Xóa</w:t>
            </w:r>
          </w:p>
        </w:tc>
      </w:tr>
      <w:tr w:rsidR="004E4C93" w14:paraId="25794447" w14:textId="77777777" w:rsidTr="00E1391D">
        <w:tc>
          <w:tcPr>
            <w:cnfStyle w:val="001000000000" w:firstRow="0" w:lastRow="0" w:firstColumn="1" w:lastColumn="0" w:oddVBand="0" w:evenVBand="0" w:oddHBand="0" w:evenHBand="0" w:firstRowFirstColumn="0" w:firstRowLastColumn="0" w:lastRowFirstColumn="0" w:lastRowLastColumn="0"/>
            <w:tcW w:w="2217" w:type="dxa"/>
          </w:tcPr>
          <w:p w14:paraId="0ECFD16F" w14:textId="77777777" w:rsidR="004E4C93" w:rsidRDefault="004E4C93" w:rsidP="00E1391D">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290" w:type="dxa"/>
          </w:tcPr>
          <w:p w14:paraId="55A24F9D" w14:textId="77777777" w:rsidR="004E4C93" w:rsidRPr="00A47F5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tnSearch</w:t>
            </w:r>
          </w:p>
        </w:tc>
        <w:tc>
          <w:tcPr>
            <w:tcW w:w="2279" w:type="dxa"/>
          </w:tcPr>
          <w:p w14:paraId="4ED50E07" w14:textId="77777777" w:rsidR="004E4C93" w:rsidRPr="00A47F5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230" w:type="dxa"/>
          </w:tcPr>
          <w:p w14:paraId="5E881422" w14:textId="77777777" w:rsidR="004E4C93"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Tìm</w:t>
            </w:r>
          </w:p>
        </w:tc>
      </w:tr>
    </w:tbl>
    <w:p w14:paraId="383D2F29" w14:textId="77777777" w:rsidR="004E4C93" w:rsidRPr="00E11A5D" w:rsidRDefault="004E4C93" w:rsidP="004E4C93">
      <w:pPr>
        <w:pStyle w:val="ListParagraph"/>
        <w:ind w:left="1620"/>
        <w:rPr>
          <w:rFonts w:ascii="Times New Roman" w:eastAsia="Times New Roman" w:hAnsi="Times New Roman" w:cs="Times New Roman"/>
          <w:sz w:val="26"/>
          <w:szCs w:val="26"/>
          <w:lang w:val="vi-VN" w:eastAsia="ja-JP"/>
        </w:rPr>
      </w:pPr>
    </w:p>
    <w:p w14:paraId="1E4709CB" w14:textId="77777777" w:rsidR="004E4C93" w:rsidRPr="00E11A5D" w:rsidRDefault="004E4C93" w:rsidP="004E4C93">
      <w:pPr>
        <w:pStyle w:val="ListParagraph"/>
        <w:numPr>
          <w:ilvl w:val="2"/>
          <w:numId w:val="13"/>
        </w:numPr>
        <w:ind w:left="1620"/>
        <w:rPr>
          <w:rFonts w:ascii="Times New Roman" w:eastAsia="Times New Roman" w:hAnsi="Times New Roman" w:cs="Times New Roman"/>
          <w:sz w:val="26"/>
          <w:szCs w:val="26"/>
          <w:lang w:val="vi-VN" w:eastAsia="ja-JP"/>
        </w:rPr>
      </w:pPr>
      <w:r w:rsidRPr="00E11A5D">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210"/>
        <w:gridCol w:w="2268"/>
        <w:gridCol w:w="2306"/>
        <w:gridCol w:w="2232"/>
      </w:tblGrid>
      <w:tr w:rsidR="004E4C93" w14:paraId="659DBBF8" w14:textId="77777777" w:rsidTr="00E139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0" w:type="dxa"/>
          </w:tcPr>
          <w:p w14:paraId="264F78AE"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STT</w:t>
            </w:r>
          </w:p>
        </w:tc>
        <w:tc>
          <w:tcPr>
            <w:tcW w:w="2268" w:type="dxa"/>
          </w:tcPr>
          <w:p w14:paraId="51D56D12"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 xml:space="preserve">Biến cố </w:t>
            </w:r>
          </w:p>
        </w:tc>
        <w:tc>
          <w:tcPr>
            <w:tcW w:w="2306" w:type="dxa"/>
          </w:tcPr>
          <w:p w14:paraId="03C63EC8"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ử lý</w:t>
            </w:r>
          </w:p>
        </w:tc>
        <w:tc>
          <w:tcPr>
            <w:tcW w:w="2232" w:type="dxa"/>
          </w:tcPr>
          <w:p w14:paraId="67634011" w14:textId="77777777" w:rsidR="004E4C93" w:rsidRPr="00E11A5D" w:rsidRDefault="004E4C93" w:rsidP="00E1391D">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Mã số xử lý</w:t>
            </w:r>
          </w:p>
        </w:tc>
      </w:tr>
      <w:tr w:rsidR="004E4C93" w14:paraId="4A88FE13" w14:textId="77777777" w:rsidTr="00E1391D">
        <w:tc>
          <w:tcPr>
            <w:cnfStyle w:val="001000000000" w:firstRow="0" w:lastRow="0" w:firstColumn="1" w:lastColumn="0" w:oddVBand="0" w:evenVBand="0" w:oddHBand="0" w:evenHBand="0" w:firstRowFirstColumn="0" w:firstRowLastColumn="0" w:lastRowFirstColumn="0" w:lastRowLastColumn="0"/>
            <w:tcW w:w="2210" w:type="dxa"/>
          </w:tcPr>
          <w:p w14:paraId="6F40F33B"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1</w:t>
            </w:r>
          </w:p>
        </w:tc>
        <w:tc>
          <w:tcPr>
            <w:tcW w:w="2268" w:type="dxa"/>
          </w:tcPr>
          <w:p w14:paraId="29C00BFB"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Thêm</w:t>
            </w:r>
          </w:p>
        </w:tc>
        <w:tc>
          <w:tcPr>
            <w:tcW w:w="2306" w:type="dxa"/>
          </w:tcPr>
          <w:p w14:paraId="4798653D" w14:textId="09B0B59F" w:rsidR="004E4C93" w:rsidRPr="00140016" w:rsidRDefault="004E4C93" w:rsidP="004E4C93">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A47F57">
              <w:rPr>
                <w:rFonts w:asciiTheme="majorHAnsi" w:hAnsiTheme="majorHAnsi" w:cstheme="majorHAnsi"/>
                <w:sz w:val="26"/>
                <w:szCs w:val="26"/>
              </w:rPr>
              <w:t xml:space="preserve">Chuyển tới form </w:t>
            </w:r>
            <w:r>
              <w:rPr>
                <w:rFonts w:asciiTheme="majorHAnsi" w:hAnsiTheme="majorHAnsi" w:cstheme="majorHAnsi"/>
                <w:sz w:val="26"/>
                <w:szCs w:val="26"/>
                <w:lang w:val="en-US"/>
              </w:rPr>
              <w:t>thông tin khách hàng</w:t>
            </w:r>
          </w:p>
        </w:tc>
        <w:tc>
          <w:tcPr>
            <w:tcW w:w="2232" w:type="dxa"/>
          </w:tcPr>
          <w:p w14:paraId="3C70B2D2"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1</w:t>
            </w:r>
          </w:p>
        </w:tc>
      </w:tr>
      <w:tr w:rsidR="004E4C93" w14:paraId="112C26DE" w14:textId="77777777" w:rsidTr="00E1391D">
        <w:tc>
          <w:tcPr>
            <w:cnfStyle w:val="001000000000" w:firstRow="0" w:lastRow="0" w:firstColumn="1" w:lastColumn="0" w:oddVBand="0" w:evenVBand="0" w:oddHBand="0" w:evenHBand="0" w:firstRowFirstColumn="0" w:firstRowLastColumn="0" w:lastRowFirstColumn="0" w:lastRowLastColumn="0"/>
            <w:tcW w:w="2210" w:type="dxa"/>
          </w:tcPr>
          <w:p w14:paraId="04880C4D"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2</w:t>
            </w:r>
          </w:p>
        </w:tc>
        <w:tc>
          <w:tcPr>
            <w:tcW w:w="2268" w:type="dxa"/>
          </w:tcPr>
          <w:p w14:paraId="724CA0F0"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Chọn button Refresh</w:t>
            </w:r>
          </w:p>
        </w:tc>
        <w:tc>
          <w:tcPr>
            <w:tcW w:w="2306" w:type="dxa"/>
          </w:tcPr>
          <w:p w14:paraId="00C71585"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Làm mới danh sách</w:t>
            </w:r>
          </w:p>
        </w:tc>
        <w:tc>
          <w:tcPr>
            <w:tcW w:w="2232" w:type="dxa"/>
          </w:tcPr>
          <w:p w14:paraId="70914C61"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2</w:t>
            </w:r>
          </w:p>
        </w:tc>
      </w:tr>
      <w:tr w:rsidR="004E4C93" w14:paraId="2EE020AB" w14:textId="77777777" w:rsidTr="00E1391D">
        <w:tc>
          <w:tcPr>
            <w:cnfStyle w:val="001000000000" w:firstRow="0" w:lastRow="0" w:firstColumn="1" w:lastColumn="0" w:oddVBand="0" w:evenVBand="0" w:oddHBand="0" w:evenHBand="0" w:firstRowFirstColumn="0" w:firstRowLastColumn="0" w:lastRowFirstColumn="0" w:lastRowLastColumn="0"/>
            <w:tcW w:w="2210" w:type="dxa"/>
          </w:tcPr>
          <w:p w14:paraId="65DBDACD" w14:textId="77777777" w:rsidR="004E4C93" w:rsidRPr="00E11A5D" w:rsidRDefault="004E4C93" w:rsidP="00E1391D">
            <w:pPr>
              <w:jc w:val="both"/>
              <w:rPr>
                <w:rFonts w:asciiTheme="majorHAnsi" w:hAnsiTheme="majorHAnsi" w:cstheme="majorHAnsi"/>
                <w:sz w:val="26"/>
                <w:szCs w:val="26"/>
              </w:rPr>
            </w:pPr>
            <w:r w:rsidRPr="00E11A5D">
              <w:rPr>
                <w:rFonts w:asciiTheme="majorHAnsi" w:hAnsiTheme="majorHAnsi" w:cstheme="majorHAnsi"/>
                <w:sz w:val="26"/>
                <w:szCs w:val="26"/>
              </w:rPr>
              <w:t>3</w:t>
            </w:r>
          </w:p>
        </w:tc>
        <w:tc>
          <w:tcPr>
            <w:tcW w:w="2268" w:type="dxa"/>
          </w:tcPr>
          <w:p w14:paraId="3E65E79A" w14:textId="77777777" w:rsidR="004E4C93" w:rsidRPr="00D24B1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sidRPr="00E11A5D">
              <w:rPr>
                <w:rFonts w:asciiTheme="majorHAnsi" w:hAnsiTheme="majorHAnsi" w:cstheme="majorHAnsi"/>
                <w:sz w:val="26"/>
                <w:szCs w:val="26"/>
              </w:rPr>
              <w:t xml:space="preserve">Chọn button </w:t>
            </w:r>
            <w:r>
              <w:rPr>
                <w:rFonts w:asciiTheme="majorHAnsi" w:hAnsiTheme="majorHAnsi" w:cstheme="majorHAnsi"/>
                <w:sz w:val="26"/>
                <w:szCs w:val="26"/>
                <w:lang w:val="en-US"/>
              </w:rPr>
              <w:t>Edit</w:t>
            </w:r>
          </w:p>
        </w:tc>
        <w:tc>
          <w:tcPr>
            <w:tcW w:w="2306" w:type="dxa"/>
          </w:tcPr>
          <w:p w14:paraId="6672E5D2" w14:textId="1F55F547" w:rsidR="004E4C93" w:rsidRPr="00D24B1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uyển sang form thông tin khách hàng</w:t>
            </w:r>
          </w:p>
        </w:tc>
        <w:tc>
          <w:tcPr>
            <w:tcW w:w="2232" w:type="dxa"/>
          </w:tcPr>
          <w:p w14:paraId="60E79230" w14:textId="77777777" w:rsidR="004E4C93" w:rsidRPr="00E11A5D"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E11A5D">
              <w:rPr>
                <w:rFonts w:asciiTheme="majorHAnsi" w:hAnsiTheme="majorHAnsi" w:cstheme="majorHAnsi"/>
                <w:sz w:val="26"/>
                <w:szCs w:val="26"/>
              </w:rPr>
              <w:t>XL4.3</w:t>
            </w:r>
          </w:p>
        </w:tc>
      </w:tr>
      <w:tr w:rsidR="004E4C93" w14:paraId="4C698584" w14:textId="77777777" w:rsidTr="00E1391D">
        <w:tc>
          <w:tcPr>
            <w:cnfStyle w:val="001000000000" w:firstRow="0" w:lastRow="0" w:firstColumn="1" w:lastColumn="0" w:oddVBand="0" w:evenVBand="0" w:oddHBand="0" w:evenHBand="0" w:firstRowFirstColumn="0" w:firstRowLastColumn="0" w:lastRowFirstColumn="0" w:lastRowLastColumn="0"/>
            <w:tcW w:w="2210" w:type="dxa"/>
          </w:tcPr>
          <w:p w14:paraId="675202CE" w14:textId="77777777" w:rsidR="004E4C93" w:rsidRPr="00A47F57" w:rsidRDefault="004E4C93" w:rsidP="00E1391D">
            <w:pPr>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4</w:t>
            </w:r>
          </w:p>
        </w:tc>
        <w:tc>
          <w:tcPr>
            <w:tcW w:w="2268" w:type="dxa"/>
          </w:tcPr>
          <w:p w14:paraId="50428C00" w14:textId="77777777" w:rsidR="004E4C93" w:rsidRPr="00A47F5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Chon button Xóa</w:t>
            </w:r>
          </w:p>
        </w:tc>
        <w:tc>
          <w:tcPr>
            <w:tcW w:w="2306" w:type="dxa"/>
          </w:tcPr>
          <w:p w14:paraId="2401BCCF" w14:textId="2532A4D2" w:rsidR="004E4C93"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lang w:val="en-US"/>
              </w:rPr>
              <w:t>Kiểm tra thông tin, Nếu khách hàng chưa có ràng buộc nào thì xóa</w:t>
            </w:r>
          </w:p>
        </w:tc>
        <w:tc>
          <w:tcPr>
            <w:tcW w:w="2232" w:type="dxa"/>
          </w:tcPr>
          <w:p w14:paraId="71B51EBF" w14:textId="77777777" w:rsidR="004E4C93" w:rsidRPr="00A47F57" w:rsidRDefault="004E4C93" w:rsidP="00E1391D">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en-US"/>
              </w:rPr>
            </w:pPr>
            <w:r>
              <w:rPr>
                <w:rFonts w:asciiTheme="majorHAnsi" w:hAnsiTheme="majorHAnsi" w:cstheme="majorHAnsi"/>
                <w:sz w:val="26"/>
                <w:szCs w:val="26"/>
              </w:rPr>
              <w:t>XL4.4</w:t>
            </w:r>
          </w:p>
        </w:tc>
      </w:tr>
    </w:tbl>
    <w:p w14:paraId="745F1A4C" w14:textId="77777777" w:rsidR="0032115F" w:rsidRPr="00F73985" w:rsidRDefault="0032115F" w:rsidP="00B96080">
      <w:pPr>
        <w:pStyle w:val="NormalWeb"/>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206" w:name="_Toc408595138"/>
      <w:bookmarkStart w:id="207" w:name="_Toc408595139"/>
      <w:bookmarkEnd w:id="206"/>
      <w:bookmarkEnd w:id="207"/>
    </w:p>
    <w:p w14:paraId="7C2B3F78" w14:textId="24518544" w:rsidR="5704DD80" w:rsidRPr="00F73985" w:rsidRDefault="5704DD80"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208" w:name="_Toc408595140"/>
      <w:bookmarkStart w:id="209" w:name="_Toc408617519"/>
      <w:r w:rsidRPr="00F73985">
        <w:rPr>
          <w:rFonts w:asciiTheme="majorHAnsi" w:hAnsiTheme="majorHAnsi" w:cstheme="majorHAnsi"/>
          <w:sz w:val="26"/>
          <w:szCs w:val="26"/>
        </w:rPr>
        <w:t>Danh sách tỉnh</w:t>
      </w:r>
      <w:bookmarkEnd w:id="208"/>
      <w:bookmarkEnd w:id="209"/>
    </w:p>
    <w:p w14:paraId="44D6F5DA" w14:textId="714BCB23" w:rsidR="00376089" w:rsidRPr="00F73985" w:rsidRDefault="00376089" w:rsidP="00F25D9F">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r w:rsidRPr="00F73985">
        <w:rPr>
          <w:rFonts w:asciiTheme="majorHAnsi" w:hAnsiTheme="majorHAnsi" w:cstheme="majorHAnsi"/>
        </w:rPr>
        <w:object w:dxaOrig="7455" w:dyaOrig="3765" w14:anchorId="4D37D0A3">
          <v:shape id="_x0000_i1075" type="#_x0000_t75" style="width:372.75pt;height:188.25pt" o:ole="">
            <v:imagedata r:id="rId113" o:title=""/>
          </v:shape>
          <o:OLEObject Type="Embed" ProgID="Visio.Drawing.15" ShapeID="_x0000_i1075" DrawAspect="Content" ObjectID="_1483766048" r:id="rId114"/>
        </w:object>
      </w:r>
    </w:p>
    <w:p w14:paraId="135FF1BE" w14:textId="283A45E9" w:rsidR="5704DD80" w:rsidRPr="00F73985" w:rsidRDefault="5704DD80"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4"/>
        <w:gridCol w:w="2406"/>
        <w:gridCol w:w="2405"/>
        <w:gridCol w:w="2405"/>
      </w:tblGrid>
      <w:tr w:rsidR="5704DD80" w:rsidRPr="00F73985" w14:paraId="2364FD62"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24620CE3" w14:textId="4F7A08C7"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2CD22BA4" w14:textId="2B6B577C"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6F48E364" w14:textId="27F7895D"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1CD05E74" w14:textId="1AD89C2C"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1DF04FA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10AD8A5" w14:textId="7CD721CE"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0E94865A" w14:textId="3AAF347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List</w:t>
            </w:r>
          </w:p>
        </w:tc>
        <w:tc>
          <w:tcPr>
            <w:tcW w:w="2408" w:type="dxa"/>
          </w:tcPr>
          <w:p w14:paraId="23ECACE6" w14:textId="5704A3F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GridView</w:t>
            </w:r>
          </w:p>
        </w:tc>
        <w:tc>
          <w:tcPr>
            <w:tcW w:w="2408" w:type="dxa"/>
          </w:tcPr>
          <w:p w14:paraId="64A7CEE4" w14:textId="4EB785C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ảng danh sách hàng hóa</w:t>
            </w:r>
          </w:p>
        </w:tc>
      </w:tr>
      <w:tr w:rsidR="5704DD80" w:rsidRPr="00F73985" w14:paraId="1E6AD168"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56B5EB32" w14:textId="31F3BE3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1DF5F2AE" w14:textId="1EC5FD4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Add</w:t>
            </w:r>
          </w:p>
        </w:tc>
        <w:tc>
          <w:tcPr>
            <w:tcW w:w="2408" w:type="dxa"/>
          </w:tcPr>
          <w:p w14:paraId="1F7FB5AC" w14:textId="5A35725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541FACBE" w14:textId="526FCE1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Thêm </w:t>
            </w:r>
          </w:p>
        </w:tc>
      </w:tr>
      <w:tr w:rsidR="5704DD80" w:rsidRPr="00F73985" w14:paraId="3FC6376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A941B6F" w14:textId="6E6638B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7C513375" w14:textId="77A0781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Delete</w:t>
            </w:r>
          </w:p>
        </w:tc>
        <w:tc>
          <w:tcPr>
            <w:tcW w:w="2408" w:type="dxa"/>
          </w:tcPr>
          <w:p w14:paraId="3309F666" w14:textId="4071B95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6415BA70" w14:textId="5EACB8D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w:t>
            </w:r>
          </w:p>
        </w:tc>
      </w:tr>
      <w:tr w:rsidR="5704DD80" w:rsidRPr="00F73985" w14:paraId="6035EA9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D265286" w14:textId="2A729F1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39C0FD2A" w14:textId="6E9CA32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Refresh</w:t>
            </w:r>
          </w:p>
        </w:tc>
        <w:tc>
          <w:tcPr>
            <w:tcW w:w="2408" w:type="dxa"/>
          </w:tcPr>
          <w:p w14:paraId="42AC5B5C" w14:textId="3A67EDD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6A27D0F6" w14:textId="4944360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w:t>
            </w:r>
          </w:p>
        </w:tc>
      </w:tr>
    </w:tbl>
    <w:p w14:paraId="3B80BF05" w14:textId="0D8CDF97" w:rsidR="5704DD80" w:rsidRPr="00F73985" w:rsidRDefault="5704DD80" w:rsidP="5704DD80">
      <w:pPr>
        <w:jc w:val="both"/>
        <w:rPr>
          <w:rFonts w:asciiTheme="majorHAnsi" w:hAnsiTheme="majorHAnsi" w:cstheme="majorHAnsi"/>
          <w:sz w:val="26"/>
          <w:szCs w:val="26"/>
        </w:rPr>
      </w:pPr>
    </w:p>
    <w:p w14:paraId="53CD7EF8" w14:textId="717EEE4F" w:rsidR="0032115F" w:rsidRPr="00F73985" w:rsidRDefault="0032115F" w:rsidP="00F02A6B">
      <w:pPr>
        <w:pStyle w:val="ListParagraph"/>
        <w:numPr>
          <w:ilvl w:val="2"/>
          <w:numId w:val="13"/>
        </w:numPr>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5C460D4F"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3E881495" w14:textId="5F2EF0EF"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63C88EBE" w14:textId="69918C94"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32087ACF" w14:textId="5A4655AC"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1498437A" w14:textId="228BE3DC"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4D6B445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11C6101" w14:textId="52AE726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3C0B6057" w14:textId="5104C0E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Thêm</w:t>
            </w:r>
          </w:p>
        </w:tc>
        <w:tc>
          <w:tcPr>
            <w:tcW w:w="2408" w:type="dxa"/>
          </w:tcPr>
          <w:p w14:paraId="252AE7E3" w14:textId="007F845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Hiện bảng thông tin điện thoại</w:t>
            </w:r>
          </w:p>
        </w:tc>
        <w:tc>
          <w:tcPr>
            <w:tcW w:w="2408" w:type="dxa"/>
          </w:tcPr>
          <w:p w14:paraId="7287A153" w14:textId="6DE9A1F8"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18.1</w:t>
            </w:r>
          </w:p>
        </w:tc>
      </w:tr>
      <w:tr w:rsidR="5704DD80" w:rsidRPr="00F73985" w14:paraId="4F65A753"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39000533" w14:textId="5BC4CAA2"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53B82DC9" w14:textId="5CBE40B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Refresh</w:t>
            </w:r>
          </w:p>
        </w:tc>
        <w:tc>
          <w:tcPr>
            <w:tcW w:w="2408" w:type="dxa"/>
          </w:tcPr>
          <w:p w14:paraId="1FCCF251" w14:textId="7D4B7BC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àm mới danh sách</w:t>
            </w:r>
          </w:p>
        </w:tc>
        <w:tc>
          <w:tcPr>
            <w:tcW w:w="2408" w:type="dxa"/>
          </w:tcPr>
          <w:p w14:paraId="317EAB38" w14:textId="3B3BDAB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18.2</w:t>
            </w:r>
          </w:p>
        </w:tc>
      </w:tr>
      <w:tr w:rsidR="5704DD80" w:rsidRPr="00F73985" w14:paraId="4A8A34B5"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FF0232B" w14:textId="51588702"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429C56E2" w14:textId="6CCDCEF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Xóa</w:t>
            </w:r>
          </w:p>
        </w:tc>
        <w:tc>
          <w:tcPr>
            <w:tcW w:w="2408" w:type="dxa"/>
          </w:tcPr>
          <w:p w14:paraId="1FEDC3B6" w14:textId="5D212E8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óa các dòng chọn</w:t>
            </w:r>
          </w:p>
        </w:tc>
        <w:tc>
          <w:tcPr>
            <w:tcW w:w="2408" w:type="dxa"/>
          </w:tcPr>
          <w:p w14:paraId="390C28F5" w14:textId="4CB2038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18.3</w:t>
            </w:r>
          </w:p>
        </w:tc>
      </w:tr>
    </w:tbl>
    <w:p w14:paraId="3821BE04" w14:textId="7E88A59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highlight w:val="yellow"/>
        </w:rPr>
        <w:t xml:space="preserve"> </w:t>
      </w:r>
    </w:p>
    <w:p w14:paraId="428249C7" w14:textId="3C79BBFB" w:rsidR="0032115F" w:rsidRPr="00F73985" w:rsidRDefault="00D635EE" w:rsidP="00F02A6B">
      <w:pPr>
        <w:pStyle w:val="NormalWeb"/>
        <w:numPr>
          <w:ilvl w:val="1"/>
          <w:numId w:val="13"/>
        </w:numPr>
        <w:shd w:val="clear" w:color="auto" w:fill="FFFFFF" w:themeFill="background1"/>
        <w:spacing w:before="120" w:beforeAutospacing="0" w:after="120" w:afterAutospacing="0" w:line="336" w:lineRule="atLeast"/>
        <w:jc w:val="both"/>
        <w:outlineLvl w:val="1"/>
        <w:rPr>
          <w:rFonts w:asciiTheme="majorHAnsi" w:hAnsiTheme="majorHAnsi" w:cstheme="majorHAnsi"/>
          <w:sz w:val="26"/>
          <w:szCs w:val="26"/>
        </w:rPr>
      </w:pPr>
      <w:bookmarkStart w:id="210" w:name="_Toc408595141"/>
      <w:bookmarkStart w:id="211" w:name="_Toc408617520"/>
      <w:r w:rsidRPr="00F73985">
        <w:rPr>
          <w:rFonts w:asciiTheme="majorHAnsi" w:hAnsiTheme="majorHAnsi" w:cstheme="majorHAnsi"/>
          <w:sz w:val="26"/>
          <w:szCs w:val="26"/>
        </w:rPr>
        <w:t>Thông tin</w:t>
      </w:r>
      <w:r w:rsidR="0032115F" w:rsidRPr="00F73985">
        <w:rPr>
          <w:rFonts w:asciiTheme="majorHAnsi" w:hAnsiTheme="majorHAnsi" w:cstheme="majorHAnsi"/>
          <w:sz w:val="26"/>
          <w:szCs w:val="26"/>
        </w:rPr>
        <w:t xml:space="preserve"> tỉnh</w:t>
      </w:r>
      <w:bookmarkEnd w:id="210"/>
      <w:bookmarkEnd w:id="211"/>
    </w:p>
    <w:p w14:paraId="51E13222" w14:textId="276AE7B5" w:rsidR="00376089" w:rsidRPr="00F73985" w:rsidRDefault="00376089" w:rsidP="007A592D">
      <w:pPr>
        <w:pStyle w:val="NormalWeb"/>
        <w:shd w:val="clear" w:color="auto" w:fill="FFFFFF" w:themeFill="background1"/>
        <w:spacing w:before="120" w:beforeAutospacing="0" w:after="120" w:afterAutospacing="0" w:line="336" w:lineRule="atLeast"/>
        <w:ind w:left="1260"/>
        <w:jc w:val="both"/>
        <w:rPr>
          <w:rFonts w:asciiTheme="majorHAnsi" w:hAnsiTheme="majorHAnsi" w:cstheme="majorHAnsi"/>
          <w:sz w:val="26"/>
          <w:szCs w:val="26"/>
        </w:rPr>
      </w:pPr>
      <w:r w:rsidRPr="00F73985">
        <w:rPr>
          <w:rFonts w:asciiTheme="majorHAnsi" w:hAnsiTheme="majorHAnsi" w:cstheme="majorHAnsi"/>
        </w:rPr>
        <w:object w:dxaOrig="3406" w:dyaOrig="3316" w14:anchorId="78B3DE7A">
          <v:shape id="_x0000_i1076" type="#_x0000_t75" style="width:170.3pt;height:165.8pt" o:ole="">
            <v:imagedata r:id="rId115" o:title=""/>
          </v:shape>
          <o:OLEObject Type="Embed" ProgID="Visio.Drawing.15" ShapeID="_x0000_i1076" DrawAspect="Content" ObjectID="_1483766049" r:id="rId116"/>
        </w:object>
      </w:r>
    </w:p>
    <w:p w14:paraId="33D449A6" w14:textId="4CCCA2D2" w:rsidR="5704DD80" w:rsidRPr="00F73985" w:rsidRDefault="0032115F" w:rsidP="00F02A6B">
      <w:pPr>
        <w:pStyle w:val="ListParagraph"/>
        <w:numPr>
          <w:ilvl w:val="2"/>
          <w:numId w:val="13"/>
        </w:numPr>
        <w:ind w:left="1620"/>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rPr>
        <w:t xml:space="preserve"> </w:t>
      </w:r>
      <w:r w:rsidR="5704DD80" w:rsidRPr="00F73985">
        <w:rPr>
          <w:rFonts w:asciiTheme="majorHAnsi" w:hAnsiTheme="majorHAnsi" w:cstheme="majorHAnsi"/>
          <w:sz w:val="26"/>
          <w:szCs w:val="26"/>
          <w:lang w:val="vi-VN"/>
        </w:rPr>
        <w:t>Mô tả các đối tượng trên màn hình</w:t>
      </w:r>
    </w:p>
    <w:tbl>
      <w:tblPr>
        <w:tblStyle w:val="GridTable1Light-Accent1"/>
        <w:tblW w:w="0" w:type="auto"/>
        <w:tblLook w:val="04A0" w:firstRow="1" w:lastRow="0" w:firstColumn="1" w:lastColumn="0" w:noHBand="0" w:noVBand="1"/>
      </w:tblPr>
      <w:tblGrid>
        <w:gridCol w:w="2404"/>
        <w:gridCol w:w="2406"/>
        <w:gridCol w:w="2405"/>
        <w:gridCol w:w="2405"/>
      </w:tblGrid>
      <w:tr w:rsidR="5704DD80" w:rsidRPr="00F73985" w14:paraId="3CCAC8B7"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474EFDB0" w14:textId="4DD24195"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1148ADD7" w14:textId="7994E11F"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w:t>
            </w:r>
          </w:p>
        </w:tc>
        <w:tc>
          <w:tcPr>
            <w:tcW w:w="2408" w:type="dxa"/>
          </w:tcPr>
          <w:p w14:paraId="197F9701" w14:textId="02D7DFFD"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Kiểu </w:t>
            </w:r>
          </w:p>
        </w:tc>
        <w:tc>
          <w:tcPr>
            <w:tcW w:w="2408" w:type="dxa"/>
          </w:tcPr>
          <w:p w14:paraId="436813EE" w14:textId="0F00A727"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ức năng</w:t>
            </w:r>
          </w:p>
        </w:tc>
      </w:tr>
      <w:tr w:rsidR="5704DD80" w:rsidRPr="00F73985" w14:paraId="17785BA4"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435FAD50" w14:textId="4890148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26E1CB60" w14:textId="5207627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Code</w:t>
            </w:r>
          </w:p>
        </w:tc>
        <w:tc>
          <w:tcPr>
            <w:tcW w:w="2408" w:type="dxa"/>
          </w:tcPr>
          <w:p w14:paraId="4C53CA45" w14:textId="238E045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07869410" w14:textId="2E5E410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487A0092"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88C03F1" w14:textId="3226115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06E07358" w14:textId="58E0E03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Name</w:t>
            </w:r>
          </w:p>
        </w:tc>
        <w:tc>
          <w:tcPr>
            <w:tcW w:w="2408" w:type="dxa"/>
          </w:tcPr>
          <w:p w14:paraId="4F4CF235" w14:textId="165F52E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5D6CCF13" w14:textId="5110ABB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406FE41E"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22892D58" w14:textId="23F47691"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3</w:t>
            </w:r>
          </w:p>
        </w:tc>
        <w:tc>
          <w:tcPr>
            <w:tcW w:w="2408" w:type="dxa"/>
          </w:tcPr>
          <w:p w14:paraId="64A78F58" w14:textId="4872B10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bDescription</w:t>
            </w:r>
          </w:p>
        </w:tc>
        <w:tc>
          <w:tcPr>
            <w:tcW w:w="2408" w:type="dxa"/>
          </w:tcPr>
          <w:p w14:paraId="1E5453DD" w14:textId="66ACA2E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abel</w:t>
            </w:r>
          </w:p>
        </w:tc>
        <w:tc>
          <w:tcPr>
            <w:tcW w:w="2408" w:type="dxa"/>
          </w:tcPr>
          <w:p w14:paraId="000048F1" w14:textId="4C3C668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ên thông tin</w:t>
            </w:r>
          </w:p>
        </w:tc>
      </w:tr>
      <w:tr w:rsidR="5704DD80" w:rsidRPr="00F73985" w14:paraId="1FDDCE4F"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ED89908" w14:textId="3E65FCC8"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4</w:t>
            </w:r>
          </w:p>
        </w:tc>
        <w:tc>
          <w:tcPr>
            <w:tcW w:w="2408" w:type="dxa"/>
          </w:tcPr>
          <w:p w14:paraId="44F26FBE" w14:textId="4092467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Code</w:t>
            </w:r>
          </w:p>
        </w:tc>
        <w:tc>
          <w:tcPr>
            <w:tcW w:w="2408" w:type="dxa"/>
          </w:tcPr>
          <w:p w14:paraId="5797DBA5" w14:textId="5A4B3DF2"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3099900C" w14:textId="6800C21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Input mã </w:t>
            </w:r>
          </w:p>
        </w:tc>
      </w:tr>
      <w:tr w:rsidR="5704DD80" w:rsidRPr="00F73985" w14:paraId="2CBB1D36"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6E1434C" w14:textId="05FFE313"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5</w:t>
            </w:r>
          </w:p>
        </w:tc>
        <w:tc>
          <w:tcPr>
            <w:tcW w:w="2408" w:type="dxa"/>
          </w:tcPr>
          <w:p w14:paraId="4B3A926F" w14:textId="4E38016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Name</w:t>
            </w:r>
          </w:p>
        </w:tc>
        <w:tc>
          <w:tcPr>
            <w:tcW w:w="2408" w:type="dxa"/>
          </w:tcPr>
          <w:p w14:paraId="04846712" w14:textId="440A1C3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505B0460" w14:textId="430132A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tên</w:t>
            </w:r>
          </w:p>
        </w:tc>
      </w:tr>
      <w:tr w:rsidR="5704DD80" w:rsidRPr="00F73985" w14:paraId="7A087E4D"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2EAFBE1" w14:textId="7D77319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6</w:t>
            </w:r>
          </w:p>
        </w:tc>
        <w:tc>
          <w:tcPr>
            <w:tcW w:w="2408" w:type="dxa"/>
          </w:tcPr>
          <w:p w14:paraId="4C1F6BE1" w14:textId="55245244"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xtDescription</w:t>
            </w:r>
          </w:p>
        </w:tc>
        <w:tc>
          <w:tcPr>
            <w:tcW w:w="2408" w:type="dxa"/>
          </w:tcPr>
          <w:p w14:paraId="35E20AE5" w14:textId="332A5E01"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extbox</w:t>
            </w:r>
          </w:p>
        </w:tc>
        <w:tc>
          <w:tcPr>
            <w:tcW w:w="2408" w:type="dxa"/>
          </w:tcPr>
          <w:p w14:paraId="1CC9A0B6" w14:textId="2647F11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Input ghi chú</w:t>
            </w:r>
          </w:p>
        </w:tc>
      </w:tr>
      <w:tr w:rsidR="5704DD80" w:rsidRPr="00F73985" w14:paraId="4507B8F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127BAF41" w14:textId="53A3EA6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7</w:t>
            </w:r>
          </w:p>
        </w:tc>
        <w:tc>
          <w:tcPr>
            <w:tcW w:w="2408" w:type="dxa"/>
          </w:tcPr>
          <w:p w14:paraId="69502EC5" w14:textId="018B8A57"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bActive</w:t>
            </w:r>
          </w:p>
        </w:tc>
        <w:tc>
          <w:tcPr>
            <w:tcW w:w="2408" w:type="dxa"/>
          </w:tcPr>
          <w:p w14:paraId="7F925C8B" w14:textId="5DC09B8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eckbox</w:t>
            </w:r>
          </w:p>
        </w:tc>
        <w:tc>
          <w:tcPr>
            <w:tcW w:w="2408" w:type="dxa"/>
          </w:tcPr>
          <w:p w14:paraId="6427C135" w14:textId="7013FD90"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òn quản lý không?</w:t>
            </w:r>
          </w:p>
        </w:tc>
      </w:tr>
      <w:tr w:rsidR="5704DD80" w:rsidRPr="00F73985" w14:paraId="1DA6E6AA"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696AD61" w14:textId="0706FD20"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8</w:t>
            </w:r>
          </w:p>
        </w:tc>
        <w:tc>
          <w:tcPr>
            <w:tcW w:w="2408" w:type="dxa"/>
          </w:tcPr>
          <w:p w14:paraId="1B77936A" w14:textId="121EFA7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Save</w:t>
            </w:r>
          </w:p>
        </w:tc>
        <w:tc>
          <w:tcPr>
            <w:tcW w:w="2408" w:type="dxa"/>
          </w:tcPr>
          <w:p w14:paraId="0070B967" w14:textId="18E38DB9"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2611EC8F" w14:textId="6F3884C3"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w:t>
            </w:r>
          </w:p>
        </w:tc>
      </w:tr>
      <w:tr w:rsidR="5704DD80" w:rsidRPr="00F73985" w14:paraId="2C13D1D0"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0A5DF30D" w14:textId="5C5710F2"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9</w:t>
            </w:r>
          </w:p>
        </w:tc>
        <w:tc>
          <w:tcPr>
            <w:tcW w:w="2408" w:type="dxa"/>
          </w:tcPr>
          <w:p w14:paraId="2EA9A0B3" w14:textId="5A90E56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tnExit</w:t>
            </w:r>
          </w:p>
        </w:tc>
        <w:tc>
          <w:tcPr>
            <w:tcW w:w="2408" w:type="dxa"/>
          </w:tcPr>
          <w:p w14:paraId="42D48ECB" w14:textId="11B6412B"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Button</w:t>
            </w:r>
          </w:p>
        </w:tc>
        <w:tc>
          <w:tcPr>
            <w:tcW w:w="2408" w:type="dxa"/>
          </w:tcPr>
          <w:p w14:paraId="34DD9B86" w14:textId="5084815F"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Thoát</w:t>
            </w:r>
          </w:p>
        </w:tc>
      </w:tr>
    </w:tbl>
    <w:p w14:paraId="55D37325" w14:textId="5789F9A3" w:rsidR="5704DD80" w:rsidRPr="00F73985" w:rsidRDefault="5704DD80" w:rsidP="5704DD80">
      <w:pPr>
        <w:jc w:val="both"/>
        <w:rPr>
          <w:rFonts w:asciiTheme="majorHAnsi" w:hAnsiTheme="majorHAnsi" w:cstheme="majorHAnsi"/>
          <w:sz w:val="26"/>
          <w:szCs w:val="26"/>
          <w:highlight w:val="yellow"/>
        </w:rPr>
      </w:pPr>
    </w:p>
    <w:p w14:paraId="5277C33E" w14:textId="4F32A139" w:rsidR="0032115F" w:rsidRPr="00F73985" w:rsidRDefault="0032115F" w:rsidP="00F02A6B">
      <w:pPr>
        <w:pStyle w:val="ListParagraph"/>
        <w:numPr>
          <w:ilvl w:val="2"/>
          <w:numId w:val="13"/>
        </w:numPr>
        <w:rPr>
          <w:rFonts w:asciiTheme="majorHAnsi" w:eastAsia="Times New Roman" w:hAnsiTheme="majorHAnsi" w:cstheme="majorHAnsi"/>
          <w:sz w:val="26"/>
          <w:szCs w:val="26"/>
          <w:lang w:val="vi-VN" w:eastAsia="ja-JP"/>
        </w:rPr>
      </w:pPr>
      <w:r w:rsidRPr="00F73985">
        <w:rPr>
          <w:rFonts w:asciiTheme="majorHAnsi" w:hAnsiTheme="majorHAnsi" w:cstheme="majorHAnsi"/>
          <w:sz w:val="26"/>
          <w:szCs w:val="26"/>
          <w:lang w:val="vi-VN"/>
        </w:rPr>
        <w:t>Danh sách biến cố và xử lý tương ứng</w:t>
      </w:r>
    </w:p>
    <w:tbl>
      <w:tblPr>
        <w:tblStyle w:val="GridTable1Light-Accent1"/>
        <w:tblW w:w="0" w:type="auto"/>
        <w:tblLook w:val="04A0" w:firstRow="1" w:lastRow="0" w:firstColumn="1" w:lastColumn="0" w:noHBand="0" w:noVBand="1"/>
      </w:tblPr>
      <w:tblGrid>
        <w:gridCol w:w="2405"/>
        <w:gridCol w:w="2405"/>
        <w:gridCol w:w="2405"/>
        <w:gridCol w:w="2405"/>
      </w:tblGrid>
      <w:tr w:rsidR="5704DD80" w:rsidRPr="00F73985" w14:paraId="6235A246" w14:textId="77777777" w:rsidTr="5704DD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14:paraId="3713303B" w14:textId="4E59730B"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STT</w:t>
            </w:r>
          </w:p>
        </w:tc>
        <w:tc>
          <w:tcPr>
            <w:tcW w:w="2408" w:type="dxa"/>
          </w:tcPr>
          <w:p w14:paraId="2CC52FBA" w14:textId="1508C1C4"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 xml:space="preserve">Biến cố </w:t>
            </w:r>
          </w:p>
        </w:tc>
        <w:tc>
          <w:tcPr>
            <w:tcW w:w="2408" w:type="dxa"/>
          </w:tcPr>
          <w:p w14:paraId="1334EF63" w14:textId="456577BD"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ử lý</w:t>
            </w:r>
          </w:p>
        </w:tc>
        <w:tc>
          <w:tcPr>
            <w:tcW w:w="2408" w:type="dxa"/>
          </w:tcPr>
          <w:p w14:paraId="114531EC" w14:textId="0BAD950A" w:rsidR="5704DD80" w:rsidRPr="00F73985" w:rsidRDefault="5704DD80" w:rsidP="5704DD80">
            <w:pPr>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Mã số xử lý</w:t>
            </w:r>
          </w:p>
        </w:tc>
      </w:tr>
      <w:tr w:rsidR="5704DD80" w:rsidRPr="00F73985" w14:paraId="1647635E"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7E9BF6AE" w14:textId="5957053C"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1</w:t>
            </w:r>
          </w:p>
        </w:tc>
        <w:tc>
          <w:tcPr>
            <w:tcW w:w="2408" w:type="dxa"/>
          </w:tcPr>
          <w:p w14:paraId="76063DDF" w14:textId="72C929A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Lưu</w:t>
            </w:r>
          </w:p>
        </w:tc>
        <w:tc>
          <w:tcPr>
            <w:tcW w:w="2408" w:type="dxa"/>
          </w:tcPr>
          <w:p w14:paraId="24F2BB36" w14:textId="6AABE41E"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Lưu thông tin xuống csdl</w:t>
            </w:r>
          </w:p>
        </w:tc>
        <w:tc>
          <w:tcPr>
            <w:tcW w:w="2408" w:type="dxa"/>
          </w:tcPr>
          <w:p w14:paraId="25AF4B6B" w14:textId="2091686D"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19.1</w:t>
            </w:r>
          </w:p>
        </w:tc>
      </w:tr>
      <w:tr w:rsidR="5704DD80" w:rsidRPr="00F73985" w14:paraId="0C3A0126" w14:textId="77777777" w:rsidTr="5704DD80">
        <w:tc>
          <w:tcPr>
            <w:cnfStyle w:val="001000000000" w:firstRow="0" w:lastRow="0" w:firstColumn="1" w:lastColumn="0" w:oddVBand="0" w:evenVBand="0" w:oddHBand="0" w:evenHBand="0" w:firstRowFirstColumn="0" w:firstRowLastColumn="0" w:lastRowFirstColumn="0" w:lastRowLastColumn="0"/>
            <w:tcW w:w="2408" w:type="dxa"/>
          </w:tcPr>
          <w:p w14:paraId="67C01A77" w14:textId="1EBB31BA" w:rsidR="5704DD80" w:rsidRPr="00F73985" w:rsidRDefault="5704DD80" w:rsidP="5704DD80">
            <w:pPr>
              <w:jc w:val="both"/>
              <w:rPr>
                <w:rFonts w:asciiTheme="majorHAnsi" w:hAnsiTheme="majorHAnsi" w:cstheme="majorHAnsi"/>
                <w:sz w:val="26"/>
                <w:szCs w:val="26"/>
              </w:rPr>
            </w:pPr>
            <w:r w:rsidRPr="00F73985">
              <w:rPr>
                <w:rFonts w:asciiTheme="majorHAnsi" w:hAnsiTheme="majorHAnsi" w:cstheme="majorHAnsi"/>
                <w:sz w:val="26"/>
                <w:szCs w:val="26"/>
              </w:rPr>
              <w:t>2</w:t>
            </w:r>
          </w:p>
        </w:tc>
        <w:tc>
          <w:tcPr>
            <w:tcW w:w="2408" w:type="dxa"/>
          </w:tcPr>
          <w:p w14:paraId="3AE490A5" w14:textId="0C1FBD0C"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Chọn button Đóng</w:t>
            </w:r>
          </w:p>
        </w:tc>
        <w:tc>
          <w:tcPr>
            <w:tcW w:w="2408" w:type="dxa"/>
          </w:tcPr>
          <w:p w14:paraId="654D36B9" w14:textId="243D67AA"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Đóng form</w:t>
            </w:r>
          </w:p>
        </w:tc>
        <w:tc>
          <w:tcPr>
            <w:tcW w:w="2408" w:type="dxa"/>
          </w:tcPr>
          <w:p w14:paraId="7D46E14F" w14:textId="4B602E95" w:rsidR="5704DD80" w:rsidRPr="00F73985" w:rsidRDefault="5704DD80" w:rsidP="5704DD80">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r w:rsidRPr="00F73985">
              <w:rPr>
                <w:rFonts w:asciiTheme="majorHAnsi" w:hAnsiTheme="majorHAnsi" w:cstheme="majorHAnsi"/>
                <w:sz w:val="26"/>
                <w:szCs w:val="26"/>
              </w:rPr>
              <w:t>XL19.2</w:t>
            </w:r>
          </w:p>
        </w:tc>
      </w:tr>
    </w:tbl>
    <w:p w14:paraId="7027A577" w14:textId="7DC35371" w:rsidR="7345FD89" w:rsidRPr="00F73985" w:rsidRDefault="7345FD89" w:rsidP="7345FD89">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p>
    <w:p w14:paraId="446FAF28" w14:textId="77777777" w:rsidR="00DD5C4B" w:rsidRPr="00F73985" w:rsidRDefault="00DD5C4B" w:rsidP="00F02A6B">
      <w:pPr>
        <w:pStyle w:val="NormalWeb"/>
        <w:numPr>
          <w:ilvl w:val="0"/>
          <w:numId w:val="8"/>
        </w:numPr>
        <w:shd w:val="clear" w:color="auto" w:fill="FFFFFF" w:themeFill="background1"/>
        <w:spacing w:before="120" w:beforeAutospacing="0" w:after="120" w:afterAutospacing="0" w:line="336" w:lineRule="atLeast"/>
        <w:ind w:left="360" w:hanging="360"/>
        <w:jc w:val="both"/>
        <w:outlineLvl w:val="0"/>
        <w:rPr>
          <w:rFonts w:asciiTheme="majorHAnsi" w:hAnsiTheme="majorHAnsi" w:cstheme="majorHAnsi"/>
          <w:sz w:val="26"/>
          <w:szCs w:val="26"/>
        </w:rPr>
      </w:pPr>
      <w:bookmarkStart w:id="212" w:name="_Toc408585178"/>
      <w:bookmarkStart w:id="213" w:name="_Toc408595142"/>
      <w:bookmarkStart w:id="214" w:name="_Toc408617521"/>
      <w:r w:rsidRPr="00F73985">
        <w:rPr>
          <w:rFonts w:asciiTheme="majorHAnsi" w:hAnsiTheme="majorHAnsi" w:cstheme="majorHAnsi"/>
          <w:sz w:val="26"/>
          <w:szCs w:val="26"/>
        </w:rPr>
        <w:t>KẾT LUẬN</w:t>
      </w:r>
      <w:bookmarkEnd w:id="212"/>
      <w:bookmarkEnd w:id="213"/>
      <w:bookmarkEnd w:id="214"/>
    </w:p>
    <w:p w14:paraId="0B9F5F3C" w14:textId="199356F3" w:rsidR="009436B1" w:rsidRDefault="6D218FB3" w:rsidP="00F02A6B">
      <w:pPr>
        <w:pStyle w:val="NormalWeb"/>
        <w:numPr>
          <w:ilvl w:val="0"/>
          <w:numId w:val="15"/>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215" w:name="_Toc408585179"/>
      <w:bookmarkStart w:id="216" w:name="_Toc408595143"/>
      <w:bookmarkStart w:id="217" w:name="_Toc408617522"/>
      <w:r w:rsidRPr="00F73985">
        <w:rPr>
          <w:rFonts w:asciiTheme="majorHAnsi" w:hAnsiTheme="majorHAnsi" w:cstheme="majorHAnsi"/>
          <w:sz w:val="26"/>
          <w:szCs w:val="26"/>
        </w:rPr>
        <w:t>Môi trường phát triển và môi trường triển kha</w:t>
      </w:r>
      <w:bookmarkEnd w:id="215"/>
      <w:bookmarkEnd w:id="216"/>
      <w:r w:rsidR="00E1391D">
        <w:rPr>
          <w:rFonts w:asciiTheme="majorHAnsi" w:hAnsiTheme="majorHAnsi" w:cstheme="majorHAnsi"/>
          <w:sz w:val="26"/>
          <w:szCs w:val="26"/>
        </w:rPr>
        <w:t>i</w:t>
      </w:r>
      <w:bookmarkEnd w:id="217"/>
    </w:p>
    <w:p w14:paraId="1BDD730C" w14:textId="210B416E" w:rsidR="00E1391D" w:rsidRDefault="00E1391D" w:rsidP="00E1391D">
      <w:pPr>
        <w:pStyle w:val="NormalWeb"/>
        <w:numPr>
          <w:ilvl w:val="0"/>
          <w:numId w:val="3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Pr>
          <w:rFonts w:asciiTheme="majorHAnsi" w:hAnsiTheme="majorHAnsi" w:cstheme="majorHAnsi"/>
          <w:sz w:val="26"/>
          <w:szCs w:val="26"/>
        </w:rPr>
        <w:t>Phần mềm chạy được trên hệ điều hành Win7,Win8, Win8.1.</w:t>
      </w:r>
    </w:p>
    <w:p w14:paraId="13EBA970" w14:textId="3AB7F7A0" w:rsidR="00E1391D" w:rsidRDefault="00E1391D" w:rsidP="00E1391D">
      <w:pPr>
        <w:pStyle w:val="NormalWeb"/>
        <w:numPr>
          <w:ilvl w:val="0"/>
          <w:numId w:val="3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Pr>
          <w:rFonts w:asciiTheme="majorHAnsi" w:hAnsiTheme="majorHAnsi" w:cstheme="majorHAnsi"/>
          <w:sz w:val="26"/>
          <w:szCs w:val="26"/>
        </w:rPr>
        <w:t xml:space="preserve">Yêu cầu FrameWork </w:t>
      </w:r>
      <w:r w:rsidR="009871C5">
        <w:rPr>
          <w:rFonts w:asciiTheme="majorHAnsi" w:hAnsiTheme="majorHAnsi" w:cstheme="majorHAnsi"/>
          <w:sz w:val="26"/>
          <w:szCs w:val="26"/>
        </w:rPr>
        <w:t xml:space="preserve">.NET </w:t>
      </w:r>
      <w:r>
        <w:rPr>
          <w:rFonts w:asciiTheme="majorHAnsi" w:hAnsiTheme="majorHAnsi" w:cstheme="majorHAnsi"/>
          <w:sz w:val="26"/>
          <w:szCs w:val="26"/>
        </w:rPr>
        <w:t>4.5</w:t>
      </w:r>
      <w:r w:rsidR="009871C5">
        <w:rPr>
          <w:rFonts w:asciiTheme="majorHAnsi" w:hAnsiTheme="majorHAnsi" w:cstheme="majorHAnsi"/>
          <w:sz w:val="26"/>
          <w:szCs w:val="26"/>
        </w:rPr>
        <w:t>, Microsoft SQL 2008 trở lên.</w:t>
      </w:r>
    </w:p>
    <w:p w14:paraId="4903DC90" w14:textId="3EA39269" w:rsidR="009871C5" w:rsidRPr="00F73985" w:rsidRDefault="009871C5" w:rsidP="00E1391D">
      <w:pPr>
        <w:pStyle w:val="NormalWeb"/>
        <w:numPr>
          <w:ilvl w:val="0"/>
          <w:numId w:val="38"/>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Pr>
          <w:rFonts w:asciiTheme="majorHAnsi" w:hAnsiTheme="majorHAnsi" w:cstheme="majorHAnsi"/>
          <w:sz w:val="26"/>
          <w:szCs w:val="26"/>
        </w:rPr>
        <w:t>Sử dụng bộ thư viện giao diện DevExpress.</w:t>
      </w:r>
    </w:p>
    <w:p w14:paraId="7C154222" w14:textId="0274E58E" w:rsidR="009436B1" w:rsidRPr="00F73985" w:rsidRDefault="6D218FB3" w:rsidP="00F02A6B">
      <w:pPr>
        <w:pStyle w:val="NormalWeb"/>
        <w:numPr>
          <w:ilvl w:val="0"/>
          <w:numId w:val="15"/>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218" w:name="_Toc408585180"/>
      <w:bookmarkStart w:id="219" w:name="_Toc408595144"/>
      <w:bookmarkStart w:id="220" w:name="_Toc408617523"/>
      <w:r w:rsidRPr="00F73985">
        <w:rPr>
          <w:rFonts w:asciiTheme="majorHAnsi" w:hAnsiTheme="majorHAnsi" w:cstheme="majorHAnsi"/>
          <w:sz w:val="26"/>
          <w:szCs w:val="26"/>
        </w:rPr>
        <w:t>Kết quả đạt được</w:t>
      </w:r>
      <w:bookmarkEnd w:id="218"/>
      <w:bookmarkEnd w:id="219"/>
      <w:bookmarkEnd w:id="220"/>
      <w:r w:rsidRPr="00F73985">
        <w:rPr>
          <w:rFonts w:asciiTheme="majorHAnsi" w:hAnsiTheme="majorHAnsi" w:cstheme="majorHAnsi"/>
          <w:sz w:val="26"/>
          <w:szCs w:val="26"/>
        </w:rPr>
        <w:t xml:space="preserve"> </w:t>
      </w:r>
    </w:p>
    <w:p w14:paraId="60125321" w14:textId="6187F80F" w:rsidR="00D536AA" w:rsidRDefault="00D536AA" w:rsidP="009871C5">
      <w:pPr>
        <w:pStyle w:val="NormalWeb"/>
        <w:numPr>
          <w:ilvl w:val="0"/>
          <w:numId w:val="39"/>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bookmarkStart w:id="221" w:name="_Toc408595145"/>
      <w:bookmarkStart w:id="222" w:name="_Toc408585181"/>
      <w:r w:rsidRPr="00F73985">
        <w:rPr>
          <w:rFonts w:asciiTheme="majorHAnsi" w:hAnsiTheme="majorHAnsi" w:cstheme="majorHAnsi"/>
          <w:sz w:val="26"/>
          <w:szCs w:val="26"/>
        </w:rPr>
        <w:t>Hệ thống sử dụng log4net để ghi lại những lỗi người dùng gặp phải.</w:t>
      </w:r>
      <w:bookmarkEnd w:id="221"/>
    </w:p>
    <w:p w14:paraId="679FE888" w14:textId="775211A3" w:rsidR="009871C5" w:rsidRDefault="009871C5" w:rsidP="009871C5">
      <w:pPr>
        <w:pStyle w:val="NormalWeb"/>
        <w:numPr>
          <w:ilvl w:val="0"/>
          <w:numId w:val="39"/>
        </w:numPr>
        <w:shd w:val="clear" w:color="auto" w:fill="FFFFFF" w:themeFill="background1"/>
        <w:spacing w:before="120" w:beforeAutospacing="0" w:after="120" w:afterAutospacing="0" w:line="336" w:lineRule="atLeast"/>
        <w:jc w:val="both"/>
        <w:rPr>
          <w:rFonts w:asciiTheme="majorHAnsi" w:hAnsiTheme="majorHAnsi" w:cstheme="majorHAnsi"/>
          <w:sz w:val="26"/>
          <w:szCs w:val="26"/>
        </w:rPr>
      </w:pPr>
      <w:r>
        <w:rPr>
          <w:rFonts w:asciiTheme="majorHAnsi" w:hAnsiTheme="majorHAnsi" w:cstheme="majorHAnsi"/>
          <w:sz w:val="26"/>
          <w:szCs w:val="26"/>
        </w:rPr>
        <w:t>Kinh nghiệm</w:t>
      </w:r>
    </w:p>
    <w:p w14:paraId="38BAF4E7" w14:textId="3C57F76A" w:rsidR="009871C5" w:rsidRDefault="009871C5" w:rsidP="009871C5">
      <w:pPr>
        <w:pStyle w:val="NormalWeb"/>
        <w:numPr>
          <w:ilvl w:val="0"/>
          <w:numId w:val="40"/>
        </w:numPr>
        <w:shd w:val="clear" w:color="auto" w:fill="FFFFFF" w:themeFill="background1"/>
        <w:spacing w:before="120" w:beforeAutospacing="0" w:after="120" w:afterAutospacing="0" w:line="336" w:lineRule="atLeast"/>
        <w:ind w:left="1800"/>
        <w:jc w:val="both"/>
        <w:rPr>
          <w:rFonts w:asciiTheme="majorHAnsi" w:hAnsiTheme="majorHAnsi" w:cstheme="majorHAnsi"/>
          <w:sz w:val="26"/>
          <w:szCs w:val="26"/>
        </w:rPr>
      </w:pPr>
      <w:r>
        <w:rPr>
          <w:rFonts w:asciiTheme="majorHAnsi" w:hAnsiTheme="majorHAnsi" w:cstheme="majorHAnsi"/>
          <w:sz w:val="26"/>
          <w:szCs w:val="26"/>
        </w:rPr>
        <w:t>Nắm rõ hơn C#.</w:t>
      </w:r>
    </w:p>
    <w:p w14:paraId="48909ACE" w14:textId="507E9916" w:rsidR="009871C5" w:rsidRDefault="009871C5" w:rsidP="009871C5">
      <w:pPr>
        <w:pStyle w:val="NormalWeb"/>
        <w:numPr>
          <w:ilvl w:val="0"/>
          <w:numId w:val="40"/>
        </w:numPr>
        <w:shd w:val="clear" w:color="auto" w:fill="FFFFFF" w:themeFill="background1"/>
        <w:spacing w:before="120" w:beforeAutospacing="0" w:after="120" w:afterAutospacing="0" w:line="336" w:lineRule="atLeast"/>
        <w:ind w:left="1800"/>
        <w:jc w:val="both"/>
        <w:rPr>
          <w:rFonts w:asciiTheme="majorHAnsi" w:hAnsiTheme="majorHAnsi" w:cstheme="majorHAnsi"/>
          <w:sz w:val="26"/>
          <w:szCs w:val="26"/>
        </w:rPr>
      </w:pPr>
      <w:r>
        <w:rPr>
          <w:rFonts w:asciiTheme="majorHAnsi" w:hAnsiTheme="majorHAnsi" w:cstheme="majorHAnsi"/>
          <w:sz w:val="26"/>
          <w:szCs w:val="26"/>
        </w:rPr>
        <w:lastRenderedPageBreak/>
        <w:t>Có thêm kinh nghiệp thiết kế CSDL bằng ngôn ngữ uml</w:t>
      </w:r>
    </w:p>
    <w:p w14:paraId="23C3C70C" w14:textId="60955225" w:rsidR="009871C5" w:rsidRDefault="009871C5" w:rsidP="009871C5">
      <w:pPr>
        <w:pStyle w:val="NormalWeb"/>
        <w:numPr>
          <w:ilvl w:val="0"/>
          <w:numId w:val="40"/>
        </w:numPr>
        <w:shd w:val="clear" w:color="auto" w:fill="FFFFFF" w:themeFill="background1"/>
        <w:spacing w:before="120" w:beforeAutospacing="0" w:after="120" w:afterAutospacing="0" w:line="336" w:lineRule="atLeast"/>
        <w:ind w:left="1800"/>
        <w:jc w:val="both"/>
        <w:rPr>
          <w:rFonts w:asciiTheme="majorHAnsi" w:hAnsiTheme="majorHAnsi" w:cstheme="majorHAnsi"/>
          <w:sz w:val="26"/>
          <w:szCs w:val="26"/>
        </w:rPr>
      </w:pPr>
      <w:r>
        <w:rPr>
          <w:rFonts w:asciiTheme="majorHAnsi" w:hAnsiTheme="majorHAnsi" w:cstheme="majorHAnsi"/>
          <w:sz w:val="26"/>
          <w:szCs w:val="26"/>
        </w:rPr>
        <w:t>Kinh nghiệm làm việc nhóm</w:t>
      </w:r>
    </w:p>
    <w:p w14:paraId="796CDE33" w14:textId="391132EE" w:rsidR="009871C5" w:rsidRPr="009871C5" w:rsidRDefault="009871C5" w:rsidP="009871C5">
      <w:pPr>
        <w:pStyle w:val="NormalWeb"/>
        <w:numPr>
          <w:ilvl w:val="0"/>
          <w:numId w:val="40"/>
        </w:numPr>
        <w:shd w:val="clear" w:color="auto" w:fill="FFFFFF" w:themeFill="background1"/>
        <w:spacing w:before="120" w:beforeAutospacing="0" w:after="120" w:afterAutospacing="0" w:line="336" w:lineRule="atLeast"/>
        <w:ind w:left="1800"/>
        <w:jc w:val="both"/>
        <w:rPr>
          <w:rFonts w:asciiTheme="majorHAnsi" w:hAnsiTheme="majorHAnsi" w:cstheme="majorHAnsi"/>
          <w:sz w:val="26"/>
          <w:szCs w:val="26"/>
        </w:rPr>
      </w:pPr>
      <w:r>
        <w:rPr>
          <w:rFonts w:asciiTheme="majorHAnsi" w:hAnsiTheme="majorHAnsi" w:cstheme="majorHAnsi"/>
          <w:sz w:val="26"/>
          <w:szCs w:val="26"/>
        </w:rPr>
        <w:t>Sử dụng thuần thuộc SVN</w:t>
      </w:r>
    </w:p>
    <w:p w14:paraId="5696FB2D" w14:textId="3E2B5AB2" w:rsidR="009436B1" w:rsidRPr="00F73985" w:rsidRDefault="6D218FB3" w:rsidP="00F02A6B">
      <w:pPr>
        <w:pStyle w:val="NormalWeb"/>
        <w:numPr>
          <w:ilvl w:val="0"/>
          <w:numId w:val="15"/>
        </w:numPr>
        <w:shd w:val="clear" w:color="auto" w:fill="FFFFFF" w:themeFill="background1"/>
        <w:spacing w:before="120" w:beforeAutospacing="0" w:after="120" w:afterAutospacing="0" w:line="336" w:lineRule="atLeast"/>
        <w:ind w:left="540"/>
        <w:jc w:val="both"/>
        <w:outlineLvl w:val="1"/>
        <w:rPr>
          <w:rFonts w:asciiTheme="majorHAnsi" w:hAnsiTheme="majorHAnsi" w:cstheme="majorHAnsi"/>
          <w:sz w:val="26"/>
          <w:szCs w:val="26"/>
        </w:rPr>
      </w:pPr>
      <w:bookmarkStart w:id="223" w:name="_Toc408595146"/>
      <w:bookmarkStart w:id="224" w:name="_Toc408617524"/>
      <w:r w:rsidRPr="00F73985">
        <w:rPr>
          <w:rFonts w:asciiTheme="majorHAnsi" w:hAnsiTheme="majorHAnsi" w:cstheme="majorHAnsi"/>
          <w:sz w:val="26"/>
          <w:szCs w:val="26"/>
        </w:rPr>
        <w:t>Hướng phát triển</w:t>
      </w:r>
      <w:bookmarkEnd w:id="222"/>
      <w:bookmarkEnd w:id="223"/>
      <w:bookmarkEnd w:id="224"/>
    </w:p>
    <w:p w14:paraId="334D9A12" w14:textId="50F966BF" w:rsidR="00923F0E" w:rsidRPr="00F73985" w:rsidRDefault="00923F0E" w:rsidP="00AC2531">
      <w:pPr>
        <w:pStyle w:val="NormalWeb"/>
        <w:shd w:val="clear" w:color="auto" w:fill="FFFFFF" w:themeFill="background1"/>
        <w:spacing w:before="120" w:beforeAutospacing="0" w:after="120" w:afterAutospacing="0" w:line="336" w:lineRule="atLeast"/>
        <w:ind w:left="540"/>
        <w:jc w:val="both"/>
        <w:rPr>
          <w:rFonts w:asciiTheme="majorHAnsi" w:hAnsiTheme="majorHAnsi" w:cstheme="majorHAnsi"/>
          <w:sz w:val="26"/>
          <w:szCs w:val="26"/>
        </w:rPr>
      </w:pPr>
      <w:bookmarkStart w:id="225" w:name="_Toc408595147"/>
      <w:r w:rsidRPr="00F73985">
        <w:rPr>
          <w:rFonts w:asciiTheme="majorHAnsi" w:hAnsiTheme="majorHAnsi" w:cstheme="majorHAnsi"/>
          <w:sz w:val="26"/>
          <w:szCs w:val="26"/>
        </w:rPr>
        <w:t>Đề tài quản lý cửa hàng bán điện thoại di động và linh kiện khá phổ biến và có khả năng cao trong việc đưa vào ứng dụng thực tiễn. Tuy nhiên do hạn chế về thời gian nghiên cứu và kinh nghiệm, nhóm chỉ phát triển ở mức độ hoàn thành các yêu cầu đặt ra của đề tài, tốc độ xử lý chưa hoàn thiện. Nhóm sẽ cố gắng tìm hiểu sâu có phương pháp quản lý hệ thống cũng như xử lý khối dữ liệu lớn với hiệu quả cao, mở rộng phạm vi của dự án này.</w:t>
      </w:r>
      <w:bookmarkEnd w:id="225"/>
      <w:r w:rsidRPr="00F73985">
        <w:rPr>
          <w:rFonts w:asciiTheme="majorHAnsi" w:hAnsiTheme="majorHAnsi" w:cstheme="majorHAnsi"/>
          <w:sz w:val="26"/>
          <w:szCs w:val="26"/>
        </w:rPr>
        <w:t xml:space="preserve"> </w:t>
      </w:r>
    </w:p>
    <w:p w14:paraId="792ECBAE" w14:textId="77777777" w:rsidR="00C9690E" w:rsidRPr="00F73985" w:rsidRDefault="00C9690E" w:rsidP="00C9690E">
      <w:pPr>
        <w:pStyle w:val="NormalWeb"/>
        <w:shd w:val="clear" w:color="auto" w:fill="FFFFFF"/>
        <w:spacing w:before="120" w:beforeAutospacing="0" w:after="120" w:afterAutospacing="0" w:line="336" w:lineRule="atLeast"/>
        <w:jc w:val="both"/>
        <w:rPr>
          <w:rFonts w:asciiTheme="majorHAnsi" w:hAnsiTheme="majorHAnsi" w:cstheme="majorHAnsi"/>
          <w:b/>
          <w:sz w:val="26"/>
          <w:szCs w:val="26"/>
        </w:rPr>
      </w:pPr>
    </w:p>
    <w:p w14:paraId="1348C65A" w14:textId="77777777" w:rsidR="00206E9A" w:rsidRPr="00F73985" w:rsidRDefault="00206E9A" w:rsidP="0073331F">
      <w:pPr>
        <w:rPr>
          <w:rFonts w:asciiTheme="majorHAnsi" w:hAnsiTheme="majorHAnsi" w:cstheme="majorHAnsi"/>
        </w:rPr>
      </w:pPr>
    </w:p>
    <w:sectPr w:rsidR="00206E9A" w:rsidRPr="00F73985" w:rsidSect="003044BA">
      <w:footerReference w:type="default" r:id="rId117"/>
      <w:pgSz w:w="11906" w:h="16838"/>
      <w:pgMar w:top="1440" w:right="836" w:bottom="720" w:left="1440"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pgNumType w:start="1"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5562F6" w14:textId="77777777" w:rsidR="004C4151" w:rsidRDefault="004C4151" w:rsidP="00D70643">
      <w:pPr>
        <w:spacing w:after="0" w:line="240" w:lineRule="auto"/>
      </w:pPr>
      <w:r>
        <w:separator/>
      </w:r>
    </w:p>
  </w:endnote>
  <w:endnote w:type="continuationSeparator" w:id="0">
    <w:p w14:paraId="4F20190D" w14:textId="77777777" w:rsidR="004C4151" w:rsidRDefault="004C4151" w:rsidP="00D70643">
      <w:pPr>
        <w:spacing w:after="0" w:line="240" w:lineRule="auto"/>
      </w:pPr>
      <w:r>
        <w:continuationSeparator/>
      </w:r>
    </w:p>
  </w:endnote>
  <w:endnote w:type="continuationNotice" w:id="1">
    <w:p w14:paraId="1C4D9928" w14:textId="77777777" w:rsidR="004C4151" w:rsidRDefault="004C41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9148"/>
      <w:gridCol w:w="482"/>
    </w:tblGrid>
    <w:tr w:rsidR="00B96080" w14:paraId="5F97D85C" w14:textId="77777777">
      <w:trPr>
        <w:jc w:val="right"/>
      </w:trPr>
      <w:tc>
        <w:tcPr>
          <w:tcW w:w="4795" w:type="dxa"/>
          <w:vAlign w:val="center"/>
        </w:tcPr>
        <w:sdt>
          <w:sdtPr>
            <w:rPr>
              <w:caps/>
              <w:color w:val="000000" w:themeColor="text1"/>
            </w:rPr>
            <w:alias w:val="Author"/>
            <w:tag w:val=""/>
            <w:id w:val="-595402823"/>
            <w:placeholder>
              <w:docPart w:val="E5D51B9E3CA244C2B0227A57AD3891F9"/>
            </w:placeholder>
            <w:dataBinding w:prefixMappings="xmlns:ns0='http://purl.org/dc/elements/1.1/' xmlns:ns1='http://schemas.openxmlformats.org/package/2006/metadata/core-properties' " w:xpath="/ns1:coreProperties[1]/ns0:creator[1]" w:storeItemID="{6C3C8BC8-F283-45AE-878A-BAB7291924A1}"/>
            <w:text/>
          </w:sdtPr>
          <w:sdtEndPr/>
          <w:sdtContent>
            <w:p w14:paraId="3417AC7E" w14:textId="77777777" w:rsidR="00B96080" w:rsidRDefault="00B96080" w:rsidP="003044BA">
              <w:pPr>
                <w:pStyle w:val="Header"/>
                <w:jc w:val="right"/>
                <w:rPr>
                  <w:caps/>
                  <w:color w:val="000000" w:themeColor="text1"/>
                </w:rPr>
              </w:pPr>
              <w:r>
                <w:rPr>
                  <w:caps/>
                  <w:color w:val="000000" w:themeColor="text1"/>
                  <w:lang w:val="en-US"/>
                </w:rPr>
                <w:t>gvhd : Phạm thi vương</w:t>
              </w:r>
            </w:p>
          </w:sdtContent>
        </w:sdt>
      </w:tc>
      <w:tc>
        <w:tcPr>
          <w:tcW w:w="250" w:type="pct"/>
          <w:shd w:val="clear" w:color="auto" w:fill="ED7D31" w:themeFill="accent2"/>
          <w:vAlign w:val="center"/>
        </w:tcPr>
        <w:p w14:paraId="0B4134EB" w14:textId="77777777" w:rsidR="00B96080" w:rsidRDefault="00B9608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9C086C">
            <w:rPr>
              <w:noProof/>
              <w:color w:val="FFFFFF" w:themeColor="background1"/>
            </w:rPr>
            <w:t>9</w:t>
          </w:r>
          <w:r>
            <w:rPr>
              <w:noProof/>
              <w:color w:val="FFFFFF" w:themeColor="background1"/>
            </w:rPr>
            <w:fldChar w:fldCharType="end"/>
          </w:r>
        </w:p>
      </w:tc>
    </w:tr>
  </w:tbl>
  <w:p w14:paraId="5F543C14" w14:textId="77777777" w:rsidR="00B96080" w:rsidRPr="00CD706F" w:rsidRDefault="00B96080">
    <w:pPr>
      <w:pStyle w:val="Foo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B399B2" w14:textId="77777777" w:rsidR="004C4151" w:rsidRDefault="004C4151" w:rsidP="00D70643">
      <w:pPr>
        <w:spacing w:after="0" w:line="240" w:lineRule="auto"/>
      </w:pPr>
      <w:r>
        <w:separator/>
      </w:r>
    </w:p>
  </w:footnote>
  <w:footnote w:type="continuationSeparator" w:id="0">
    <w:p w14:paraId="1BA3B73C" w14:textId="77777777" w:rsidR="004C4151" w:rsidRDefault="004C4151" w:rsidP="00D70643">
      <w:pPr>
        <w:spacing w:after="0" w:line="240" w:lineRule="auto"/>
      </w:pPr>
      <w:r>
        <w:continuationSeparator/>
      </w:r>
    </w:p>
  </w:footnote>
  <w:footnote w:type="continuationNotice" w:id="1">
    <w:p w14:paraId="481A661D" w14:textId="77777777" w:rsidR="004C4151" w:rsidRDefault="004C415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7E6A"/>
    <w:multiLevelType w:val="multilevel"/>
    <w:tmpl w:val="7898C06A"/>
    <w:lvl w:ilvl="0">
      <w:start w:val="1"/>
      <w:numFmt w:val="decimal"/>
      <w:lvlText w:val="%1."/>
      <w:lvlJc w:val="left"/>
      <w:pPr>
        <w:ind w:left="3097" w:hanging="360"/>
      </w:pPr>
    </w:lvl>
    <w:lvl w:ilvl="1">
      <w:start w:val="1"/>
      <w:numFmt w:val="decimal"/>
      <w:isLgl/>
      <w:lvlText w:val="%1.%2."/>
      <w:lvlJc w:val="left"/>
      <w:pPr>
        <w:ind w:left="3457" w:hanging="720"/>
      </w:pPr>
      <w:rPr>
        <w:rFonts w:hint="default"/>
      </w:rPr>
    </w:lvl>
    <w:lvl w:ilvl="2">
      <w:start w:val="1"/>
      <w:numFmt w:val="decimal"/>
      <w:isLgl/>
      <w:lvlText w:val="%1.%2.%3."/>
      <w:lvlJc w:val="left"/>
      <w:pPr>
        <w:ind w:left="3457" w:hanging="720"/>
      </w:pPr>
      <w:rPr>
        <w:rFonts w:hint="default"/>
      </w:rPr>
    </w:lvl>
    <w:lvl w:ilvl="3">
      <w:start w:val="1"/>
      <w:numFmt w:val="decimal"/>
      <w:isLgl/>
      <w:lvlText w:val="%1.%2.%3.%4."/>
      <w:lvlJc w:val="left"/>
      <w:pPr>
        <w:ind w:left="3817" w:hanging="1080"/>
      </w:pPr>
      <w:rPr>
        <w:rFonts w:hint="default"/>
      </w:rPr>
    </w:lvl>
    <w:lvl w:ilvl="4">
      <w:start w:val="1"/>
      <w:numFmt w:val="decimal"/>
      <w:isLgl/>
      <w:lvlText w:val="%1.%2.%3.%4.%5."/>
      <w:lvlJc w:val="left"/>
      <w:pPr>
        <w:ind w:left="3817" w:hanging="1080"/>
      </w:pPr>
      <w:rPr>
        <w:rFonts w:hint="default"/>
      </w:rPr>
    </w:lvl>
    <w:lvl w:ilvl="5">
      <w:start w:val="1"/>
      <w:numFmt w:val="decimal"/>
      <w:isLgl/>
      <w:lvlText w:val="%1.%2.%3.%4.%5.%6."/>
      <w:lvlJc w:val="left"/>
      <w:pPr>
        <w:ind w:left="4177" w:hanging="1440"/>
      </w:pPr>
      <w:rPr>
        <w:rFonts w:hint="default"/>
      </w:rPr>
    </w:lvl>
    <w:lvl w:ilvl="6">
      <w:start w:val="1"/>
      <w:numFmt w:val="decimal"/>
      <w:isLgl/>
      <w:lvlText w:val="%1.%2.%3.%4.%5.%6.%7."/>
      <w:lvlJc w:val="left"/>
      <w:pPr>
        <w:ind w:left="4177" w:hanging="1440"/>
      </w:pPr>
      <w:rPr>
        <w:rFonts w:hint="default"/>
      </w:rPr>
    </w:lvl>
    <w:lvl w:ilvl="7">
      <w:start w:val="1"/>
      <w:numFmt w:val="decimal"/>
      <w:isLgl/>
      <w:lvlText w:val="%1.%2.%3.%4.%5.%6.%7.%8."/>
      <w:lvlJc w:val="left"/>
      <w:pPr>
        <w:ind w:left="4537" w:hanging="1800"/>
      </w:pPr>
      <w:rPr>
        <w:rFonts w:hint="default"/>
      </w:rPr>
    </w:lvl>
    <w:lvl w:ilvl="8">
      <w:start w:val="1"/>
      <w:numFmt w:val="decimal"/>
      <w:isLgl/>
      <w:lvlText w:val="%1.%2.%3.%4.%5.%6.%7.%8.%9."/>
      <w:lvlJc w:val="left"/>
      <w:pPr>
        <w:ind w:left="4537" w:hanging="1800"/>
      </w:pPr>
      <w:rPr>
        <w:rFonts w:hint="default"/>
      </w:rPr>
    </w:lvl>
  </w:abstractNum>
  <w:abstractNum w:abstractNumId="1">
    <w:nsid w:val="00B67145"/>
    <w:multiLevelType w:val="hybridMultilevel"/>
    <w:tmpl w:val="52609FC2"/>
    <w:lvl w:ilvl="0" w:tplc="5DC4863A">
      <w:start w:val="1"/>
      <w:numFmt w:val="decimal"/>
      <w:lvlText w:val="%1."/>
      <w:lvlJc w:val="left"/>
      <w:pPr>
        <w:ind w:left="720" w:hanging="360"/>
      </w:pPr>
    </w:lvl>
    <w:lvl w:ilvl="1" w:tplc="D7D6B1A2">
      <w:start w:val="1"/>
      <w:numFmt w:val="lowerLetter"/>
      <w:lvlText w:val="%2."/>
      <w:lvlJc w:val="left"/>
      <w:pPr>
        <w:ind w:left="1440" w:hanging="360"/>
      </w:pPr>
    </w:lvl>
    <w:lvl w:ilvl="2" w:tplc="2D7C345C">
      <w:start w:val="1"/>
      <w:numFmt w:val="lowerRoman"/>
      <w:lvlText w:val="%3."/>
      <w:lvlJc w:val="right"/>
      <w:pPr>
        <w:ind w:left="2160" w:hanging="180"/>
      </w:pPr>
    </w:lvl>
    <w:lvl w:ilvl="3" w:tplc="3570890A">
      <w:start w:val="1"/>
      <w:numFmt w:val="decimal"/>
      <w:lvlText w:val="%4."/>
      <w:lvlJc w:val="left"/>
      <w:pPr>
        <w:ind w:left="2880" w:hanging="360"/>
      </w:pPr>
    </w:lvl>
    <w:lvl w:ilvl="4" w:tplc="ACEA0A38">
      <w:start w:val="1"/>
      <w:numFmt w:val="lowerLetter"/>
      <w:lvlText w:val="%5."/>
      <w:lvlJc w:val="left"/>
      <w:pPr>
        <w:ind w:left="3600" w:hanging="360"/>
      </w:pPr>
    </w:lvl>
    <w:lvl w:ilvl="5" w:tplc="5E9AB9B2">
      <w:start w:val="1"/>
      <w:numFmt w:val="lowerRoman"/>
      <w:lvlText w:val="%6."/>
      <w:lvlJc w:val="right"/>
      <w:pPr>
        <w:ind w:left="4320" w:hanging="180"/>
      </w:pPr>
    </w:lvl>
    <w:lvl w:ilvl="6" w:tplc="7056F294">
      <w:start w:val="1"/>
      <w:numFmt w:val="decimal"/>
      <w:lvlText w:val="%7."/>
      <w:lvlJc w:val="left"/>
      <w:pPr>
        <w:ind w:left="5040" w:hanging="360"/>
      </w:pPr>
    </w:lvl>
    <w:lvl w:ilvl="7" w:tplc="A06E4B10">
      <w:start w:val="1"/>
      <w:numFmt w:val="lowerLetter"/>
      <w:lvlText w:val="%8."/>
      <w:lvlJc w:val="left"/>
      <w:pPr>
        <w:ind w:left="5760" w:hanging="360"/>
      </w:pPr>
    </w:lvl>
    <w:lvl w:ilvl="8" w:tplc="F3AA4A86">
      <w:start w:val="1"/>
      <w:numFmt w:val="lowerRoman"/>
      <w:lvlText w:val="%9."/>
      <w:lvlJc w:val="right"/>
      <w:pPr>
        <w:ind w:left="6480" w:hanging="180"/>
      </w:pPr>
    </w:lvl>
  </w:abstractNum>
  <w:abstractNum w:abstractNumId="2">
    <w:nsid w:val="023147F1"/>
    <w:multiLevelType w:val="hybridMultilevel"/>
    <w:tmpl w:val="46F6A03C"/>
    <w:lvl w:ilvl="0" w:tplc="3570890A">
      <w:start w:val="1"/>
      <w:numFmt w:val="decimal"/>
      <w:lvlText w:val="%1."/>
      <w:lvlJc w:val="left"/>
      <w:pPr>
        <w:ind w:left="3270" w:hanging="360"/>
      </w:pPr>
    </w:lvl>
    <w:lvl w:ilvl="1" w:tplc="042A0019" w:tentative="1">
      <w:start w:val="1"/>
      <w:numFmt w:val="lowerLetter"/>
      <w:lvlText w:val="%2."/>
      <w:lvlJc w:val="left"/>
      <w:pPr>
        <w:ind w:left="1830" w:hanging="360"/>
      </w:pPr>
    </w:lvl>
    <w:lvl w:ilvl="2" w:tplc="042A001B" w:tentative="1">
      <w:start w:val="1"/>
      <w:numFmt w:val="lowerRoman"/>
      <w:lvlText w:val="%3."/>
      <w:lvlJc w:val="right"/>
      <w:pPr>
        <w:ind w:left="2550" w:hanging="180"/>
      </w:pPr>
    </w:lvl>
    <w:lvl w:ilvl="3" w:tplc="042A000F" w:tentative="1">
      <w:start w:val="1"/>
      <w:numFmt w:val="decimal"/>
      <w:lvlText w:val="%4."/>
      <w:lvlJc w:val="left"/>
      <w:pPr>
        <w:ind w:left="3270" w:hanging="360"/>
      </w:pPr>
    </w:lvl>
    <w:lvl w:ilvl="4" w:tplc="042A0019" w:tentative="1">
      <w:start w:val="1"/>
      <w:numFmt w:val="lowerLetter"/>
      <w:lvlText w:val="%5."/>
      <w:lvlJc w:val="left"/>
      <w:pPr>
        <w:ind w:left="3990" w:hanging="360"/>
      </w:pPr>
    </w:lvl>
    <w:lvl w:ilvl="5" w:tplc="042A001B" w:tentative="1">
      <w:start w:val="1"/>
      <w:numFmt w:val="lowerRoman"/>
      <w:lvlText w:val="%6."/>
      <w:lvlJc w:val="right"/>
      <w:pPr>
        <w:ind w:left="4710" w:hanging="180"/>
      </w:pPr>
    </w:lvl>
    <w:lvl w:ilvl="6" w:tplc="042A000F" w:tentative="1">
      <w:start w:val="1"/>
      <w:numFmt w:val="decimal"/>
      <w:lvlText w:val="%7."/>
      <w:lvlJc w:val="left"/>
      <w:pPr>
        <w:ind w:left="5430" w:hanging="360"/>
      </w:pPr>
    </w:lvl>
    <w:lvl w:ilvl="7" w:tplc="042A0019" w:tentative="1">
      <w:start w:val="1"/>
      <w:numFmt w:val="lowerLetter"/>
      <w:lvlText w:val="%8."/>
      <w:lvlJc w:val="left"/>
      <w:pPr>
        <w:ind w:left="6150" w:hanging="360"/>
      </w:pPr>
    </w:lvl>
    <w:lvl w:ilvl="8" w:tplc="042A001B" w:tentative="1">
      <w:start w:val="1"/>
      <w:numFmt w:val="lowerRoman"/>
      <w:lvlText w:val="%9."/>
      <w:lvlJc w:val="right"/>
      <w:pPr>
        <w:ind w:left="6870" w:hanging="180"/>
      </w:pPr>
    </w:lvl>
  </w:abstractNum>
  <w:abstractNum w:abstractNumId="3">
    <w:nsid w:val="09A830FD"/>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4">
    <w:nsid w:val="0C595564"/>
    <w:multiLevelType w:val="hybridMultilevel"/>
    <w:tmpl w:val="067ACF84"/>
    <w:lvl w:ilvl="0" w:tplc="042A0005">
      <w:start w:val="1"/>
      <w:numFmt w:val="bullet"/>
      <w:lvlText w:val=""/>
      <w:lvlJc w:val="left"/>
      <w:pPr>
        <w:ind w:left="900" w:hanging="360"/>
      </w:pPr>
      <w:rPr>
        <w:rFonts w:ascii="Wingdings" w:hAnsi="Wingdings" w:hint="default"/>
      </w:rPr>
    </w:lvl>
    <w:lvl w:ilvl="1" w:tplc="042A0003" w:tentative="1">
      <w:start w:val="1"/>
      <w:numFmt w:val="bullet"/>
      <w:lvlText w:val="o"/>
      <w:lvlJc w:val="left"/>
      <w:pPr>
        <w:ind w:left="1620" w:hanging="360"/>
      </w:pPr>
      <w:rPr>
        <w:rFonts w:ascii="Courier New" w:hAnsi="Courier New" w:cs="Courier New" w:hint="default"/>
      </w:rPr>
    </w:lvl>
    <w:lvl w:ilvl="2" w:tplc="042A0005" w:tentative="1">
      <w:start w:val="1"/>
      <w:numFmt w:val="bullet"/>
      <w:lvlText w:val=""/>
      <w:lvlJc w:val="left"/>
      <w:pPr>
        <w:ind w:left="2340" w:hanging="360"/>
      </w:pPr>
      <w:rPr>
        <w:rFonts w:ascii="Wingdings" w:hAnsi="Wingdings" w:hint="default"/>
      </w:rPr>
    </w:lvl>
    <w:lvl w:ilvl="3" w:tplc="042A0001" w:tentative="1">
      <w:start w:val="1"/>
      <w:numFmt w:val="bullet"/>
      <w:lvlText w:val=""/>
      <w:lvlJc w:val="left"/>
      <w:pPr>
        <w:ind w:left="3060" w:hanging="360"/>
      </w:pPr>
      <w:rPr>
        <w:rFonts w:ascii="Symbol" w:hAnsi="Symbol" w:hint="default"/>
      </w:rPr>
    </w:lvl>
    <w:lvl w:ilvl="4" w:tplc="042A0003" w:tentative="1">
      <w:start w:val="1"/>
      <w:numFmt w:val="bullet"/>
      <w:lvlText w:val="o"/>
      <w:lvlJc w:val="left"/>
      <w:pPr>
        <w:ind w:left="3780" w:hanging="360"/>
      </w:pPr>
      <w:rPr>
        <w:rFonts w:ascii="Courier New" w:hAnsi="Courier New" w:cs="Courier New" w:hint="default"/>
      </w:rPr>
    </w:lvl>
    <w:lvl w:ilvl="5" w:tplc="042A0005" w:tentative="1">
      <w:start w:val="1"/>
      <w:numFmt w:val="bullet"/>
      <w:lvlText w:val=""/>
      <w:lvlJc w:val="left"/>
      <w:pPr>
        <w:ind w:left="4500" w:hanging="360"/>
      </w:pPr>
      <w:rPr>
        <w:rFonts w:ascii="Wingdings" w:hAnsi="Wingdings" w:hint="default"/>
      </w:rPr>
    </w:lvl>
    <w:lvl w:ilvl="6" w:tplc="042A0001" w:tentative="1">
      <w:start w:val="1"/>
      <w:numFmt w:val="bullet"/>
      <w:lvlText w:val=""/>
      <w:lvlJc w:val="left"/>
      <w:pPr>
        <w:ind w:left="5220" w:hanging="360"/>
      </w:pPr>
      <w:rPr>
        <w:rFonts w:ascii="Symbol" w:hAnsi="Symbol" w:hint="default"/>
      </w:rPr>
    </w:lvl>
    <w:lvl w:ilvl="7" w:tplc="042A0003" w:tentative="1">
      <w:start w:val="1"/>
      <w:numFmt w:val="bullet"/>
      <w:lvlText w:val="o"/>
      <w:lvlJc w:val="left"/>
      <w:pPr>
        <w:ind w:left="5940" w:hanging="360"/>
      </w:pPr>
      <w:rPr>
        <w:rFonts w:ascii="Courier New" w:hAnsi="Courier New" w:cs="Courier New" w:hint="default"/>
      </w:rPr>
    </w:lvl>
    <w:lvl w:ilvl="8" w:tplc="042A0005" w:tentative="1">
      <w:start w:val="1"/>
      <w:numFmt w:val="bullet"/>
      <w:lvlText w:val=""/>
      <w:lvlJc w:val="left"/>
      <w:pPr>
        <w:ind w:left="6660" w:hanging="360"/>
      </w:pPr>
      <w:rPr>
        <w:rFonts w:ascii="Wingdings" w:hAnsi="Wingdings" w:hint="default"/>
      </w:rPr>
    </w:lvl>
  </w:abstractNum>
  <w:abstractNum w:abstractNumId="5">
    <w:nsid w:val="17D16163"/>
    <w:multiLevelType w:val="multilevel"/>
    <w:tmpl w:val="19B2062C"/>
    <w:lvl w:ilvl="0">
      <w:start w:val="1"/>
      <w:numFmt w:val="decimal"/>
      <w:lvlText w:val="%1."/>
      <w:lvlJc w:val="left"/>
      <w:pPr>
        <w:ind w:left="90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340" w:hanging="1800"/>
      </w:pPr>
      <w:rPr>
        <w:rFonts w:hint="default"/>
      </w:rPr>
    </w:lvl>
  </w:abstractNum>
  <w:abstractNum w:abstractNumId="6">
    <w:nsid w:val="18E7194C"/>
    <w:multiLevelType w:val="hybridMultilevel"/>
    <w:tmpl w:val="3FD42BA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18F10561"/>
    <w:multiLevelType w:val="hybridMultilevel"/>
    <w:tmpl w:val="1A5A359A"/>
    <w:lvl w:ilvl="0" w:tplc="DE88B29C">
      <w:start w:val="1"/>
      <w:numFmt w:val="decimal"/>
      <w:lvlText w:val="%1."/>
      <w:lvlJc w:val="left"/>
      <w:pPr>
        <w:ind w:left="748" w:hanging="360"/>
      </w:pPr>
    </w:lvl>
    <w:lvl w:ilvl="1" w:tplc="042A0019" w:tentative="1">
      <w:start w:val="1"/>
      <w:numFmt w:val="lowerLetter"/>
      <w:lvlText w:val="%2."/>
      <w:lvlJc w:val="left"/>
      <w:pPr>
        <w:ind w:left="1468" w:hanging="360"/>
      </w:pPr>
    </w:lvl>
    <w:lvl w:ilvl="2" w:tplc="042A001B" w:tentative="1">
      <w:start w:val="1"/>
      <w:numFmt w:val="lowerRoman"/>
      <w:lvlText w:val="%3."/>
      <w:lvlJc w:val="right"/>
      <w:pPr>
        <w:ind w:left="2188" w:hanging="180"/>
      </w:pPr>
    </w:lvl>
    <w:lvl w:ilvl="3" w:tplc="042A000F" w:tentative="1">
      <w:start w:val="1"/>
      <w:numFmt w:val="decimal"/>
      <w:lvlText w:val="%4."/>
      <w:lvlJc w:val="left"/>
      <w:pPr>
        <w:ind w:left="2908" w:hanging="360"/>
      </w:pPr>
    </w:lvl>
    <w:lvl w:ilvl="4" w:tplc="042A0019" w:tentative="1">
      <w:start w:val="1"/>
      <w:numFmt w:val="lowerLetter"/>
      <w:lvlText w:val="%5."/>
      <w:lvlJc w:val="left"/>
      <w:pPr>
        <w:ind w:left="3628" w:hanging="360"/>
      </w:pPr>
    </w:lvl>
    <w:lvl w:ilvl="5" w:tplc="042A001B" w:tentative="1">
      <w:start w:val="1"/>
      <w:numFmt w:val="lowerRoman"/>
      <w:lvlText w:val="%6."/>
      <w:lvlJc w:val="right"/>
      <w:pPr>
        <w:ind w:left="4348" w:hanging="180"/>
      </w:pPr>
    </w:lvl>
    <w:lvl w:ilvl="6" w:tplc="042A000F" w:tentative="1">
      <w:start w:val="1"/>
      <w:numFmt w:val="decimal"/>
      <w:lvlText w:val="%7."/>
      <w:lvlJc w:val="left"/>
      <w:pPr>
        <w:ind w:left="5068" w:hanging="360"/>
      </w:pPr>
    </w:lvl>
    <w:lvl w:ilvl="7" w:tplc="042A0019" w:tentative="1">
      <w:start w:val="1"/>
      <w:numFmt w:val="lowerLetter"/>
      <w:lvlText w:val="%8."/>
      <w:lvlJc w:val="left"/>
      <w:pPr>
        <w:ind w:left="5788" w:hanging="360"/>
      </w:pPr>
    </w:lvl>
    <w:lvl w:ilvl="8" w:tplc="042A001B" w:tentative="1">
      <w:start w:val="1"/>
      <w:numFmt w:val="lowerRoman"/>
      <w:lvlText w:val="%9."/>
      <w:lvlJc w:val="right"/>
      <w:pPr>
        <w:ind w:left="6508" w:hanging="180"/>
      </w:pPr>
    </w:lvl>
  </w:abstractNum>
  <w:abstractNum w:abstractNumId="8">
    <w:nsid w:val="1EC8084C"/>
    <w:multiLevelType w:val="hybridMultilevel"/>
    <w:tmpl w:val="055E4198"/>
    <w:lvl w:ilvl="0" w:tplc="50B0EA46">
      <w:start w:val="1"/>
      <w:numFmt w:val="decimal"/>
      <w:lvlText w:val="%1."/>
      <w:lvlJc w:val="left"/>
      <w:pPr>
        <w:ind w:left="1860" w:hanging="360"/>
      </w:pPr>
      <w:rPr>
        <w:rFonts w:hint="default"/>
      </w:rPr>
    </w:lvl>
    <w:lvl w:ilvl="1" w:tplc="042A0019">
      <w:start w:val="1"/>
      <w:numFmt w:val="lowerLetter"/>
      <w:lvlText w:val="%2."/>
      <w:lvlJc w:val="left"/>
      <w:pPr>
        <w:ind w:left="2580" w:hanging="360"/>
      </w:pPr>
    </w:lvl>
    <w:lvl w:ilvl="2" w:tplc="042A001B" w:tentative="1">
      <w:start w:val="1"/>
      <w:numFmt w:val="lowerRoman"/>
      <w:lvlText w:val="%3."/>
      <w:lvlJc w:val="right"/>
      <w:pPr>
        <w:ind w:left="3300" w:hanging="180"/>
      </w:pPr>
    </w:lvl>
    <w:lvl w:ilvl="3" w:tplc="042A000F" w:tentative="1">
      <w:start w:val="1"/>
      <w:numFmt w:val="decimal"/>
      <w:lvlText w:val="%4."/>
      <w:lvlJc w:val="left"/>
      <w:pPr>
        <w:ind w:left="4020" w:hanging="360"/>
      </w:pPr>
    </w:lvl>
    <w:lvl w:ilvl="4" w:tplc="042A0019" w:tentative="1">
      <w:start w:val="1"/>
      <w:numFmt w:val="lowerLetter"/>
      <w:lvlText w:val="%5."/>
      <w:lvlJc w:val="left"/>
      <w:pPr>
        <w:ind w:left="4740" w:hanging="360"/>
      </w:pPr>
    </w:lvl>
    <w:lvl w:ilvl="5" w:tplc="042A001B" w:tentative="1">
      <w:start w:val="1"/>
      <w:numFmt w:val="lowerRoman"/>
      <w:lvlText w:val="%6."/>
      <w:lvlJc w:val="right"/>
      <w:pPr>
        <w:ind w:left="5460" w:hanging="180"/>
      </w:pPr>
    </w:lvl>
    <w:lvl w:ilvl="6" w:tplc="042A000F" w:tentative="1">
      <w:start w:val="1"/>
      <w:numFmt w:val="decimal"/>
      <w:lvlText w:val="%7."/>
      <w:lvlJc w:val="left"/>
      <w:pPr>
        <w:ind w:left="6180" w:hanging="360"/>
      </w:pPr>
    </w:lvl>
    <w:lvl w:ilvl="7" w:tplc="042A0019" w:tentative="1">
      <w:start w:val="1"/>
      <w:numFmt w:val="lowerLetter"/>
      <w:lvlText w:val="%8."/>
      <w:lvlJc w:val="left"/>
      <w:pPr>
        <w:ind w:left="6900" w:hanging="360"/>
      </w:pPr>
    </w:lvl>
    <w:lvl w:ilvl="8" w:tplc="042A001B" w:tentative="1">
      <w:start w:val="1"/>
      <w:numFmt w:val="lowerRoman"/>
      <w:lvlText w:val="%9."/>
      <w:lvlJc w:val="right"/>
      <w:pPr>
        <w:ind w:left="7620" w:hanging="180"/>
      </w:pPr>
    </w:lvl>
  </w:abstractNum>
  <w:abstractNum w:abstractNumId="9">
    <w:nsid w:val="21E75C11"/>
    <w:multiLevelType w:val="multilevel"/>
    <w:tmpl w:val="6D7EF0CE"/>
    <w:lvl w:ilvl="0">
      <w:start w:val="1"/>
      <w:numFmt w:val="upperRoman"/>
      <w:lvlText w:val="%1."/>
      <w:lvlJc w:val="left"/>
      <w:pPr>
        <w:ind w:left="1500" w:hanging="720"/>
      </w:pPr>
      <w:rPr>
        <w:rFonts w:hint="default"/>
      </w:rPr>
    </w:lvl>
    <w:lvl w:ilvl="1">
      <w:start w:val="1"/>
      <w:numFmt w:val="decimal"/>
      <w:isLgl/>
      <w:lvlText w:val="%1.%2."/>
      <w:lvlJc w:val="left"/>
      <w:pPr>
        <w:ind w:left="1980" w:hanging="720"/>
      </w:pPr>
      <w:rPr>
        <w:rFonts w:hint="default"/>
      </w:rPr>
    </w:lvl>
    <w:lvl w:ilvl="2">
      <w:start w:val="1"/>
      <w:numFmt w:val="decimal"/>
      <w:isLgl/>
      <w:lvlText w:val="%1.%2.%3."/>
      <w:lvlJc w:val="left"/>
      <w:pPr>
        <w:ind w:left="2460" w:hanging="720"/>
      </w:pPr>
      <w:rPr>
        <w:rFonts w:hint="default"/>
      </w:rPr>
    </w:lvl>
    <w:lvl w:ilvl="3">
      <w:start w:val="1"/>
      <w:numFmt w:val="decimal"/>
      <w:isLgl/>
      <w:lvlText w:val="%1.%2.%3.%4."/>
      <w:lvlJc w:val="left"/>
      <w:pPr>
        <w:ind w:left="3300" w:hanging="1080"/>
      </w:pPr>
      <w:rPr>
        <w:rFonts w:hint="default"/>
      </w:rPr>
    </w:lvl>
    <w:lvl w:ilvl="4">
      <w:start w:val="1"/>
      <w:numFmt w:val="decimal"/>
      <w:isLgl/>
      <w:lvlText w:val="%1.%2.%3.%4.%5."/>
      <w:lvlJc w:val="left"/>
      <w:pPr>
        <w:ind w:left="3780" w:hanging="1080"/>
      </w:pPr>
      <w:rPr>
        <w:rFonts w:hint="default"/>
      </w:rPr>
    </w:lvl>
    <w:lvl w:ilvl="5">
      <w:start w:val="1"/>
      <w:numFmt w:val="decimal"/>
      <w:isLgl/>
      <w:lvlText w:val="%1.%2.%3.%4.%5.%6."/>
      <w:lvlJc w:val="left"/>
      <w:pPr>
        <w:ind w:left="4620" w:hanging="1440"/>
      </w:pPr>
      <w:rPr>
        <w:rFonts w:hint="default"/>
      </w:rPr>
    </w:lvl>
    <w:lvl w:ilvl="6">
      <w:start w:val="1"/>
      <w:numFmt w:val="decimal"/>
      <w:isLgl/>
      <w:lvlText w:val="%1.%2.%3.%4.%5.%6.%7."/>
      <w:lvlJc w:val="left"/>
      <w:pPr>
        <w:ind w:left="5100" w:hanging="144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420" w:hanging="1800"/>
      </w:pPr>
      <w:rPr>
        <w:rFonts w:hint="default"/>
      </w:rPr>
    </w:lvl>
  </w:abstractNum>
  <w:abstractNum w:abstractNumId="10">
    <w:nsid w:val="21F277B0"/>
    <w:multiLevelType w:val="hybridMultilevel"/>
    <w:tmpl w:val="60ECDABE"/>
    <w:lvl w:ilvl="0" w:tplc="3424BAA0">
      <w:start w:val="1"/>
      <w:numFmt w:val="decimal"/>
      <w:lvlText w:val="%1."/>
      <w:lvlJc w:val="left"/>
      <w:pPr>
        <w:ind w:left="720" w:hanging="360"/>
      </w:pPr>
    </w:lvl>
    <w:lvl w:ilvl="1" w:tplc="03680CF0">
      <w:start w:val="1"/>
      <w:numFmt w:val="lowerLetter"/>
      <w:lvlText w:val="%2."/>
      <w:lvlJc w:val="left"/>
      <w:pPr>
        <w:ind w:left="1440" w:hanging="360"/>
      </w:pPr>
    </w:lvl>
    <w:lvl w:ilvl="2" w:tplc="C7A4822E">
      <w:start w:val="1"/>
      <w:numFmt w:val="lowerRoman"/>
      <w:lvlText w:val="%3."/>
      <w:lvlJc w:val="right"/>
      <w:pPr>
        <w:ind w:left="2160" w:hanging="180"/>
      </w:pPr>
    </w:lvl>
    <w:lvl w:ilvl="3" w:tplc="9D5E8AA0">
      <w:start w:val="1"/>
      <w:numFmt w:val="decimal"/>
      <w:lvlText w:val="%4."/>
      <w:lvlJc w:val="left"/>
      <w:pPr>
        <w:ind w:left="2880" w:hanging="360"/>
      </w:pPr>
    </w:lvl>
    <w:lvl w:ilvl="4" w:tplc="B94C2868">
      <w:start w:val="1"/>
      <w:numFmt w:val="lowerLetter"/>
      <w:lvlText w:val="%5."/>
      <w:lvlJc w:val="left"/>
      <w:pPr>
        <w:ind w:left="3600" w:hanging="360"/>
      </w:pPr>
    </w:lvl>
    <w:lvl w:ilvl="5" w:tplc="7D385C1A">
      <w:start w:val="1"/>
      <w:numFmt w:val="lowerRoman"/>
      <w:lvlText w:val="%6."/>
      <w:lvlJc w:val="right"/>
      <w:pPr>
        <w:ind w:left="4320" w:hanging="180"/>
      </w:pPr>
    </w:lvl>
    <w:lvl w:ilvl="6" w:tplc="DE04E49E">
      <w:start w:val="1"/>
      <w:numFmt w:val="decimal"/>
      <w:lvlText w:val="%7."/>
      <w:lvlJc w:val="left"/>
      <w:pPr>
        <w:ind w:left="5040" w:hanging="360"/>
      </w:pPr>
    </w:lvl>
    <w:lvl w:ilvl="7" w:tplc="1B18D73E">
      <w:start w:val="1"/>
      <w:numFmt w:val="lowerLetter"/>
      <w:lvlText w:val="%8."/>
      <w:lvlJc w:val="left"/>
      <w:pPr>
        <w:ind w:left="5760" w:hanging="360"/>
      </w:pPr>
    </w:lvl>
    <w:lvl w:ilvl="8" w:tplc="01E4F736">
      <w:start w:val="1"/>
      <w:numFmt w:val="lowerRoman"/>
      <w:lvlText w:val="%9."/>
      <w:lvlJc w:val="right"/>
      <w:pPr>
        <w:ind w:left="6480" w:hanging="180"/>
      </w:pPr>
    </w:lvl>
  </w:abstractNum>
  <w:abstractNum w:abstractNumId="11">
    <w:nsid w:val="26D3253D"/>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12">
    <w:nsid w:val="29BF47CB"/>
    <w:multiLevelType w:val="hybridMultilevel"/>
    <w:tmpl w:val="F5F2D184"/>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8FD8B75C">
      <w:numFmt w:val="bullet"/>
      <w:lvlText w:val="-"/>
      <w:lvlJc w:val="left"/>
      <w:pPr>
        <w:ind w:left="2880" w:hanging="360"/>
      </w:pPr>
      <w:rPr>
        <w:rFonts w:ascii="Times New Roman" w:eastAsiaTheme="minorHAnsi" w:hAnsi="Times New Roman" w:cs="Times New Roman"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D000291"/>
    <w:multiLevelType w:val="hybridMultilevel"/>
    <w:tmpl w:val="60ECDABE"/>
    <w:lvl w:ilvl="0" w:tplc="3424BAA0">
      <w:start w:val="1"/>
      <w:numFmt w:val="decimal"/>
      <w:lvlText w:val="%1."/>
      <w:lvlJc w:val="left"/>
      <w:pPr>
        <w:ind w:left="720" w:hanging="360"/>
      </w:pPr>
    </w:lvl>
    <w:lvl w:ilvl="1" w:tplc="03680CF0">
      <w:start w:val="1"/>
      <w:numFmt w:val="lowerLetter"/>
      <w:lvlText w:val="%2."/>
      <w:lvlJc w:val="left"/>
      <w:pPr>
        <w:ind w:left="1440" w:hanging="360"/>
      </w:pPr>
    </w:lvl>
    <w:lvl w:ilvl="2" w:tplc="C7A4822E">
      <w:start w:val="1"/>
      <w:numFmt w:val="lowerRoman"/>
      <w:lvlText w:val="%3."/>
      <w:lvlJc w:val="right"/>
      <w:pPr>
        <w:ind w:left="2160" w:hanging="180"/>
      </w:pPr>
    </w:lvl>
    <w:lvl w:ilvl="3" w:tplc="9D5E8AA0">
      <w:start w:val="1"/>
      <w:numFmt w:val="decimal"/>
      <w:lvlText w:val="%4."/>
      <w:lvlJc w:val="left"/>
      <w:pPr>
        <w:ind w:left="2880" w:hanging="360"/>
      </w:pPr>
    </w:lvl>
    <w:lvl w:ilvl="4" w:tplc="B94C2868">
      <w:start w:val="1"/>
      <w:numFmt w:val="lowerLetter"/>
      <w:lvlText w:val="%5."/>
      <w:lvlJc w:val="left"/>
      <w:pPr>
        <w:ind w:left="3600" w:hanging="360"/>
      </w:pPr>
    </w:lvl>
    <w:lvl w:ilvl="5" w:tplc="7D385C1A">
      <w:start w:val="1"/>
      <w:numFmt w:val="lowerRoman"/>
      <w:lvlText w:val="%6."/>
      <w:lvlJc w:val="right"/>
      <w:pPr>
        <w:ind w:left="4320" w:hanging="180"/>
      </w:pPr>
    </w:lvl>
    <w:lvl w:ilvl="6" w:tplc="DE04E49E">
      <w:start w:val="1"/>
      <w:numFmt w:val="decimal"/>
      <w:lvlText w:val="%7."/>
      <w:lvlJc w:val="left"/>
      <w:pPr>
        <w:ind w:left="5040" w:hanging="360"/>
      </w:pPr>
    </w:lvl>
    <w:lvl w:ilvl="7" w:tplc="1B18D73E">
      <w:start w:val="1"/>
      <w:numFmt w:val="lowerLetter"/>
      <w:lvlText w:val="%8."/>
      <w:lvlJc w:val="left"/>
      <w:pPr>
        <w:ind w:left="5760" w:hanging="360"/>
      </w:pPr>
    </w:lvl>
    <w:lvl w:ilvl="8" w:tplc="01E4F736">
      <w:start w:val="1"/>
      <w:numFmt w:val="lowerRoman"/>
      <w:lvlText w:val="%9."/>
      <w:lvlJc w:val="right"/>
      <w:pPr>
        <w:ind w:left="6480" w:hanging="180"/>
      </w:pPr>
    </w:lvl>
  </w:abstractNum>
  <w:abstractNum w:abstractNumId="14">
    <w:nsid w:val="2D5542DF"/>
    <w:multiLevelType w:val="hybridMultilevel"/>
    <w:tmpl w:val="5C50C8C8"/>
    <w:lvl w:ilvl="0" w:tplc="042A000D">
      <w:start w:val="1"/>
      <w:numFmt w:val="bullet"/>
      <w:lvlText w:val=""/>
      <w:lvlJc w:val="left"/>
      <w:pPr>
        <w:ind w:left="1260" w:hanging="360"/>
      </w:pPr>
      <w:rPr>
        <w:rFonts w:ascii="Wingdings" w:hAnsi="Wingdings"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abstractNum w:abstractNumId="15">
    <w:nsid w:val="2F6C7C16"/>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16">
    <w:nsid w:val="33E50A98"/>
    <w:multiLevelType w:val="hybridMultilevel"/>
    <w:tmpl w:val="27EC0468"/>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D6C26F6"/>
    <w:multiLevelType w:val="hybridMultilevel"/>
    <w:tmpl w:val="E3083E80"/>
    <w:lvl w:ilvl="0" w:tplc="33EE91C4">
      <w:start w:val="1"/>
      <w:numFmt w:val="decimal"/>
      <w:lvlText w:val="%1."/>
      <w:lvlJc w:val="left"/>
      <w:pPr>
        <w:ind w:left="720" w:hanging="360"/>
      </w:pPr>
    </w:lvl>
    <w:lvl w:ilvl="1" w:tplc="B32E64B4">
      <w:start w:val="1"/>
      <w:numFmt w:val="lowerLetter"/>
      <w:lvlText w:val="%2."/>
      <w:lvlJc w:val="left"/>
      <w:pPr>
        <w:ind w:left="1440" w:hanging="360"/>
      </w:pPr>
    </w:lvl>
    <w:lvl w:ilvl="2" w:tplc="B77C8712">
      <w:start w:val="1"/>
      <w:numFmt w:val="lowerRoman"/>
      <w:lvlText w:val="%3."/>
      <w:lvlJc w:val="right"/>
      <w:pPr>
        <w:ind w:left="2160" w:hanging="180"/>
      </w:pPr>
    </w:lvl>
    <w:lvl w:ilvl="3" w:tplc="4C222228">
      <w:start w:val="1"/>
      <w:numFmt w:val="decimal"/>
      <w:lvlText w:val="%4."/>
      <w:lvlJc w:val="left"/>
      <w:pPr>
        <w:ind w:left="2880" w:hanging="360"/>
      </w:pPr>
    </w:lvl>
    <w:lvl w:ilvl="4" w:tplc="A2A4D8B2">
      <w:start w:val="1"/>
      <w:numFmt w:val="lowerLetter"/>
      <w:lvlText w:val="%5."/>
      <w:lvlJc w:val="left"/>
      <w:pPr>
        <w:ind w:left="3600" w:hanging="360"/>
      </w:pPr>
    </w:lvl>
    <w:lvl w:ilvl="5" w:tplc="B2B0BF0E">
      <w:start w:val="1"/>
      <w:numFmt w:val="lowerRoman"/>
      <w:lvlText w:val="%6."/>
      <w:lvlJc w:val="right"/>
      <w:pPr>
        <w:ind w:left="4320" w:hanging="180"/>
      </w:pPr>
    </w:lvl>
    <w:lvl w:ilvl="6" w:tplc="0AC21B90">
      <w:start w:val="1"/>
      <w:numFmt w:val="decimal"/>
      <w:lvlText w:val="%7."/>
      <w:lvlJc w:val="left"/>
      <w:pPr>
        <w:ind w:left="5040" w:hanging="360"/>
      </w:pPr>
    </w:lvl>
    <w:lvl w:ilvl="7" w:tplc="D50492DA">
      <w:start w:val="1"/>
      <w:numFmt w:val="lowerLetter"/>
      <w:lvlText w:val="%8."/>
      <w:lvlJc w:val="left"/>
      <w:pPr>
        <w:ind w:left="5760" w:hanging="360"/>
      </w:pPr>
    </w:lvl>
    <w:lvl w:ilvl="8" w:tplc="5756D794">
      <w:start w:val="1"/>
      <w:numFmt w:val="lowerRoman"/>
      <w:lvlText w:val="%9."/>
      <w:lvlJc w:val="right"/>
      <w:pPr>
        <w:ind w:left="6480" w:hanging="180"/>
      </w:pPr>
    </w:lvl>
  </w:abstractNum>
  <w:abstractNum w:abstractNumId="18">
    <w:nsid w:val="41284BD9"/>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19">
    <w:nsid w:val="44AF2C95"/>
    <w:multiLevelType w:val="hybridMultilevel"/>
    <w:tmpl w:val="393E6D5C"/>
    <w:lvl w:ilvl="0" w:tplc="CD2C97DA">
      <w:start w:val="1"/>
      <w:numFmt w:val="decimal"/>
      <w:lvlText w:val="%1."/>
      <w:lvlJc w:val="left"/>
      <w:pPr>
        <w:ind w:left="720" w:hanging="360"/>
      </w:pPr>
    </w:lvl>
    <w:lvl w:ilvl="1" w:tplc="2110C95A">
      <w:start w:val="1"/>
      <w:numFmt w:val="lowerLetter"/>
      <w:lvlText w:val="%2."/>
      <w:lvlJc w:val="left"/>
      <w:pPr>
        <w:ind w:left="1440" w:hanging="360"/>
      </w:pPr>
    </w:lvl>
    <w:lvl w:ilvl="2" w:tplc="2218497A">
      <w:start w:val="1"/>
      <w:numFmt w:val="lowerRoman"/>
      <w:lvlText w:val="%3."/>
      <w:lvlJc w:val="right"/>
      <w:pPr>
        <w:ind w:left="2160" w:hanging="180"/>
      </w:pPr>
    </w:lvl>
    <w:lvl w:ilvl="3" w:tplc="28B4C9CE">
      <w:start w:val="1"/>
      <w:numFmt w:val="decimal"/>
      <w:lvlText w:val="%4."/>
      <w:lvlJc w:val="left"/>
      <w:pPr>
        <w:ind w:left="2880" w:hanging="360"/>
      </w:pPr>
    </w:lvl>
    <w:lvl w:ilvl="4" w:tplc="66BE0BEA">
      <w:start w:val="1"/>
      <w:numFmt w:val="lowerLetter"/>
      <w:lvlText w:val="%5."/>
      <w:lvlJc w:val="left"/>
      <w:pPr>
        <w:ind w:left="3600" w:hanging="360"/>
      </w:pPr>
    </w:lvl>
    <w:lvl w:ilvl="5" w:tplc="72A45FA8">
      <w:start w:val="1"/>
      <w:numFmt w:val="lowerRoman"/>
      <w:lvlText w:val="%6."/>
      <w:lvlJc w:val="right"/>
      <w:pPr>
        <w:ind w:left="4320" w:hanging="180"/>
      </w:pPr>
    </w:lvl>
    <w:lvl w:ilvl="6" w:tplc="42365DE0">
      <w:start w:val="1"/>
      <w:numFmt w:val="decimal"/>
      <w:lvlText w:val="%7."/>
      <w:lvlJc w:val="left"/>
      <w:pPr>
        <w:ind w:left="5040" w:hanging="360"/>
      </w:pPr>
    </w:lvl>
    <w:lvl w:ilvl="7" w:tplc="DFC4E76E">
      <w:start w:val="1"/>
      <w:numFmt w:val="lowerLetter"/>
      <w:lvlText w:val="%8."/>
      <w:lvlJc w:val="left"/>
      <w:pPr>
        <w:ind w:left="5760" w:hanging="360"/>
      </w:pPr>
    </w:lvl>
    <w:lvl w:ilvl="8" w:tplc="E66E8976">
      <w:start w:val="1"/>
      <w:numFmt w:val="lowerRoman"/>
      <w:lvlText w:val="%9."/>
      <w:lvlJc w:val="right"/>
      <w:pPr>
        <w:ind w:left="6480" w:hanging="180"/>
      </w:pPr>
    </w:lvl>
  </w:abstractNum>
  <w:abstractNum w:abstractNumId="20">
    <w:nsid w:val="4FCE4964"/>
    <w:multiLevelType w:val="hybridMultilevel"/>
    <w:tmpl w:val="2648FD7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33A1C60"/>
    <w:multiLevelType w:val="multilevel"/>
    <w:tmpl w:val="4438941E"/>
    <w:lvl w:ilvl="0">
      <w:start w:val="1"/>
      <w:numFmt w:val="decimal"/>
      <w:lvlText w:val="%1."/>
      <w:lvlJc w:val="left"/>
      <w:pPr>
        <w:ind w:left="186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2940" w:hanging="720"/>
      </w:pPr>
      <w:rPr>
        <w:rFonts w:hint="default"/>
      </w:rPr>
    </w:lvl>
    <w:lvl w:ilvl="3">
      <w:start w:val="1"/>
      <w:numFmt w:val="decimal"/>
      <w:isLgl/>
      <w:lvlText w:val="%1.%2.%3.%4."/>
      <w:lvlJc w:val="left"/>
      <w:pPr>
        <w:ind w:left="3660" w:hanging="1080"/>
      </w:pPr>
      <w:rPr>
        <w:rFonts w:hint="default"/>
      </w:rPr>
    </w:lvl>
    <w:lvl w:ilvl="4">
      <w:start w:val="1"/>
      <w:numFmt w:val="decimal"/>
      <w:isLgl/>
      <w:lvlText w:val="%1.%2.%3.%4.%5."/>
      <w:lvlJc w:val="left"/>
      <w:pPr>
        <w:ind w:left="4020" w:hanging="1080"/>
      </w:pPr>
      <w:rPr>
        <w:rFonts w:hint="default"/>
      </w:rPr>
    </w:lvl>
    <w:lvl w:ilvl="5">
      <w:start w:val="1"/>
      <w:numFmt w:val="decimal"/>
      <w:isLgl/>
      <w:lvlText w:val="%1.%2.%3.%4.%5.%6."/>
      <w:lvlJc w:val="left"/>
      <w:pPr>
        <w:ind w:left="4740" w:hanging="1440"/>
      </w:pPr>
      <w:rPr>
        <w:rFonts w:hint="default"/>
      </w:rPr>
    </w:lvl>
    <w:lvl w:ilvl="6">
      <w:start w:val="1"/>
      <w:numFmt w:val="decimal"/>
      <w:isLgl/>
      <w:lvlText w:val="%1.%2.%3.%4.%5.%6.%7."/>
      <w:lvlJc w:val="left"/>
      <w:pPr>
        <w:ind w:left="5100" w:hanging="1440"/>
      </w:pPr>
      <w:rPr>
        <w:rFonts w:hint="default"/>
      </w:rPr>
    </w:lvl>
    <w:lvl w:ilvl="7">
      <w:start w:val="1"/>
      <w:numFmt w:val="decimal"/>
      <w:isLgl/>
      <w:lvlText w:val="%1.%2.%3.%4.%5.%6.%7.%8."/>
      <w:lvlJc w:val="left"/>
      <w:pPr>
        <w:ind w:left="5820" w:hanging="1800"/>
      </w:pPr>
      <w:rPr>
        <w:rFonts w:hint="default"/>
      </w:rPr>
    </w:lvl>
    <w:lvl w:ilvl="8">
      <w:start w:val="1"/>
      <w:numFmt w:val="decimal"/>
      <w:isLgl/>
      <w:lvlText w:val="%1.%2.%3.%4.%5.%6.%7.%8.%9."/>
      <w:lvlJc w:val="left"/>
      <w:pPr>
        <w:ind w:left="6180" w:hanging="1800"/>
      </w:pPr>
      <w:rPr>
        <w:rFonts w:hint="default"/>
      </w:rPr>
    </w:lvl>
  </w:abstractNum>
  <w:abstractNum w:abstractNumId="22">
    <w:nsid w:val="5658272F"/>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23">
    <w:nsid w:val="576E6333"/>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24">
    <w:nsid w:val="589471DE"/>
    <w:multiLevelType w:val="hybridMultilevel"/>
    <w:tmpl w:val="3F88A042"/>
    <w:lvl w:ilvl="0" w:tplc="042A000B">
      <w:start w:val="1"/>
      <w:numFmt w:val="bullet"/>
      <w:lvlText w:val=""/>
      <w:lvlJc w:val="left"/>
      <w:pPr>
        <w:ind w:left="2340" w:hanging="360"/>
      </w:pPr>
      <w:rPr>
        <w:rFonts w:ascii="Wingdings" w:hAnsi="Wingdings" w:hint="default"/>
      </w:rPr>
    </w:lvl>
    <w:lvl w:ilvl="1" w:tplc="042A0003" w:tentative="1">
      <w:start w:val="1"/>
      <w:numFmt w:val="bullet"/>
      <w:lvlText w:val="o"/>
      <w:lvlJc w:val="left"/>
      <w:pPr>
        <w:ind w:left="3060" w:hanging="360"/>
      </w:pPr>
      <w:rPr>
        <w:rFonts w:ascii="Courier New" w:hAnsi="Courier New" w:cs="Courier New" w:hint="default"/>
      </w:rPr>
    </w:lvl>
    <w:lvl w:ilvl="2" w:tplc="042A0005" w:tentative="1">
      <w:start w:val="1"/>
      <w:numFmt w:val="bullet"/>
      <w:lvlText w:val=""/>
      <w:lvlJc w:val="left"/>
      <w:pPr>
        <w:ind w:left="3780" w:hanging="360"/>
      </w:pPr>
      <w:rPr>
        <w:rFonts w:ascii="Wingdings" w:hAnsi="Wingdings" w:hint="default"/>
      </w:rPr>
    </w:lvl>
    <w:lvl w:ilvl="3" w:tplc="042A0001" w:tentative="1">
      <w:start w:val="1"/>
      <w:numFmt w:val="bullet"/>
      <w:lvlText w:val=""/>
      <w:lvlJc w:val="left"/>
      <w:pPr>
        <w:ind w:left="4500" w:hanging="360"/>
      </w:pPr>
      <w:rPr>
        <w:rFonts w:ascii="Symbol" w:hAnsi="Symbol" w:hint="default"/>
      </w:rPr>
    </w:lvl>
    <w:lvl w:ilvl="4" w:tplc="042A0003" w:tentative="1">
      <w:start w:val="1"/>
      <w:numFmt w:val="bullet"/>
      <w:lvlText w:val="o"/>
      <w:lvlJc w:val="left"/>
      <w:pPr>
        <w:ind w:left="5220" w:hanging="360"/>
      </w:pPr>
      <w:rPr>
        <w:rFonts w:ascii="Courier New" w:hAnsi="Courier New" w:cs="Courier New" w:hint="default"/>
      </w:rPr>
    </w:lvl>
    <w:lvl w:ilvl="5" w:tplc="042A0005" w:tentative="1">
      <w:start w:val="1"/>
      <w:numFmt w:val="bullet"/>
      <w:lvlText w:val=""/>
      <w:lvlJc w:val="left"/>
      <w:pPr>
        <w:ind w:left="5940" w:hanging="360"/>
      </w:pPr>
      <w:rPr>
        <w:rFonts w:ascii="Wingdings" w:hAnsi="Wingdings" w:hint="default"/>
      </w:rPr>
    </w:lvl>
    <w:lvl w:ilvl="6" w:tplc="042A0001" w:tentative="1">
      <w:start w:val="1"/>
      <w:numFmt w:val="bullet"/>
      <w:lvlText w:val=""/>
      <w:lvlJc w:val="left"/>
      <w:pPr>
        <w:ind w:left="6660" w:hanging="360"/>
      </w:pPr>
      <w:rPr>
        <w:rFonts w:ascii="Symbol" w:hAnsi="Symbol" w:hint="default"/>
      </w:rPr>
    </w:lvl>
    <w:lvl w:ilvl="7" w:tplc="042A0003" w:tentative="1">
      <w:start w:val="1"/>
      <w:numFmt w:val="bullet"/>
      <w:lvlText w:val="o"/>
      <w:lvlJc w:val="left"/>
      <w:pPr>
        <w:ind w:left="7380" w:hanging="360"/>
      </w:pPr>
      <w:rPr>
        <w:rFonts w:ascii="Courier New" w:hAnsi="Courier New" w:cs="Courier New" w:hint="default"/>
      </w:rPr>
    </w:lvl>
    <w:lvl w:ilvl="8" w:tplc="042A0005" w:tentative="1">
      <w:start w:val="1"/>
      <w:numFmt w:val="bullet"/>
      <w:lvlText w:val=""/>
      <w:lvlJc w:val="left"/>
      <w:pPr>
        <w:ind w:left="8100" w:hanging="360"/>
      </w:pPr>
      <w:rPr>
        <w:rFonts w:ascii="Wingdings" w:hAnsi="Wingdings" w:hint="default"/>
      </w:rPr>
    </w:lvl>
  </w:abstractNum>
  <w:abstractNum w:abstractNumId="25">
    <w:nsid w:val="5979494B"/>
    <w:multiLevelType w:val="hybridMultilevel"/>
    <w:tmpl w:val="1D66385E"/>
    <w:lvl w:ilvl="0" w:tplc="042A0005">
      <w:start w:val="1"/>
      <w:numFmt w:val="bullet"/>
      <w:lvlText w:val=""/>
      <w:lvlJc w:val="left"/>
      <w:pPr>
        <w:ind w:left="1980" w:hanging="360"/>
      </w:pPr>
      <w:rPr>
        <w:rFonts w:ascii="Wingdings" w:hAnsi="Wingdings" w:hint="default"/>
      </w:rPr>
    </w:lvl>
    <w:lvl w:ilvl="1" w:tplc="042A0003" w:tentative="1">
      <w:start w:val="1"/>
      <w:numFmt w:val="bullet"/>
      <w:lvlText w:val="o"/>
      <w:lvlJc w:val="left"/>
      <w:pPr>
        <w:ind w:left="2700" w:hanging="360"/>
      </w:pPr>
      <w:rPr>
        <w:rFonts w:ascii="Courier New" w:hAnsi="Courier New" w:cs="Courier New" w:hint="default"/>
      </w:rPr>
    </w:lvl>
    <w:lvl w:ilvl="2" w:tplc="042A0005" w:tentative="1">
      <w:start w:val="1"/>
      <w:numFmt w:val="bullet"/>
      <w:lvlText w:val=""/>
      <w:lvlJc w:val="left"/>
      <w:pPr>
        <w:ind w:left="3420" w:hanging="360"/>
      </w:pPr>
      <w:rPr>
        <w:rFonts w:ascii="Wingdings" w:hAnsi="Wingdings" w:hint="default"/>
      </w:rPr>
    </w:lvl>
    <w:lvl w:ilvl="3" w:tplc="042A0001" w:tentative="1">
      <w:start w:val="1"/>
      <w:numFmt w:val="bullet"/>
      <w:lvlText w:val=""/>
      <w:lvlJc w:val="left"/>
      <w:pPr>
        <w:ind w:left="4140" w:hanging="360"/>
      </w:pPr>
      <w:rPr>
        <w:rFonts w:ascii="Symbol" w:hAnsi="Symbol" w:hint="default"/>
      </w:rPr>
    </w:lvl>
    <w:lvl w:ilvl="4" w:tplc="042A0003" w:tentative="1">
      <w:start w:val="1"/>
      <w:numFmt w:val="bullet"/>
      <w:lvlText w:val="o"/>
      <w:lvlJc w:val="left"/>
      <w:pPr>
        <w:ind w:left="4860" w:hanging="360"/>
      </w:pPr>
      <w:rPr>
        <w:rFonts w:ascii="Courier New" w:hAnsi="Courier New" w:cs="Courier New" w:hint="default"/>
      </w:rPr>
    </w:lvl>
    <w:lvl w:ilvl="5" w:tplc="042A0005" w:tentative="1">
      <w:start w:val="1"/>
      <w:numFmt w:val="bullet"/>
      <w:lvlText w:val=""/>
      <w:lvlJc w:val="left"/>
      <w:pPr>
        <w:ind w:left="5580" w:hanging="360"/>
      </w:pPr>
      <w:rPr>
        <w:rFonts w:ascii="Wingdings" w:hAnsi="Wingdings" w:hint="default"/>
      </w:rPr>
    </w:lvl>
    <w:lvl w:ilvl="6" w:tplc="042A0001" w:tentative="1">
      <w:start w:val="1"/>
      <w:numFmt w:val="bullet"/>
      <w:lvlText w:val=""/>
      <w:lvlJc w:val="left"/>
      <w:pPr>
        <w:ind w:left="6300" w:hanging="360"/>
      </w:pPr>
      <w:rPr>
        <w:rFonts w:ascii="Symbol" w:hAnsi="Symbol" w:hint="default"/>
      </w:rPr>
    </w:lvl>
    <w:lvl w:ilvl="7" w:tplc="042A0003" w:tentative="1">
      <w:start w:val="1"/>
      <w:numFmt w:val="bullet"/>
      <w:lvlText w:val="o"/>
      <w:lvlJc w:val="left"/>
      <w:pPr>
        <w:ind w:left="7020" w:hanging="360"/>
      </w:pPr>
      <w:rPr>
        <w:rFonts w:ascii="Courier New" w:hAnsi="Courier New" w:cs="Courier New" w:hint="default"/>
      </w:rPr>
    </w:lvl>
    <w:lvl w:ilvl="8" w:tplc="042A0005" w:tentative="1">
      <w:start w:val="1"/>
      <w:numFmt w:val="bullet"/>
      <w:lvlText w:val=""/>
      <w:lvlJc w:val="left"/>
      <w:pPr>
        <w:ind w:left="7740" w:hanging="360"/>
      </w:pPr>
      <w:rPr>
        <w:rFonts w:ascii="Wingdings" w:hAnsi="Wingdings" w:hint="default"/>
      </w:rPr>
    </w:lvl>
  </w:abstractNum>
  <w:abstractNum w:abstractNumId="26">
    <w:nsid w:val="5A7B7559"/>
    <w:multiLevelType w:val="multilevel"/>
    <w:tmpl w:val="E0FE1694"/>
    <w:lvl w:ilvl="0">
      <w:start w:val="1"/>
      <w:numFmt w:val="decimal"/>
      <w:lvlText w:val="%1."/>
      <w:lvlJc w:val="left"/>
      <w:pPr>
        <w:ind w:left="1860" w:hanging="360"/>
      </w:pPr>
      <w:rPr>
        <w:rFonts w:hint="default"/>
      </w:rPr>
    </w:lvl>
    <w:lvl w:ilvl="1">
      <w:start w:val="1"/>
      <w:numFmt w:val="decimal"/>
      <w:isLgl/>
      <w:lvlText w:val="%1.%2."/>
      <w:lvlJc w:val="left"/>
      <w:pPr>
        <w:ind w:left="2580" w:hanging="720"/>
      </w:pPr>
      <w:rPr>
        <w:rFonts w:hint="default"/>
      </w:rPr>
    </w:lvl>
    <w:lvl w:ilvl="2">
      <w:start w:val="1"/>
      <w:numFmt w:val="decimal"/>
      <w:isLgl/>
      <w:lvlText w:val="%1.%2.%3."/>
      <w:lvlJc w:val="left"/>
      <w:pPr>
        <w:ind w:left="2940" w:hanging="720"/>
      </w:pPr>
      <w:rPr>
        <w:rFonts w:hint="default"/>
      </w:rPr>
    </w:lvl>
    <w:lvl w:ilvl="3">
      <w:start w:val="1"/>
      <w:numFmt w:val="decimal"/>
      <w:isLgl/>
      <w:lvlText w:val="%1.%2.%3.%4."/>
      <w:lvlJc w:val="left"/>
      <w:pPr>
        <w:ind w:left="3660" w:hanging="1080"/>
      </w:pPr>
      <w:rPr>
        <w:rFonts w:hint="default"/>
      </w:rPr>
    </w:lvl>
    <w:lvl w:ilvl="4">
      <w:start w:val="1"/>
      <w:numFmt w:val="decimal"/>
      <w:isLgl/>
      <w:lvlText w:val="%1.%2.%3.%4.%5."/>
      <w:lvlJc w:val="left"/>
      <w:pPr>
        <w:ind w:left="4020" w:hanging="1080"/>
      </w:pPr>
      <w:rPr>
        <w:rFonts w:hint="default"/>
      </w:rPr>
    </w:lvl>
    <w:lvl w:ilvl="5">
      <w:start w:val="1"/>
      <w:numFmt w:val="decimal"/>
      <w:isLgl/>
      <w:lvlText w:val="%1.%2.%3.%4.%5.%6."/>
      <w:lvlJc w:val="left"/>
      <w:pPr>
        <w:ind w:left="4740" w:hanging="1440"/>
      </w:pPr>
      <w:rPr>
        <w:rFonts w:hint="default"/>
      </w:rPr>
    </w:lvl>
    <w:lvl w:ilvl="6">
      <w:start w:val="1"/>
      <w:numFmt w:val="decimal"/>
      <w:isLgl/>
      <w:lvlText w:val="%1.%2.%3.%4.%5.%6.%7."/>
      <w:lvlJc w:val="left"/>
      <w:pPr>
        <w:ind w:left="5100" w:hanging="1440"/>
      </w:pPr>
      <w:rPr>
        <w:rFonts w:hint="default"/>
      </w:rPr>
    </w:lvl>
    <w:lvl w:ilvl="7">
      <w:start w:val="1"/>
      <w:numFmt w:val="decimal"/>
      <w:isLgl/>
      <w:lvlText w:val="%1.%2.%3.%4.%5.%6.%7.%8."/>
      <w:lvlJc w:val="left"/>
      <w:pPr>
        <w:ind w:left="5820" w:hanging="1800"/>
      </w:pPr>
      <w:rPr>
        <w:rFonts w:hint="default"/>
      </w:rPr>
    </w:lvl>
    <w:lvl w:ilvl="8">
      <w:start w:val="1"/>
      <w:numFmt w:val="decimal"/>
      <w:isLgl/>
      <w:lvlText w:val="%1.%2.%3.%4.%5.%6.%7.%8.%9."/>
      <w:lvlJc w:val="left"/>
      <w:pPr>
        <w:ind w:left="6180" w:hanging="1800"/>
      </w:pPr>
      <w:rPr>
        <w:rFonts w:hint="default"/>
      </w:rPr>
    </w:lvl>
  </w:abstractNum>
  <w:abstractNum w:abstractNumId="27">
    <w:nsid w:val="5B4F3774"/>
    <w:multiLevelType w:val="hybridMultilevel"/>
    <w:tmpl w:val="70C6CCAE"/>
    <w:lvl w:ilvl="0" w:tplc="A446B954">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5C0A2CD2"/>
    <w:multiLevelType w:val="hybridMultilevel"/>
    <w:tmpl w:val="3B743338"/>
    <w:lvl w:ilvl="0" w:tplc="3570890A">
      <w:start w:val="1"/>
      <w:numFmt w:val="decimal"/>
      <w:lvlText w:val="%1."/>
      <w:lvlJc w:val="left"/>
      <w:pPr>
        <w:ind w:left="288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5C684AD4"/>
    <w:multiLevelType w:val="hybridMultilevel"/>
    <w:tmpl w:val="F2D81084"/>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8FD8B75C">
      <w:numFmt w:val="bullet"/>
      <w:lvlText w:val="-"/>
      <w:lvlJc w:val="left"/>
      <w:pPr>
        <w:ind w:left="2880" w:hanging="360"/>
      </w:pPr>
      <w:rPr>
        <w:rFonts w:ascii="Times New Roman" w:eastAsiaTheme="minorHAnsi" w:hAnsi="Times New Roman" w:cs="Times New Roman"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5E855D30"/>
    <w:multiLevelType w:val="multilevel"/>
    <w:tmpl w:val="ADF8B52A"/>
    <w:lvl w:ilvl="0">
      <w:start w:val="1"/>
      <w:numFmt w:val="decimal"/>
      <w:lvlText w:val="%1."/>
      <w:lvlJc w:val="left"/>
      <w:pPr>
        <w:ind w:left="975" w:hanging="975"/>
      </w:pPr>
      <w:rPr>
        <w:rFonts w:hint="default"/>
      </w:rPr>
    </w:lvl>
    <w:lvl w:ilvl="1">
      <w:start w:val="1"/>
      <w:numFmt w:val="decimal"/>
      <w:lvlText w:val="%1.%2."/>
      <w:lvlJc w:val="left"/>
      <w:pPr>
        <w:ind w:left="975" w:hanging="975"/>
      </w:pPr>
      <w:rPr>
        <w:rFonts w:hint="default"/>
      </w:rPr>
    </w:lvl>
    <w:lvl w:ilvl="2">
      <w:start w:val="1"/>
      <w:numFmt w:val="decimal"/>
      <w:lvlText w:val="%1.%2.%3."/>
      <w:lvlJc w:val="left"/>
      <w:pPr>
        <w:ind w:left="975" w:hanging="97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F6F7F3C"/>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32">
    <w:nsid w:val="62047FDA"/>
    <w:multiLevelType w:val="hybridMultilevel"/>
    <w:tmpl w:val="38185332"/>
    <w:lvl w:ilvl="0" w:tplc="FB84B212">
      <w:start w:val="1"/>
      <w:numFmt w:val="decimal"/>
      <w:lvlText w:val="%1."/>
      <w:lvlJc w:val="left"/>
      <w:pPr>
        <w:ind w:left="720" w:hanging="360"/>
      </w:pPr>
    </w:lvl>
    <w:lvl w:ilvl="1" w:tplc="D2D60E56">
      <w:start w:val="1"/>
      <w:numFmt w:val="lowerLetter"/>
      <w:lvlText w:val="%2."/>
      <w:lvlJc w:val="left"/>
      <w:pPr>
        <w:ind w:left="1440" w:hanging="360"/>
      </w:pPr>
    </w:lvl>
    <w:lvl w:ilvl="2" w:tplc="33DAC098">
      <w:start w:val="1"/>
      <w:numFmt w:val="lowerRoman"/>
      <w:lvlText w:val="%3."/>
      <w:lvlJc w:val="right"/>
      <w:pPr>
        <w:ind w:left="2160" w:hanging="180"/>
      </w:pPr>
    </w:lvl>
    <w:lvl w:ilvl="3" w:tplc="1B7820FC">
      <w:start w:val="1"/>
      <w:numFmt w:val="decimal"/>
      <w:lvlText w:val="%4."/>
      <w:lvlJc w:val="left"/>
      <w:pPr>
        <w:ind w:left="2880" w:hanging="360"/>
      </w:pPr>
    </w:lvl>
    <w:lvl w:ilvl="4" w:tplc="A67418F6">
      <w:start w:val="1"/>
      <w:numFmt w:val="lowerLetter"/>
      <w:lvlText w:val="%5."/>
      <w:lvlJc w:val="left"/>
      <w:pPr>
        <w:ind w:left="3600" w:hanging="360"/>
      </w:pPr>
    </w:lvl>
    <w:lvl w:ilvl="5" w:tplc="F6DA93B4">
      <w:start w:val="1"/>
      <w:numFmt w:val="lowerRoman"/>
      <w:lvlText w:val="%6."/>
      <w:lvlJc w:val="right"/>
      <w:pPr>
        <w:ind w:left="4320" w:hanging="180"/>
      </w:pPr>
    </w:lvl>
    <w:lvl w:ilvl="6" w:tplc="E4204F8C">
      <w:start w:val="1"/>
      <w:numFmt w:val="decimal"/>
      <w:lvlText w:val="%7."/>
      <w:lvlJc w:val="left"/>
      <w:pPr>
        <w:ind w:left="5040" w:hanging="360"/>
      </w:pPr>
    </w:lvl>
    <w:lvl w:ilvl="7" w:tplc="3CB8ABB6">
      <w:start w:val="1"/>
      <w:numFmt w:val="lowerLetter"/>
      <w:lvlText w:val="%8."/>
      <w:lvlJc w:val="left"/>
      <w:pPr>
        <w:ind w:left="5760" w:hanging="360"/>
      </w:pPr>
    </w:lvl>
    <w:lvl w:ilvl="8" w:tplc="ED22F4F8">
      <w:start w:val="1"/>
      <w:numFmt w:val="lowerRoman"/>
      <w:lvlText w:val="%9."/>
      <w:lvlJc w:val="right"/>
      <w:pPr>
        <w:ind w:left="6480" w:hanging="180"/>
      </w:pPr>
    </w:lvl>
  </w:abstractNum>
  <w:abstractNum w:abstractNumId="33">
    <w:nsid w:val="633F24FA"/>
    <w:multiLevelType w:val="hybridMultilevel"/>
    <w:tmpl w:val="380A3C64"/>
    <w:lvl w:ilvl="0" w:tplc="227C794E">
      <w:start w:val="1"/>
      <w:numFmt w:val="decimal"/>
      <w:lvlText w:val="%1."/>
      <w:lvlJc w:val="left"/>
      <w:pPr>
        <w:ind w:left="900" w:hanging="360"/>
      </w:pPr>
      <w:rPr>
        <w:rFonts w:hint="default"/>
      </w:rPr>
    </w:lvl>
    <w:lvl w:ilvl="1" w:tplc="042A0019">
      <w:start w:val="1"/>
      <w:numFmt w:val="lowerLetter"/>
      <w:lvlText w:val="%2."/>
      <w:lvlJc w:val="left"/>
      <w:pPr>
        <w:ind w:left="1620" w:hanging="360"/>
      </w:pPr>
    </w:lvl>
    <w:lvl w:ilvl="2" w:tplc="042A001B">
      <w:start w:val="1"/>
      <w:numFmt w:val="lowerRoman"/>
      <w:lvlText w:val="%3."/>
      <w:lvlJc w:val="right"/>
      <w:pPr>
        <w:ind w:left="2340" w:hanging="180"/>
      </w:pPr>
    </w:lvl>
    <w:lvl w:ilvl="3" w:tplc="042A000F">
      <w:start w:val="1"/>
      <w:numFmt w:val="decimal"/>
      <w:lvlText w:val="%4."/>
      <w:lvlJc w:val="left"/>
      <w:pPr>
        <w:ind w:left="3060" w:hanging="360"/>
      </w:pPr>
    </w:lvl>
    <w:lvl w:ilvl="4" w:tplc="042A0019">
      <w:start w:val="1"/>
      <w:numFmt w:val="lowerLetter"/>
      <w:lvlText w:val="%5."/>
      <w:lvlJc w:val="left"/>
      <w:pPr>
        <w:ind w:left="3780" w:hanging="360"/>
      </w:pPr>
    </w:lvl>
    <w:lvl w:ilvl="5" w:tplc="042A001B">
      <w:start w:val="1"/>
      <w:numFmt w:val="lowerRoman"/>
      <w:lvlText w:val="%6."/>
      <w:lvlJc w:val="right"/>
      <w:pPr>
        <w:ind w:left="4500" w:hanging="180"/>
      </w:pPr>
    </w:lvl>
    <w:lvl w:ilvl="6" w:tplc="042A000F">
      <w:start w:val="1"/>
      <w:numFmt w:val="decimal"/>
      <w:lvlText w:val="%7."/>
      <w:lvlJc w:val="left"/>
      <w:pPr>
        <w:ind w:left="5220" w:hanging="360"/>
      </w:pPr>
    </w:lvl>
    <w:lvl w:ilvl="7" w:tplc="042A0019">
      <w:start w:val="1"/>
      <w:numFmt w:val="lowerLetter"/>
      <w:lvlText w:val="%8."/>
      <w:lvlJc w:val="left"/>
      <w:pPr>
        <w:ind w:left="5940" w:hanging="360"/>
      </w:pPr>
    </w:lvl>
    <w:lvl w:ilvl="8" w:tplc="042A001B">
      <w:start w:val="1"/>
      <w:numFmt w:val="lowerRoman"/>
      <w:lvlText w:val="%9."/>
      <w:lvlJc w:val="right"/>
      <w:pPr>
        <w:ind w:left="6660" w:hanging="180"/>
      </w:pPr>
    </w:lvl>
  </w:abstractNum>
  <w:abstractNum w:abstractNumId="34">
    <w:nsid w:val="639F29D7"/>
    <w:multiLevelType w:val="multilevel"/>
    <w:tmpl w:val="50400636"/>
    <w:lvl w:ilvl="0">
      <w:start w:val="1"/>
      <w:numFmt w:val="decimal"/>
      <w:lvlText w:val="%1."/>
      <w:lvlJc w:val="left"/>
      <w:pPr>
        <w:ind w:left="1080" w:hanging="360"/>
      </w:pPr>
    </w:lvl>
    <w:lvl w:ilvl="1">
      <w:start w:val="4"/>
      <w:numFmt w:val="decimal"/>
      <w:isLgl/>
      <w:lvlText w:val="%1.%2."/>
      <w:lvlJc w:val="left"/>
      <w:pPr>
        <w:ind w:left="2190" w:hanging="720"/>
      </w:pPr>
      <w:rPr>
        <w:rFonts w:hint="default"/>
      </w:rPr>
    </w:lvl>
    <w:lvl w:ilvl="2">
      <w:start w:val="2"/>
      <w:numFmt w:val="decimal"/>
      <w:isLgl/>
      <w:lvlText w:val="%1.%2.%3."/>
      <w:lvlJc w:val="left"/>
      <w:pPr>
        <w:ind w:left="2940" w:hanging="720"/>
      </w:pPr>
      <w:rPr>
        <w:rFonts w:hint="default"/>
      </w:rPr>
    </w:lvl>
    <w:lvl w:ilvl="3">
      <w:start w:val="1"/>
      <w:numFmt w:val="decimal"/>
      <w:isLgl/>
      <w:lvlText w:val="%1.%2.%3.%4."/>
      <w:lvlJc w:val="left"/>
      <w:pPr>
        <w:ind w:left="4050" w:hanging="108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910" w:hanging="144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770" w:hanging="1800"/>
      </w:pPr>
      <w:rPr>
        <w:rFonts w:hint="default"/>
      </w:rPr>
    </w:lvl>
    <w:lvl w:ilvl="8">
      <w:start w:val="1"/>
      <w:numFmt w:val="decimal"/>
      <w:isLgl/>
      <w:lvlText w:val="%1.%2.%3.%4.%5.%6.%7.%8.%9."/>
      <w:lvlJc w:val="left"/>
      <w:pPr>
        <w:ind w:left="8520" w:hanging="1800"/>
      </w:pPr>
      <w:rPr>
        <w:rFonts w:hint="default"/>
      </w:rPr>
    </w:lvl>
  </w:abstractNum>
  <w:abstractNum w:abstractNumId="35">
    <w:nsid w:val="6DFA61A0"/>
    <w:multiLevelType w:val="hybridMultilevel"/>
    <w:tmpl w:val="07BC0856"/>
    <w:lvl w:ilvl="0" w:tplc="DE88B29C">
      <w:start w:val="1"/>
      <w:numFmt w:val="decimal"/>
      <w:lvlText w:val="%1."/>
      <w:lvlJc w:val="left"/>
      <w:pPr>
        <w:ind w:left="748" w:hanging="360"/>
      </w:pPr>
    </w:lvl>
    <w:lvl w:ilvl="1" w:tplc="042A0019" w:tentative="1">
      <w:start w:val="1"/>
      <w:numFmt w:val="lowerLetter"/>
      <w:lvlText w:val="%2."/>
      <w:lvlJc w:val="left"/>
      <w:pPr>
        <w:ind w:left="1468" w:hanging="360"/>
      </w:pPr>
    </w:lvl>
    <w:lvl w:ilvl="2" w:tplc="042A001B" w:tentative="1">
      <w:start w:val="1"/>
      <w:numFmt w:val="lowerRoman"/>
      <w:lvlText w:val="%3."/>
      <w:lvlJc w:val="right"/>
      <w:pPr>
        <w:ind w:left="2188" w:hanging="180"/>
      </w:pPr>
    </w:lvl>
    <w:lvl w:ilvl="3" w:tplc="042A000F" w:tentative="1">
      <w:start w:val="1"/>
      <w:numFmt w:val="decimal"/>
      <w:lvlText w:val="%4."/>
      <w:lvlJc w:val="left"/>
      <w:pPr>
        <w:ind w:left="2908" w:hanging="360"/>
      </w:pPr>
    </w:lvl>
    <w:lvl w:ilvl="4" w:tplc="042A0019" w:tentative="1">
      <w:start w:val="1"/>
      <w:numFmt w:val="lowerLetter"/>
      <w:lvlText w:val="%5."/>
      <w:lvlJc w:val="left"/>
      <w:pPr>
        <w:ind w:left="3628" w:hanging="360"/>
      </w:pPr>
    </w:lvl>
    <w:lvl w:ilvl="5" w:tplc="042A001B" w:tentative="1">
      <w:start w:val="1"/>
      <w:numFmt w:val="lowerRoman"/>
      <w:lvlText w:val="%6."/>
      <w:lvlJc w:val="right"/>
      <w:pPr>
        <w:ind w:left="4348" w:hanging="180"/>
      </w:pPr>
    </w:lvl>
    <w:lvl w:ilvl="6" w:tplc="042A000F" w:tentative="1">
      <w:start w:val="1"/>
      <w:numFmt w:val="decimal"/>
      <w:lvlText w:val="%7."/>
      <w:lvlJc w:val="left"/>
      <w:pPr>
        <w:ind w:left="5068" w:hanging="360"/>
      </w:pPr>
    </w:lvl>
    <w:lvl w:ilvl="7" w:tplc="042A0019" w:tentative="1">
      <w:start w:val="1"/>
      <w:numFmt w:val="lowerLetter"/>
      <w:lvlText w:val="%8."/>
      <w:lvlJc w:val="left"/>
      <w:pPr>
        <w:ind w:left="5788" w:hanging="360"/>
      </w:pPr>
    </w:lvl>
    <w:lvl w:ilvl="8" w:tplc="042A001B" w:tentative="1">
      <w:start w:val="1"/>
      <w:numFmt w:val="lowerRoman"/>
      <w:lvlText w:val="%9."/>
      <w:lvlJc w:val="right"/>
      <w:pPr>
        <w:ind w:left="6508" w:hanging="180"/>
      </w:pPr>
    </w:lvl>
  </w:abstractNum>
  <w:abstractNum w:abstractNumId="36">
    <w:nsid w:val="72155CE6"/>
    <w:multiLevelType w:val="hybridMultilevel"/>
    <w:tmpl w:val="6E227864"/>
    <w:lvl w:ilvl="0" w:tplc="DE88B29C">
      <w:start w:val="1"/>
      <w:numFmt w:val="decimal"/>
      <w:lvlText w:val="%1."/>
      <w:lvlJc w:val="left"/>
      <w:pPr>
        <w:ind w:left="748" w:hanging="360"/>
      </w:pPr>
    </w:lvl>
    <w:lvl w:ilvl="1" w:tplc="042A0019" w:tentative="1">
      <w:start w:val="1"/>
      <w:numFmt w:val="lowerLetter"/>
      <w:lvlText w:val="%2."/>
      <w:lvlJc w:val="left"/>
      <w:pPr>
        <w:ind w:left="1468" w:hanging="360"/>
      </w:pPr>
    </w:lvl>
    <w:lvl w:ilvl="2" w:tplc="042A001B" w:tentative="1">
      <w:start w:val="1"/>
      <w:numFmt w:val="lowerRoman"/>
      <w:lvlText w:val="%3."/>
      <w:lvlJc w:val="right"/>
      <w:pPr>
        <w:ind w:left="2188" w:hanging="180"/>
      </w:pPr>
    </w:lvl>
    <w:lvl w:ilvl="3" w:tplc="042A000F" w:tentative="1">
      <w:start w:val="1"/>
      <w:numFmt w:val="decimal"/>
      <w:lvlText w:val="%4."/>
      <w:lvlJc w:val="left"/>
      <w:pPr>
        <w:ind w:left="2908" w:hanging="360"/>
      </w:pPr>
    </w:lvl>
    <w:lvl w:ilvl="4" w:tplc="042A0019" w:tentative="1">
      <w:start w:val="1"/>
      <w:numFmt w:val="lowerLetter"/>
      <w:lvlText w:val="%5."/>
      <w:lvlJc w:val="left"/>
      <w:pPr>
        <w:ind w:left="3628" w:hanging="360"/>
      </w:pPr>
    </w:lvl>
    <w:lvl w:ilvl="5" w:tplc="042A001B" w:tentative="1">
      <w:start w:val="1"/>
      <w:numFmt w:val="lowerRoman"/>
      <w:lvlText w:val="%6."/>
      <w:lvlJc w:val="right"/>
      <w:pPr>
        <w:ind w:left="4348" w:hanging="180"/>
      </w:pPr>
    </w:lvl>
    <w:lvl w:ilvl="6" w:tplc="042A000F" w:tentative="1">
      <w:start w:val="1"/>
      <w:numFmt w:val="decimal"/>
      <w:lvlText w:val="%7."/>
      <w:lvlJc w:val="left"/>
      <w:pPr>
        <w:ind w:left="5068" w:hanging="360"/>
      </w:pPr>
    </w:lvl>
    <w:lvl w:ilvl="7" w:tplc="042A0019" w:tentative="1">
      <w:start w:val="1"/>
      <w:numFmt w:val="lowerLetter"/>
      <w:lvlText w:val="%8."/>
      <w:lvlJc w:val="left"/>
      <w:pPr>
        <w:ind w:left="5788" w:hanging="360"/>
      </w:pPr>
    </w:lvl>
    <w:lvl w:ilvl="8" w:tplc="042A001B" w:tentative="1">
      <w:start w:val="1"/>
      <w:numFmt w:val="lowerRoman"/>
      <w:lvlText w:val="%9."/>
      <w:lvlJc w:val="right"/>
      <w:pPr>
        <w:ind w:left="6508" w:hanging="180"/>
      </w:pPr>
    </w:lvl>
  </w:abstractNum>
  <w:abstractNum w:abstractNumId="37">
    <w:nsid w:val="755C1D01"/>
    <w:multiLevelType w:val="hybridMultilevel"/>
    <w:tmpl w:val="D7EC16BC"/>
    <w:lvl w:ilvl="0" w:tplc="A792187E">
      <w:start w:val="1"/>
      <w:numFmt w:val="decimal"/>
      <w:lvlText w:val="%1."/>
      <w:lvlJc w:val="left"/>
      <w:pPr>
        <w:ind w:left="720" w:hanging="360"/>
      </w:pPr>
    </w:lvl>
    <w:lvl w:ilvl="1" w:tplc="11507A36">
      <w:start w:val="1"/>
      <w:numFmt w:val="lowerLetter"/>
      <w:lvlText w:val="%2."/>
      <w:lvlJc w:val="left"/>
      <w:pPr>
        <w:ind w:left="1440" w:hanging="360"/>
      </w:pPr>
    </w:lvl>
    <w:lvl w:ilvl="2" w:tplc="E02A336C">
      <w:start w:val="1"/>
      <w:numFmt w:val="lowerRoman"/>
      <w:lvlText w:val="%3."/>
      <w:lvlJc w:val="right"/>
      <w:pPr>
        <w:ind w:left="2160" w:hanging="180"/>
      </w:pPr>
    </w:lvl>
    <w:lvl w:ilvl="3" w:tplc="151A06B2">
      <w:start w:val="1"/>
      <w:numFmt w:val="decimal"/>
      <w:lvlText w:val="%4."/>
      <w:lvlJc w:val="left"/>
      <w:pPr>
        <w:ind w:left="2880" w:hanging="360"/>
      </w:pPr>
    </w:lvl>
    <w:lvl w:ilvl="4" w:tplc="469066E8">
      <w:start w:val="1"/>
      <w:numFmt w:val="lowerLetter"/>
      <w:lvlText w:val="%5."/>
      <w:lvlJc w:val="left"/>
      <w:pPr>
        <w:ind w:left="3600" w:hanging="360"/>
      </w:pPr>
    </w:lvl>
    <w:lvl w:ilvl="5" w:tplc="5DC82B0C">
      <w:start w:val="1"/>
      <w:numFmt w:val="lowerRoman"/>
      <w:lvlText w:val="%6."/>
      <w:lvlJc w:val="right"/>
      <w:pPr>
        <w:ind w:left="4320" w:hanging="180"/>
      </w:pPr>
    </w:lvl>
    <w:lvl w:ilvl="6" w:tplc="F62A5FB6">
      <w:start w:val="1"/>
      <w:numFmt w:val="decimal"/>
      <w:lvlText w:val="%7."/>
      <w:lvlJc w:val="left"/>
      <w:pPr>
        <w:ind w:left="5040" w:hanging="360"/>
      </w:pPr>
    </w:lvl>
    <w:lvl w:ilvl="7" w:tplc="378C6CAE">
      <w:start w:val="1"/>
      <w:numFmt w:val="lowerLetter"/>
      <w:lvlText w:val="%8."/>
      <w:lvlJc w:val="left"/>
      <w:pPr>
        <w:ind w:left="5760" w:hanging="360"/>
      </w:pPr>
    </w:lvl>
    <w:lvl w:ilvl="8" w:tplc="BD5E350C">
      <w:start w:val="1"/>
      <w:numFmt w:val="lowerRoman"/>
      <w:lvlText w:val="%9."/>
      <w:lvlJc w:val="right"/>
      <w:pPr>
        <w:ind w:left="6480" w:hanging="180"/>
      </w:pPr>
    </w:lvl>
  </w:abstractNum>
  <w:abstractNum w:abstractNumId="38">
    <w:nsid w:val="775E141F"/>
    <w:multiLevelType w:val="hybridMultilevel"/>
    <w:tmpl w:val="12767D7A"/>
    <w:lvl w:ilvl="0" w:tplc="DBDC2A82">
      <w:start w:val="1"/>
      <w:numFmt w:val="decimal"/>
      <w:lvlText w:val="%1."/>
      <w:lvlJc w:val="left"/>
      <w:pPr>
        <w:ind w:left="1860" w:hanging="360"/>
      </w:pPr>
      <w:rPr>
        <w:rFonts w:hint="default"/>
      </w:rPr>
    </w:lvl>
    <w:lvl w:ilvl="1" w:tplc="042A0019">
      <w:start w:val="1"/>
      <w:numFmt w:val="lowerLetter"/>
      <w:lvlText w:val="%2."/>
      <w:lvlJc w:val="left"/>
      <w:pPr>
        <w:ind w:left="2580" w:hanging="360"/>
      </w:pPr>
    </w:lvl>
    <w:lvl w:ilvl="2" w:tplc="042A001B" w:tentative="1">
      <w:start w:val="1"/>
      <w:numFmt w:val="lowerRoman"/>
      <w:lvlText w:val="%3."/>
      <w:lvlJc w:val="right"/>
      <w:pPr>
        <w:ind w:left="3300" w:hanging="180"/>
      </w:pPr>
    </w:lvl>
    <w:lvl w:ilvl="3" w:tplc="042A000F" w:tentative="1">
      <w:start w:val="1"/>
      <w:numFmt w:val="decimal"/>
      <w:lvlText w:val="%4."/>
      <w:lvlJc w:val="left"/>
      <w:pPr>
        <w:ind w:left="4020" w:hanging="360"/>
      </w:pPr>
    </w:lvl>
    <w:lvl w:ilvl="4" w:tplc="042A0019" w:tentative="1">
      <w:start w:val="1"/>
      <w:numFmt w:val="lowerLetter"/>
      <w:lvlText w:val="%5."/>
      <w:lvlJc w:val="left"/>
      <w:pPr>
        <w:ind w:left="4740" w:hanging="360"/>
      </w:pPr>
    </w:lvl>
    <w:lvl w:ilvl="5" w:tplc="042A001B" w:tentative="1">
      <w:start w:val="1"/>
      <w:numFmt w:val="lowerRoman"/>
      <w:lvlText w:val="%6."/>
      <w:lvlJc w:val="right"/>
      <w:pPr>
        <w:ind w:left="5460" w:hanging="180"/>
      </w:pPr>
    </w:lvl>
    <w:lvl w:ilvl="6" w:tplc="042A000F" w:tentative="1">
      <w:start w:val="1"/>
      <w:numFmt w:val="decimal"/>
      <w:lvlText w:val="%7."/>
      <w:lvlJc w:val="left"/>
      <w:pPr>
        <w:ind w:left="6180" w:hanging="360"/>
      </w:pPr>
    </w:lvl>
    <w:lvl w:ilvl="7" w:tplc="042A0019" w:tentative="1">
      <w:start w:val="1"/>
      <w:numFmt w:val="lowerLetter"/>
      <w:lvlText w:val="%8."/>
      <w:lvlJc w:val="left"/>
      <w:pPr>
        <w:ind w:left="6900" w:hanging="360"/>
      </w:pPr>
    </w:lvl>
    <w:lvl w:ilvl="8" w:tplc="042A001B" w:tentative="1">
      <w:start w:val="1"/>
      <w:numFmt w:val="lowerRoman"/>
      <w:lvlText w:val="%9."/>
      <w:lvlJc w:val="right"/>
      <w:pPr>
        <w:ind w:left="7620" w:hanging="180"/>
      </w:pPr>
    </w:lvl>
  </w:abstractNum>
  <w:abstractNum w:abstractNumId="39">
    <w:nsid w:val="77E31042"/>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40">
    <w:nsid w:val="79D95191"/>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41">
    <w:nsid w:val="7BA37D9D"/>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abstractNum w:abstractNumId="42">
    <w:nsid w:val="7DC95117"/>
    <w:multiLevelType w:val="hybridMultilevel"/>
    <w:tmpl w:val="5E729AA2"/>
    <w:lvl w:ilvl="0" w:tplc="042A000D">
      <w:start w:val="1"/>
      <w:numFmt w:val="bullet"/>
      <w:lvlText w:val=""/>
      <w:lvlJc w:val="left"/>
      <w:pPr>
        <w:ind w:left="1260" w:hanging="360"/>
      </w:pPr>
      <w:rPr>
        <w:rFonts w:ascii="Wingdings" w:hAnsi="Wingdings"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num w:numId="1">
    <w:abstractNumId w:val="17"/>
  </w:num>
  <w:num w:numId="2">
    <w:abstractNumId w:val="37"/>
  </w:num>
  <w:num w:numId="3">
    <w:abstractNumId w:val="19"/>
  </w:num>
  <w:num w:numId="4">
    <w:abstractNumId w:val="1"/>
  </w:num>
  <w:num w:numId="5">
    <w:abstractNumId w:val="15"/>
  </w:num>
  <w:num w:numId="6">
    <w:abstractNumId w:val="32"/>
  </w:num>
  <w:num w:numId="7">
    <w:abstractNumId w:val="13"/>
  </w:num>
  <w:num w:numId="8">
    <w:abstractNumId w:val="9"/>
  </w:num>
  <w:num w:numId="9">
    <w:abstractNumId w:val="8"/>
  </w:num>
  <w:num w:numId="10">
    <w:abstractNumId w:val="26"/>
  </w:num>
  <w:num w:numId="11">
    <w:abstractNumId w:val="21"/>
  </w:num>
  <w:num w:numId="12">
    <w:abstractNumId w:val="38"/>
  </w:num>
  <w:num w:numId="13">
    <w:abstractNumId w:val="5"/>
  </w:num>
  <w:num w:numId="14">
    <w:abstractNumId w:val="33"/>
  </w:num>
  <w:num w:numId="15">
    <w:abstractNumId w:val="20"/>
  </w:num>
  <w:num w:numId="16">
    <w:abstractNumId w:val="4"/>
  </w:num>
  <w:num w:numId="17">
    <w:abstractNumId w:val="29"/>
  </w:num>
  <w:num w:numId="18">
    <w:abstractNumId w:val="12"/>
  </w:num>
  <w:num w:numId="19">
    <w:abstractNumId w:val="39"/>
  </w:num>
  <w:num w:numId="20">
    <w:abstractNumId w:val="40"/>
  </w:num>
  <w:num w:numId="21">
    <w:abstractNumId w:val="34"/>
  </w:num>
  <w:num w:numId="22">
    <w:abstractNumId w:val="41"/>
  </w:num>
  <w:num w:numId="23">
    <w:abstractNumId w:val="36"/>
  </w:num>
  <w:num w:numId="24">
    <w:abstractNumId w:val="28"/>
  </w:num>
  <w:num w:numId="25">
    <w:abstractNumId w:val="2"/>
  </w:num>
  <w:num w:numId="26">
    <w:abstractNumId w:val="0"/>
  </w:num>
  <w:num w:numId="27">
    <w:abstractNumId w:val="22"/>
  </w:num>
  <w:num w:numId="28">
    <w:abstractNumId w:val="3"/>
  </w:num>
  <w:num w:numId="29">
    <w:abstractNumId w:val="23"/>
  </w:num>
  <w:num w:numId="30">
    <w:abstractNumId w:val="7"/>
  </w:num>
  <w:num w:numId="31">
    <w:abstractNumId w:val="35"/>
  </w:num>
  <w:num w:numId="32">
    <w:abstractNumId w:val="24"/>
  </w:num>
  <w:num w:numId="33">
    <w:abstractNumId w:val="30"/>
  </w:num>
  <w:num w:numId="34">
    <w:abstractNumId w:val="31"/>
  </w:num>
  <w:num w:numId="35">
    <w:abstractNumId w:val="10"/>
  </w:num>
  <w:num w:numId="36">
    <w:abstractNumId w:val="6"/>
  </w:num>
  <w:num w:numId="37">
    <w:abstractNumId w:val="16"/>
  </w:num>
  <w:num w:numId="38">
    <w:abstractNumId w:val="14"/>
  </w:num>
  <w:num w:numId="39">
    <w:abstractNumId w:val="42"/>
  </w:num>
  <w:num w:numId="40">
    <w:abstractNumId w:val="25"/>
  </w:num>
  <w:num w:numId="41">
    <w:abstractNumId w:val="18"/>
  </w:num>
  <w:num w:numId="42">
    <w:abstractNumId w:val="11"/>
  </w:num>
  <w:num w:numId="43">
    <w:abstractNumId w:val="2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17BB"/>
    <w:rsid w:val="00007870"/>
    <w:rsid w:val="00014CB0"/>
    <w:rsid w:val="0002494F"/>
    <w:rsid w:val="00035724"/>
    <w:rsid w:val="00036D5B"/>
    <w:rsid w:val="00036E7A"/>
    <w:rsid w:val="00037F48"/>
    <w:rsid w:val="00041366"/>
    <w:rsid w:val="00044802"/>
    <w:rsid w:val="00051642"/>
    <w:rsid w:val="0005592D"/>
    <w:rsid w:val="00055C47"/>
    <w:rsid w:val="000615AD"/>
    <w:rsid w:val="00063A3A"/>
    <w:rsid w:val="0008727A"/>
    <w:rsid w:val="00090904"/>
    <w:rsid w:val="00093E13"/>
    <w:rsid w:val="000A564C"/>
    <w:rsid w:val="000C4F45"/>
    <w:rsid w:val="000C5039"/>
    <w:rsid w:val="000D62A9"/>
    <w:rsid w:val="00111037"/>
    <w:rsid w:val="00126A13"/>
    <w:rsid w:val="00131E48"/>
    <w:rsid w:val="00150965"/>
    <w:rsid w:val="001541B8"/>
    <w:rsid w:val="00162901"/>
    <w:rsid w:val="00163F1C"/>
    <w:rsid w:val="00173DA6"/>
    <w:rsid w:val="00192EFA"/>
    <w:rsid w:val="00193DA5"/>
    <w:rsid w:val="001A4902"/>
    <w:rsid w:val="001C1CEA"/>
    <w:rsid w:val="001E0484"/>
    <w:rsid w:val="001E0C47"/>
    <w:rsid w:val="001F1BCF"/>
    <w:rsid w:val="002046A7"/>
    <w:rsid w:val="002064DA"/>
    <w:rsid w:val="00206E9A"/>
    <w:rsid w:val="00212E56"/>
    <w:rsid w:val="0021410C"/>
    <w:rsid w:val="00221A70"/>
    <w:rsid w:val="002246FB"/>
    <w:rsid w:val="0023225F"/>
    <w:rsid w:val="00240AE0"/>
    <w:rsid w:val="002434CE"/>
    <w:rsid w:val="00243653"/>
    <w:rsid w:val="00246253"/>
    <w:rsid w:val="00252744"/>
    <w:rsid w:val="00255566"/>
    <w:rsid w:val="00263642"/>
    <w:rsid w:val="0027265A"/>
    <w:rsid w:val="002743D4"/>
    <w:rsid w:val="00286552"/>
    <w:rsid w:val="00292DAD"/>
    <w:rsid w:val="0029383D"/>
    <w:rsid w:val="00295138"/>
    <w:rsid w:val="002A6996"/>
    <w:rsid w:val="002A77E8"/>
    <w:rsid w:val="002B1657"/>
    <w:rsid w:val="002D53EC"/>
    <w:rsid w:val="003044BA"/>
    <w:rsid w:val="0032115F"/>
    <w:rsid w:val="0032159F"/>
    <w:rsid w:val="00321E89"/>
    <w:rsid w:val="0034289B"/>
    <w:rsid w:val="003467B1"/>
    <w:rsid w:val="00355158"/>
    <w:rsid w:val="00360EC3"/>
    <w:rsid w:val="003628FA"/>
    <w:rsid w:val="00363B2B"/>
    <w:rsid w:val="003651D2"/>
    <w:rsid w:val="00365504"/>
    <w:rsid w:val="00371549"/>
    <w:rsid w:val="00374F2B"/>
    <w:rsid w:val="00376089"/>
    <w:rsid w:val="003807BF"/>
    <w:rsid w:val="00381987"/>
    <w:rsid w:val="00384AA1"/>
    <w:rsid w:val="003909CE"/>
    <w:rsid w:val="00396BCC"/>
    <w:rsid w:val="003A2CD9"/>
    <w:rsid w:val="003B34E7"/>
    <w:rsid w:val="003E5378"/>
    <w:rsid w:val="003E5D41"/>
    <w:rsid w:val="003F3C7E"/>
    <w:rsid w:val="003F54EF"/>
    <w:rsid w:val="003F6CB5"/>
    <w:rsid w:val="00405898"/>
    <w:rsid w:val="00407DE6"/>
    <w:rsid w:val="0041787B"/>
    <w:rsid w:val="00424E0A"/>
    <w:rsid w:val="00437150"/>
    <w:rsid w:val="004479AD"/>
    <w:rsid w:val="004523E9"/>
    <w:rsid w:val="00456682"/>
    <w:rsid w:val="00472B74"/>
    <w:rsid w:val="0047527A"/>
    <w:rsid w:val="0048265A"/>
    <w:rsid w:val="0049105C"/>
    <w:rsid w:val="004A2C05"/>
    <w:rsid w:val="004A3993"/>
    <w:rsid w:val="004A3CA1"/>
    <w:rsid w:val="004A438A"/>
    <w:rsid w:val="004B32C6"/>
    <w:rsid w:val="004C10D8"/>
    <w:rsid w:val="004C4151"/>
    <w:rsid w:val="004C6037"/>
    <w:rsid w:val="004D06F2"/>
    <w:rsid w:val="004E4C93"/>
    <w:rsid w:val="00500298"/>
    <w:rsid w:val="00512E10"/>
    <w:rsid w:val="005241A8"/>
    <w:rsid w:val="0052765F"/>
    <w:rsid w:val="00527EE5"/>
    <w:rsid w:val="00535113"/>
    <w:rsid w:val="00554509"/>
    <w:rsid w:val="00561579"/>
    <w:rsid w:val="00565D07"/>
    <w:rsid w:val="00574BC1"/>
    <w:rsid w:val="0058086C"/>
    <w:rsid w:val="00581672"/>
    <w:rsid w:val="00585813"/>
    <w:rsid w:val="00593A37"/>
    <w:rsid w:val="00594664"/>
    <w:rsid w:val="0059498B"/>
    <w:rsid w:val="005B139A"/>
    <w:rsid w:val="005D080A"/>
    <w:rsid w:val="005E31D4"/>
    <w:rsid w:val="005E5772"/>
    <w:rsid w:val="005F46E3"/>
    <w:rsid w:val="00601C9F"/>
    <w:rsid w:val="006047F5"/>
    <w:rsid w:val="00605E67"/>
    <w:rsid w:val="00610708"/>
    <w:rsid w:val="006139FE"/>
    <w:rsid w:val="00615372"/>
    <w:rsid w:val="006176F6"/>
    <w:rsid w:val="00625292"/>
    <w:rsid w:val="00626C0D"/>
    <w:rsid w:val="00645CAA"/>
    <w:rsid w:val="0065102A"/>
    <w:rsid w:val="00661E84"/>
    <w:rsid w:val="0066317F"/>
    <w:rsid w:val="00666DD4"/>
    <w:rsid w:val="006709A9"/>
    <w:rsid w:val="0067328A"/>
    <w:rsid w:val="006763E5"/>
    <w:rsid w:val="00680E83"/>
    <w:rsid w:val="00683080"/>
    <w:rsid w:val="00683D6E"/>
    <w:rsid w:val="0068703C"/>
    <w:rsid w:val="006964CE"/>
    <w:rsid w:val="006B2DEB"/>
    <w:rsid w:val="006D0C08"/>
    <w:rsid w:val="006D679D"/>
    <w:rsid w:val="006E2B5B"/>
    <w:rsid w:val="006F717A"/>
    <w:rsid w:val="00701B06"/>
    <w:rsid w:val="0070617F"/>
    <w:rsid w:val="00712304"/>
    <w:rsid w:val="00715EA3"/>
    <w:rsid w:val="0073331F"/>
    <w:rsid w:val="00744E16"/>
    <w:rsid w:val="007459A6"/>
    <w:rsid w:val="007476C3"/>
    <w:rsid w:val="007766AD"/>
    <w:rsid w:val="007817BB"/>
    <w:rsid w:val="00787EA8"/>
    <w:rsid w:val="00796430"/>
    <w:rsid w:val="007A592D"/>
    <w:rsid w:val="007A74F4"/>
    <w:rsid w:val="007B15FA"/>
    <w:rsid w:val="007B6C19"/>
    <w:rsid w:val="007C3203"/>
    <w:rsid w:val="007D4117"/>
    <w:rsid w:val="007F2A21"/>
    <w:rsid w:val="007F2E70"/>
    <w:rsid w:val="007F4984"/>
    <w:rsid w:val="00826146"/>
    <w:rsid w:val="00833DE9"/>
    <w:rsid w:val="008437E8"/>
    <w:rsid w:val="00846B2A"/>
    <w:rsid w:val="008609EF"/>
    <w:rsid w:val="00865E0A"/>
    <w:rsid w:val="00866AFD"/>
    <w:rsid w:val="00872836"/>
    <w:rsid w:val="008800C5"/>
    <w:rsid w:val="008A3075"/>
    <w:rsid w:val="008B470C"/>
    <w:rsid w:val="008D04CE"/>
    <w:rsid w:val="008D7DEA"/>
    <w:rsid w:val="008E3DB8"/>
    <w:rsid w:val="008E434F"/>
    <w:rsid w:val="008F4786"/>
    <w:rsid w:val="008F49F1"/>
    <w:rsid w:val="0090229F"/>
    <w:rsid w:val="00902834"/>
    <w:rsid w:val="00905E10"/>
    <w:rsid w:val="0091365F"/>
    <w:rsid w:val="009161B8"/>
    <w:rsid w:val="00923F0E"/>
    <w:rsid w:val="00925247"/>
    <w:rsid w:val="00930760"/>
    <w:rsid w:val="0093619F"/>
    <w:rsid w:val="0094325D"/>
    <w:rsid w:val="009436B1"/>
    <w:rsid w:val="00955ED2"/>
    <w:rsid w:val="00980A97"/>
    <w:rsid w:val="009871C5"/>
    <w:rsid w:val="00987782"/>
    <w:rsid w:val="009A11B5"/>
    <w:rsid w:val="009A3959"/>
    <w:rsid w:val="009C086C"/>
    <w:rsid w:val="009E250B"/>
    <w:rsid w:val="009F46F8"/>
    <w:rsid w:val="009F530D"/>
    <w:rsid w:val="00A254DE"/>
    <w:rsid w:val="00A257A1"/>
    <w:rsid w:val="00A361A8"/>
    <w:rsid w:val="00A50B7D"/>
    <w:rsid w:val="00A52F00"/>
    <w:rsid w:val="00A7315E"/>
    <w:rsid w:val="00A81727"/>
    <w:rsid w:val="00A82B02"/>
    <w:rsid w:val="00A86122"/>
    <w:rsid w:val="00A90811"/>
    <w:rsid w:val="00A924FF"/>
    <w:rsid w:val="00AA7A46"/>
    <w:rsid w:val="00AB2FAA"/>
    <w:rsid w:val="00AB3F1C"/>
    <w:rsid w:val="00AB6DB7"/>
    <w:rsid w:val="00AC2531"/>
    <w:rsid w:val="00AC3909"/>
    <w:rsid w:val="00AC64B0"/>
    <w:rsid w:val="00B01A4B"/>
    <w:rsid w:val="00B0497D"/>
    <w:rsid w:val="00B20D2E"/>
    <w:rsid w:val="00B3461C"/>
    <w:rsid w:val="00B34E42"/>
    <w:rsid w:val="00B53E7A"/>
    <w:rsid w:val="00B65A84"/>
    <w:rsid w:val="00B746E5"/>
    <w:rsid w:val="00B85638"/>
    <w:rsid w:val="00B85975"/>
    <w:rsid w:val="00B87134"/>
    <w:rsid w:val="00B93101"/>
    <w:rsid w:val="00B96013"/>
    <w:rsid w:val="00B96080"/>
    <w:rsid w:val="00B97EB4"/>
    <w:rsid w:val="00BA798C"/>
    <w:rsid w:val="00BB644B"/>
    <w:rsid w:val="00BC05FC"/>
    <w:rsid w:val="00BD5A63"/>
    <w:rsid w:val="00BD663C"/>
    <w:rsid w:val="00BE5EB8"/>
    <w:rsid w:val="00BF2A6E"/>
    <w:rsid w:val="00BF2DA9"/>
    <w:rsid w:val="00BF3530"/>
    <w:rsid w:val="00C07C40"/>
    <w:rsid w:val="00C26DFD"/>
    <w:rsid w:val="00C33778"/>
    <w:rsid w:val="00C45227"/>
    <w:rsid w:val="00C4619E"/>
    <w:rsid w:val="00C70A84"/>
    <w:rsid w:val="00C77D4E"/>
    <w:rsid w:val="00C902E7"/>
    <w:rsid w:val="00C910EE"/>
    <w:rsid w:val="00C9690E"/>
    <w:rsid w:val="00C9749F"/>
    <w:rsid w:val="00CA3183"/>
    <w:rsid w:val="00CA3542"/>
    <w:rsid w:val="00CC2E26"/>
    <w:rsid w:val="00CC53F8"/>
    <w:rsid w:val="00CD706F"/>
    <w:rsid w:val="00CD7CD6"/>
    <w:rsid w:val="00CF177E"/>
    <w:rsid w:val="00CF6D5A"/>
    <w:rsid w:val="00D01C8B"/>
    <w:rsid w:val="00D07731"/>
    <w:rsid w:val="00D30580"/>
    <w:rsid w:val="00D30703"/>
    <w:rsid w:val="00D37C69"/>
    <w:rsid w:val="00D536AA"/>
    <w:rsid w:val="00D61B83"/>
    <w:rsid w:val="00D635EE"/>
    <w:rsid w:val="00D64844"/>
    <w:rsid w:val="00D70643"/>
    <w:rsid w:val="00D72572"/>
    <w:rsid w:val="00D72F39"/>
    <w:rsid w:val="00D9788C"/>
    <w:rsid w:val="00DA1F69"/>
    <w:rsid w:val="00DA2405"/>
    <w:rsid w:val="00DA6ECB"/>
    <w:rsid w:val="00DA7CA2"/>
    <w:rsid w:val="00DB22F9"/>
    <w:rsid w:val="00DC0CD1"/>
    <w:rsid w:val="00DC41D4"/>
    <w:rsid w:val="00DC4BE2"/>
    <w:rsid w:val="00DD0DA8"/>
    <w:rsid w:val="00DD5C4B"/>
    <w:rsid w:val="00DE0CEC"/>
    <w:rsid w:val="00E009A1"/>
    <w:rsid w:val="00E05E39"/>
    <w:rsid w:val="00E11A5D"/>
    <w:rsid w:val="00E1391D"/>
    <w:rsid w:val="00E2626B"/>
    <w:rsid w:val="00E5053D"/>
    <w:rsid w:val="00E56A4B"/>
    <w:rsid w:val="00E71348"/>
    <w:rsid w:val="00E724A5"/>
    <w:rsid w:val="00E84EDC"/>
    <w:rsid w:val="00EA6FF5"/>
    <w:rsid w:val="00EC30AD"/>
    <w:rsid w:val="00ED187B"/>
    <w:rsid w:val="00EE4F8B"/>
    <w:rsid w:val="00EF3671"/>
    <w:rsid w:val="00EF736C"/>
    <w:rsid w:val="00F016E4"/>
    <w:rsid w:val="00F02A6B"/>
    <w:rsid w:val="00F02B19"/>
    <w:rsid w:val="00F12455"/>
    <w:rsid w:val="00F16F21"/>
    <w:rsid w:val="00F25D9F"/>
    <w:rsid w:val="00F30552"/>
    <w:rsid w:val="00F31A59"/>
    <w:rsid w:val="00F32146"/>
    <w:rsid w:val="00F323E6"/>
    <w:rsid w:val="00F42577"/>
    <w:rsid w:val="00F42AFE"/>
    <w:rsid w:val="00F54B6C"/>
    <w:rsid w:val="00F671FB"/>
    <w:rsid w:val="00F73985"/>
    <w:rsid w:val="00F91CF6"/>
    <w:rsid w:val="00FB1D84"/>
    <w:rsid w:val="00FC66C1"/>
    <w:rsid w:val="00FD261E"/>
    <w:rsid w:val="00FE052F"/>
    <w:rsid w:val="00FE107B"/>
    <w:rsid w:val="05CB27E4"/>
    <w:rsid w:val="08657DBB"/>
    <w:rsid w:val="0A473D0D"/>
    <w:rsid w:val="0A63DB14"/>
    <w:rsid w:val="104720AD"/>
    <w:rsid w:val="135153B3"/>
    <w:rsid w:val="137FBD8E"/>
    <w:rsid w:val="15E118DD"/>
    <w:rsid w:val="242A570A"/>
    <w:rsid w:val="29932E6B"/>
    <w:rsid w:val="2BE1734B"/>
    <w:rsid w:val="2C5C3F53"/>
    <w:rsid w:val="4768BE2F"/>
    <w:rsid w:val="493F369B"/>
    <w:rsid w:val="5704DD80"/>
    <w:rsid w:val="5CE0A82B"/>
    <w:rsid w:val="5D0750D6"/>
    <w:rsid w:val="5E8CC6F4"/>
    <w:rsid w:val="60B872A9"/>
    <w:rsid w:val="66E19E9D"/>
    <w:rsid w:val="6D218FB3"/>
    <w:rsid w:val="6D6ABDBC"/>
    <w:rsid w:val="717DDD49"/>
    <w:rsid w:val="7345FD89"/>
    <w:rsid w:val="78D7D29C"/>
    <w:rsid w:val="7D1AA79A"/>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4E2B3C"/>
  <w15:chartTrackingRefBased/>
  <w15:docId w15:val="{103B32CE-04DA-4DBE-9A8D-6AC899A4D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64B0"/>
  </w:style>
  <w:style w:type="paragraph" w:styleId="Heading1">
    <w:name w:val="heading 1"/>
    <w:basedOn w:val="Normal"/>
    <w:next w:val="Normal"/>
    <w:link w:val="Heading1Char"/>
    <w:uiPriority w:val="9"/>
    <w:qFormat/>
    <w:rsid w:val="0073331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80A9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80A97"/>
    <w:rPr>
      <w:rFonts w:eastAsiaTheme="minorEastAsia"/>
      <w:lang w:val="en-US"/>
    </w:rPr>
  </w:style>
  <w:style w:type="character" w:customStyle="1" w:styleId="Heading1Char">
    <w:name w:val="Heading 1 Char"/>
    <w:basedOn w:val="DefaultParagraphFont"/>
    <w:link w:val="Heading1"/>
    <w:uiPriority w:val="9"/>
    <w:rsid w:val="0073331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73331F"/>
    <w:pPr>
      <w:outlineLvl w:val="9"/>
    </w:pPr>
    <w:rPr>
      <w:lang w:val="en-US"/>
    </w:rPr>
  </w:style>
  <w:style w:type="paragraph" w:styleId="TOC1">
    <w:name w:val="toc 1"/>
    <w:basedOn w:val="Normal"/>
    <w:next w:val="Normal"/>
    <w:autoRedefine/>
    <w:uiPriority w:val="39"/>
    <w:unhideWhenUsed/>
    <w:rsid w:val="002A6996"/>
    <w:pPr>
      <w:spacing w:before="120" w:after="120"/>
    </w:pPr>
    <w:rPr>
      <w:rFonts w:cstheme="minorHAnsi"/>
      <w:b/>
      <w:bCs/>
      <w:caps/>
      <w:sz w:val="20"/>
      <w:szCs w:val="20"/>
    </w:rPr>
  </w:style>
  <w:style w:type="paragraph" w:styleId="TOC2">
    <w:name w:val="toc 2"/>
    <w:basedOn w:val="Normal"/>
    <w:next w:val="Normal"/>
    <w:autoRedefine/>
    <w:uiPriority w:val="39"/>
    <w:unhideWhenUsed/>
    <w:rsid w:val="006E2B5B"/>
    <w:pPr>
      <w:tabs>
        <w:tab w:val="left" w:pos="880"/>
        <w:tab w:val="right" w:leader="dot" w:pos="9620"/>
      </w:tabs>
      <w:spacing w:after="0"/>
      <w:ind w:left="220"/>
    </w:pPr>
    <w:rPr>
      <w:rFonts w:asciiTheme="majorHAnsi" w:hAnsiTheme="majorHAnsi" w:cstheme="majorHAnsi"/>
      <w:smallCaps/>
      <w:noProof/>
      <w:sz w:val="26"/>
      <w:szCs w:val="26"/>
    </w:rPr>
  </w:style>
  <w:style w:type="paragraph" w:styleId="TOC3">
    <w:name w:val="toc 3"/>
    <w:basedOn w:val="Normal"/>
    <w:next w:val="Normal"/>
    <w:autoRedefine/>
    <w:uiPriority w:val="39"/>
    <w:unhideWhenUsed/>
    <w:rsid w:val="0073331F"/>
    <w:pPr>
      <w:spacing w:after="0"/>
      <w:ind w:left="440"/>
    </w:pPr>
    <w:rPr>
      <w:rFonts w:cstheme="minorHAnsi"/>
      <w:i/>
      <w:iCs/>
      <w:sz w:val="20"/>
      <w:szCs w:val="20"/>
    </w:rPr>
  </w:style>
  <w:style w:type="character" w:styleId="Hyperlink">
    <w:name w:val="Hyperlink"/>
    <w:basedOn w:val="DefaultParagraphFont"/>
    <w:uiPriority w:val="99"/>
    <w:unhideWhenUsed/>
    <w:rsid w:val="0073331F"/>
    <w:rPr>
      <w:color w:val="0563C1" w:themeColor="hyperlink"/>
      <w:u w:val="single"/>
    </w:rPr>
  </w:style>
  <w:style w:type="paragraph" w:styleId="ListParagraph">
    <w:name w:val="List Paragraph"/>
    <w:basedOn w:val="Normal"/>
    <w:uiPriority w:val="34"/>
    <w:qFormat/>
    <w:rsid w:val="0047527A"/>
    <w:pPr>
      <w:ind w:left="720"/>
      <w:contextualSpacing/>
    </w:pPr>
    <w:rPr>
      <w:lang w:val="en-US"/>
    </w:rPr>
  </w:style>
  <w:style w:type="paragraph" w:styleId="NormalWeb">
    <w:name w:val="Normal (Web)"/>
    <w:basedOn w:val="Normal"/>
    <w:uiPriority w:val="99"/>
    <w:unhideWhenUsed/>
    <w:rsid w:val="0047527A"/>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47527A"/>
  </w:style>
  <w:style w:type="paragraph" w:styleId="TOC4">
    <w:name w:val="toc 4"/>
    <w:basedOn w:val="Normal"/>
    <w:next w:val="Normal"/>
    <w:autoRedefine/>
    <w:uiPriority w:val="39"/>
    <w:unhideWhenUsed/>
    <w:rsid w:val="00AA7A46"/>
    <w:pPr>
      <w:spacing w:after="0"/>
      <w:ind w:left="660"/>
    </w:pPr>
    <w:rPr>
      <w:rFonts w:cstheme="minorHAnsi"/>
      <w:sz w:val="18"/>
      <w:szCs w:val="18"/>
    </w:rPr>
  </w:style>
  <w:style w:type="paragraph" w:styleId="TOC5">
    <w:name w:val="toc 5"/>
    <w:basedOn w:val="Normal"/>
    <w:next w:val="Normal"/>
    <w:autoRedefine/>
    <w:uiPriority w:val="39"/>
    <w:unhideWhenUsed/>
    <w:rsid w:val="00AA7A46"/>
    <w:pPr>
      <w:spacing w:after="0"/>
      <w:ind w:left="880"/>
    </w:pPr>
    <w:rPr>
      <w:rFonts w:cstheme="minorHAnsi"/>
      <w:sz w:val="18"/>
      <w:szCs w:val="18"/>
    </w:rPr>
  </w:style>
  <w:style w:type="paragraph" w:styleId="TOC6">
    <w:name w:val="toc 6"/>
    <w:basedOn w:val="Normal"/>
    <w:next w:val="Normal"/>
    <w:autoRedefine/>
    <w:uiPriority w:val="39"/>
    <w:unhideWhenUsed/>
    <w:rsid w:val="00AA7A46"/>
    <w:pPr>
      <w:spacing w:after="0"/>
      <w:ind w:left="1100"/>
    </w:pPr>
    <w:rPr>
      <w:rFonts w:cstheme="minorHAnsi"/>
      <w:sz w:val="18"/>
      <w:szCs w:val="18"/>
    </w:rPr>
  </w:style>
  <w:style w:type="paragraph" w:styleId="TOC7">
    <w:name w:val="toc 7"/>
    <w:basedOn w:val="Normal"/>
    <w:next w:val="Normal"/>
    <w:autoRedefine/>
    <w:uiPriority w:val="39"/>
    <w:unhideWhenUsed/>
    <w:rsid w:val="00AA7A46"/>
    <w:pPr>
      <w:spacing w:after="0"/>
      <w:ind w:left="1320"/>
    </w:pPr>
    <w:rPr>
      <w:rFonts w:cstheme="minorHAnsi"/>
      <w:sz w:val="18"/>
      <w:szCs w:val="18"/>
    </w:rPr>
  </w:style>
  <w:style w:type="paragraph" w:styleId="TOC8">
    <w:name w:val="toc 8"/>
    <w:basedOn w:val="Normal"/>
    <w:next w:val="Normal"/>
    <w:autoRedefine/>
    <w:uiPriority w:val="39"/>
    <w:unhideWhenUsed/>
    <w:rsid w:val="00AA7A46"/>
    <w:pPr>
      <w:spacing w:after="0"/>
      <w:ind w:left="1540"/>
    </w:pPr>
    <w:rPr>
      <w:rFonts w:cstheme="minorHAnsi"/>
      <w:sz w:val="18"/>
      <w:szCs w:val="18"/>
    </w:rPr>
  </w:style>
  <w:style w:type="paragraph" w:styleId="TOC9">
    <w:name w:val="toc 9"/>
    <w:basedOn w:val="Normal"/>
    <w:next w:val="Normal"/>
    <w:autoRedefine/>
    <w:uiPriority w:val="39"/>
    <w:unhideWhenUsed/>
    <w:rsid w:val="00AA7A46"/>
    <w:pPr>
      <w:spacing w:after="0"/>
      <w:ind w:left="1760"/>
    </w:pPr>
    <w:rPr>
      <w:rFonts w:cstheme="minorHAnsi"/>
      <w:sz w:val="18"/>
      <w:szCs w:val="18"/>
    </w:rPr>
  </w:style>
  <w:style w:type="table" w:styleId="TableGrid">
    <w:name w:val="Table Grid"/>
    <w:basedOn w:val="TableNormal"/>
    <w:uiPriority w:val="39"/>
    <w:rsid w:val="00C9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706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0643"/>
  </w:style>
  <w:style w:type="paragraph" w:styleId="Footer">
    <w:name w:val="footer"/>
    <w:basedOn w:val="Normal"/>
    <w:link w:val="FooterChar"/>
    <w:uiPriority w:val="99"/>
    <w:unhideWhenUsed/>
    <w:rsid w:val="00D706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0643"/>
  </w:style>
  <w:style w:type="paragraph" w:styleId="BalloonText">
    <w:name w:val="Balloon Text"/>
    <w:basedOn w:val="Normal"/>
    <w:link w:val="BalloonTextChar"/>
    <w:uiPriority w:val="99"/>
    <w:semiHidden/>
    <w:unhideWhenUsed/>
    <w:rsid w:val="00321E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1E89"/>
    <w:rPr>
      <w:rFonts w:ascii="Segoe UI" w:hAnsi="Segoe UI" w:cs="Segoe UI"/>
      <w:sz w:val="18"/>
      <w:szCs w:val="18"/>
    </w:rPr>
  </w:style>
  <w:style w:type="character" w:styleId="CommentReference">
    <w:name w:val="annotation reference"/>
    <w:basedOn w:val="DefaultParagraphFont"/>
    <w:uiPriority w:val="99"/>
    <w:semiHidden/>
    <w:unhideWhenUsed/>
    <w:rsid w:val="00C33778"/>
    <w:rPr>
      <w:sz w:val="16"/>
      <w:szCs w:val="16"/>
    </w:rPr>
  </w:style>
  <w:style w:type="paragraph" w:styleId="CommentText">
    <w:name w:val="annotation text"/>
    <w:basedOn w:val="Normal"/>
    <w:link w:val="CommentTextChar"/>
    <w:uiPriority w:val="99"/>
    <w:semiHidden/>
    <w:unhideWhenUsed/>
    <w:rsid w:val="00C33778"/>
    <w:pPr>
      <w:spacing w:after="200" w:line="240" w:lineRule="auto"/>
    </w:pPr>
    <w:rPr>
      <w:sz w:val="20"/>
      <w:szCs w:val="20"/>
      <w:lang w:val="en-US"/>
    </w:rPr>
  </w:style>
  <w:style w:type="character" w:customStyle="1" w:styleId="CommentTextChar">
    <w:name w:val="Comment Text Char"/>
    <w:basedOn w:val="DefaultParagraphFont"/>
    <w:link w:val="CommentText"/>
    <w:uiPriority w:val="99"/>
    <w:semiHidden/>
    <w:rsid w:val="00C33778"/>
    <w:rPr>
      <w:sz w:val="20"/>
      <w:szCs w:val="20"/>
      <w:lang w:val="en-US"/>
    </w:rPr>
  </w:style>
  <w:style w:type="table" w:styleId="PlainTable1">
    <w:name w:val="Plain Table 1"/>
    <w:basedOn w:val="TableNormal"/>
    <w:uiPriority w:val="41"/>
    <w:rsid w:val="00037F48"/>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ommentSubject">
    <w:name w:val="annotation subject"/>
    <w:basedOn w:val="CommentText"/>
    <w:next w:val="CommentText"/>
    <w:link w:val="CommentSubjectChar"/>
    <w:uiPriority w:val="99"/>
    <w:semiHidden/>
    <w:unhideWhenUsed/>
    <w:rsid w:val="00561579"/>
    <w:pPr>
      <w:spacing w:after="160"/>
    </w:pPr>
    <w:rPr>
      <w:b/>
      <w:bCs/>
      <w:lang w:val="vi-VN"/>
    </w:rPr>
  </w:style>
  <w:style w:type="character" w:customStyle="1" w:styleId="CommentSubjectChar">
    <w:name w:val="Comment Subject Char"/>
    <w:basedOn w:val="CommentTextChar"/>
    <w:link w:val="CommentSubject"/>
    <w:uiPriority w:val="99"/>
    <w:semiHidden/>
    <w:rsid w:val="00561579"/>
    <w:rPr>
      <w:b/>
      <w:bCs/>
      <w:sz w:val="20"/>
      <w:szCs w:val="20"/>
      <w:lang w:val="en-US"/>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oter" Target="footer1.xml"/><Relationship Id="rId21" Type="http://schemas.openxmlformats.org/officeDocument/2006/relationships/package" Target="embeddings/Microsoft_Visio_Drawing6.vsdx"/><Relationship Id="rId42" Type="http://schemas.openxmlformats.org/officeDocument/2006/relationships/image" Target="media/image19.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2.emf"/><Relationship Id="rId84" Type="http://schemas.openxmlformats.org/officeDocument/2006/relationships/package" Target="embeddings/Microsoft_Visio_Drawing36.vsdx"/><Relationship Id="rId89" Type="http://schemas.openxmlformats.org/officeDocument/2006/relationships/image" Target="media/image44.emf"/><Relationship Id="rId112" Type="http://schemas.openxmlformats.org/officeDocument/2006/relationships/package" Target="embeddings/Microsoft_Visio_Drawing50.vsdx"/><Relationship Id="rId16" Type="http://schemas.openxmlformats.org/officeDocument/2006/relationships/image" Target="media/image6.emf"/><Relationship Id="rId107" Type="http://schemas.openxmlformats.org/officeDocument/2006/relationships/image" Target="media/image53.emf"/><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Drawing35.vsdx"/><Relationship Id="rId102" Type="http://schemas.openxmlformats.org/officeDocument/2006/relationships/package" Target="embeddings/Microsoft_Visio_Drawing45.vsdx"/><Relationship Id="rId5" Type="http://schemas.openxmlformats.org/officeDocument/2006/relationships/webSettings" Target="webSettings.xml"/><Relationship Id="rId90" Type="http://schemas.openxmlformats.org/officeDocument/2006/relationships/package" Target="embeddings/Microsoft_Visio_Drawing39.vsdx"/><Relationship Id="rId95" Type="http://schemas.openxmlformats.org/officeDocument/2006/relationships/image" Target="media/image47.emf"/><Relationship Id="rId22" Type="http://schemas.openxmlformats.org/officeDocument/2006/relationships/image" Target="media/image9.emf"/><Relationship Id="rId27" Type="http://schemas.openxmlformats.org/officeDocument/2006/relationships/package" Target="embeddings/Microsoft_Visio_Drawing9.vsdx"/><Relationship Id="rId43" Type="http://schemas.openxmlformats.org/officeDocument/2006/relationships/package" Target="embeddings/Microsoft_Visio_Drawing17.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30.vsdx"/><Relationship Id="rId113" Type="http://schemas.openxmlformats.org/officeDocument/2006/relationships/image" Target="media/image56.emf"/><Relationship Id="rId118" Type="http://schemas.openxmlformats.org/officeDocument/2006/relationships/fontTable" Target="fontTable.xml"/><Relationship Id="rId80" Type="http://schemas.openxmlformats.org/officeDocument/2006/relationships/image" Target="media/image38.png"/><Relationship Id="rId85" Type="http://schemas.openxmlformats.org/officeDocument/2006/relationships/image" Target="media/image42.emf"/><Relationship Id="rId12" Type="http://schemas.openxmlformats.org/officeDocument/2006/relationships/image" Target="media/image4.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image" Target="media/image17.emf"/><Relationship Id="rId59" Type="http://schemas.openxmlformats.org/officeDocument/2006/relationships/package" Target="embeddings/Microsoft_Visio_Drawing25.vsdx"/><Relationship Id="rId103" Type="http://schemas.openxmlformats.org/officeDocument/2006/relationships/image" Target="media/image51.emf"/><Relationship Id="rId108" Type="http://schemas.openxmlformats.org/officeDocument/2006/relationships/package" Target="embeddings/Microsoft_Visio_Drawing48.vsdx"/><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33.vsdx"/><Relationship Id="rId91" Type="http://schemas.openxmlformats.org/officeDocument/2006/relationships/image" Target="media/image45.emf"/><Relationship Id="rId96" Type="http://schemas.openxmlformats.org/officeDocument/2006/relationships/package" Target="embeddings/Microsoft_Visio_Drawing4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2.emf"/><Relationship Id="rId49" Type="http://schemas.openxmlformats.org/officeDocument/2006/relationships/package" Target="embeddings/Microsoft_Visio_Drawing20.vsdx"/><Relationship Id="rId114" Type="http://schemas.openxmlformats.org/officeDocument/2006/relationships/package" Target="embeddings/Microsoft_Visio_Drawing51.vsdx"/><Relationship Id="rId119" Type="http://schemas.openxmlformats.org/officeDocument/2006/relationships/glossaryDocument" Target="glossary/document.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7.emf"/><Relationship Id="rId81" Type="http://schemas.openxmlformats.org/officeDocument/2006/relationships/image" Target="media/image39.png"/><Relationship Id="rId86" Type="http://schemas.openxmlformats.org/officeDocument/2006/relationships/package" Target="embeddings/Microsoft_Visio_Drawing37.vsdx"/><Relationship Id="rId94" Type="http://schemas.openxmlformats.org/officeDocument/2006/relationships/package" Target="embeddings/Microsoft_Visio_Drawing41.vsdx"/><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 Id="rId109" Type="http://schemas.openxmlformats.org/officeDocument/2006/relationships/image" Target="media/image54.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3.vsdx"/><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package" Target="embeddings/Microsoft_Visio_Drawing46.vsdx"/><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8.vsdx"/><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package" Target="embeddings/Microsoft_Visio_Drawing49.vsdx"/><Relationship Id="rId115" Type="http://schemas.openxmlformats.org/officeDocument/2006/relationships/image" Target="media/image57.emf"/><Relationship Id="rId61" Type="http://schemas.openxmlformats.org/officeDocument/2006/relationships/package" Target="embeddings/Microsoft_Visio_Drawing26.vsdx"/><Relationship Id="rId82" Type="http://schemas.openxmlformats.org/officeDocument/2006/relationships/image" Target="media/image40.png"/><Relationship Id="rId19" Type="http://schemas.openxmlformats.org/officeDocument/2006/relationships/package" Target="embeddings/Microsoft_Visio_Drawing5.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3.vsdx"/><Relationship Id="rId56" Type="http://schemas.openxmlformats.org/officeDocument/2006/relationships/image" Target="media/image26.emf"/><Relationship Id="rId77" Type="http://schemas.openxmlformats.org/officeDocument/2006/relationships/package" Target="embeddings/Microsoft_Visio_Drawing34.vsdx"/><Relationship Id="rId100" Type="http://schemas.openxmlformats.org/officeDocument/2006/relationships/package" Target="embeddings/Microsoft_Visio_Drawing44.vsdx"/><Relationship Id="rId105" Type="http://schemas.openxmlformats.org/officeDocument/2006/relationships/image" Target="media/image52.emf"/><Relationship Id="rId8" Type="http://schemas.openxmlformats.org/officeDocument/2006/relationships/image" Target="media/image1.jpeg"/><Relationship Id="rId51" Type="http://schemas.openxmlformats.org/officeDocument/2006/relationships/package" Target="embeddings/Microsoft_Visio_Drawing21.vsdx"/><Relationship Id="rId72" Type="http://schemas.openxmlformats.org/officeDocument/2006/relationships/image" Target="media/image34.emf"/><Relationship Id="rId93" Type="http://schemas.openxmlformats.org/officeDocument/2006/relationships/image" Target="media/image46.emf"/><Relationship Id="rId98" Type="http://schemas.openxmlformats.org/officeDocument/2006/relationships/package" Target="embeddings/Microsoft_Visio_Drawing43.vsdx"/><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1.emf"/><Relationship Id="rId67" Type="http://schemas.openxmlformats.org/officeDocument/2006/relationships/package" Target="embeddings/Microsoft_Visio_Drawing29.vsdx"/><Relationship Id="rId116" Type="http://schemas.openxmlformats.org/officeDocument/2006/relationships/package" Target="embeddings/Microsoft_Visio_Drawing52.vsdx"/><Relationship Id="rId20" Type="http://schemas.openxmlformats.org/officeDocument/2006/relationships/image" Target="media/image8.emf"/><Relationship Id="rId41" Type="http://schemas.openxmlformats.org/officeDocument/2006/relationships/package" Target="embeddings/Microsoft_Visio_Drawing16.vsdx"/><Relationship Id="rId62" Type="http://schemas.openxmlformats.org/officeDocument/2006/relationships/image" Target="media/image29.emf"/><Relationship Id="rId83" Type="http://schemas.openxmlformats.org/officeDocument/2006/relationships/image" Target="media/image41.emf"/><Relationship Id="rId88" Type="http://schemas.openxmlformats.org/officeDocument/2006/relationships/package" Target="embeddings/Microsoft_Visio_Drawing38.vsdx"/><Relationship Id="rId111" Type="http://schemas.openxmlformats.org/officeDocument/2006/relationships/image" Target="media/image55.emf"/><Relationship Id="rId15" Type="http://schemas.openxmlformats.org/officeDocument/2006/relationships/package" Target="embeddings/Microsoft_Visio_Drawing3.vsdx"/><Relationship Id="rId36" Type="http://schemas.openxmlformats.org/officeDocument/2006/relationships/image" Target="media/image16.emf"/><Relationship Id="rId57" Type="http://schemas.openxmlformats.org/officeDocument/2006/relationships/package" Target="embeddings/Microsoft_Visio_Drawing24.vsdx"/><Relationship Id="rId106" Type="http://schemas.openxmlformats.org/officeDocument/2006/relationships/package" Target="embeddings/Microsoft_Visio_Drawing47.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D51B9E3CA244C2B0227A57AD3891F9"/>
        <w:category>
          <w:name w:val="General"/>
          <w:gallery w:val="placeholder"/>
        </w:category>
        <w:types>
          <w:type w:val="bbPlcHdr"/>
        </w:types>
        <w:behaviors>
          <w:behavior w:val="content"/>
        </w:behaviors>
        <w:guid w:val="{FA89DE02-0CAB-405C-A2C5-3A4583F1D5FD}"/>
      </w:docPartPr>
      <w:docPartBody>
        <w:p w:rsidR="00607778" w:rsidRDefault="00607778" w:rsidP="00607778">
          <w:pPr>
            <w:pStyle w:val="E5D51B9E3CA244C2B0227A57AD3891F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7778"/>
    <w:rsid w:val="00023EC6"/>
    <w:rsid w:val="000B006B"/>
    <w:rsid w:val="002D3F31"/>
    <w:rsid w:val="004D2442"/>
    <w:rsid w:val="004E6EF1"/>
    <w:rsid w:val="00607778"/>
    <w:rsid w:val="0078320D"/>
    <w:rsid w:val="008B74C5"/>
    <w:rsid w:val="00B50259"/>
    <w:rsid w:val="00E24E89"/>
    <w:rsid w:val="00F366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5D51B9E3CA244C2B0227A57AD3891F9">
    <w:name w:val="E5D51B9E3CA244C2B0227A57AD3891F9"/>
    <w:rsid w:val="006077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1997CF-FF34-475D-B6F7-ADA61C59D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98</Pages>
  <Words>12315</Words>
  <Characters>70202</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vhd : Phạm thi vương</dc:creator>
  <cp:keywords/>
  <dc:description/>
  <cp:lastModifiedBy>diem mac</cp:lastModifiedBy>
  <cp:revision>140</cp:revision>
  <dcterms:created xsi:type="dcterms:W3CDTF">2014-12-31T04:24:00Z</dcterms:created>
  <dcterms:modified xsi:type="dcterms:W3CDTF">2015-01-26T01:26:00Z</dcterms:modified>
</cp:coreProperties>
</file>